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98714AA" w14:textId="67DA9151" w:rsidR="00521CF7" w:rsidRPr="004A1A95" w:rsidRDefault="00521CF7" w:rsidP="00521CF7">
      <w:pPr>
        <w:pStyle w:val="3GPPHeader"/>
        <w:spacing w:after="60"/>
        <w:rPr>
          <w:sz w:val="32"/>
          <w:szCs w:val="32"/>
        </w:rPr>
      </w:pPr>
      <w:bookmarkStart w:id="0" w:name="page1"/>
      <w:r>
        <w:t>3GPP RAN WG2 Meeting #</w:t>
      </w:r>
      <w:r w:rsidR="00E5555F">
        <w:t>117</w:t>
      </w:r>
      <w:r w:rsidR="00E960D4">
        <w:t>-</w:t>
      </w:r>
      <w:r>
        <w:t>e</w:t>
      </w:r>
      <w:r w:rsidRPr="004A1A95">
        <w:tab/>
      </w:r>
      <w:r w:rsidRPr="31D03E73">
        <w:rPr>
          <w:rFonts w:cs="Arial"/>
          <w:sz w:val="26"/>
          <w:szCs w:val="26"/>
        </w:rPr>
        <w:t>R2-</w:t>
      </w:r>
      <w:r w:rsidR="004750D1" w:rsidRPr="31D03E73">
        <w:rPr>
          <w:rFonts w:cs="Arial"/>
          <w:sz w:val="26"/>
          <w:szCs w:val="26"/>
        </w:rPr>
        <w:t>2</w:t>
      </w:r>
      <w:r w:rsidR="004750D1">
        <w:rPr>
          <w:rFonts w:cs="Arial"/>
          <w:sz w:val="26"/>
          <w:szCs w:val="26"/>
        </w:rPr>
        <w:t>203685</w:t>
      </w:r>
    </w:p>
    <w:p w14:paraId="3E307CEC" w14:textId="1588767E" w:rsidR="00521CF7" w:rsidRPr="00702A88" w:rsidRDefault="00521CF7" w:rsidP="00521CF7">
      <w:pPr>
        <w:pStyle w:val="3GPPHeader"/>
      </w:pPr>
      <w:proofErr w:type="spellStart"/>
      <w:r w:rsidRPr="00CD2CD7">
        <w:t>eMeeting</w:t>
      </w:r>
      <w:proofErr w:type="spellEnd"/>
      <w:r w:rsidRPr="00CD2CD7">
        <w:t xml:space="preserve"> </w:t>
      </w:r>
      <w:r w:rsidR="00E5555F">
        <w:t>February 21</w:t>
      </w:r>
      <w:r w:rsidR="00E5555F">
        <w:rPr>
          <w:vertAlign w:val="superscript"/>
        </w:rPr>
        <w:t>st</w:t>
      </w:r>
      <w:r w:rsidR="00E5555F">
        <w:t xml:space="preserve"> </w:t>
      </w:r>
      <w:r>
        <w:t xml:space="preserve">– </w:t>
      </w:r>
      <w:r w:rsidR="00E5555F">
        <w:t>March 03</w:t>
      </w:r>
      <w:r w:rsidR="00E5555F">
        <w:rPr>
          <w:vertAlign w:val="superscript"/>
        </w:rPr>
        <w:t>rd</w:t>
      </w:r>
      <w:r w:rsidRPr="00CD2CD7">
        <w:t>, 2021</w:t>
      </w:r>
      <w:r>
        <w:t xml:space="preserve">                                       </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21CF7" w14:paraId="482347ED" w14:textId="77777777" w:rsidTr="009B1D81">
        <w:tc>
          <w:tcPr>
            <w:tcW w:w="9641" w:type="dxa"/>
            <w:gridSpan w:val="9"/>
            <w:tcBorders>
              <w:top w:val="single" w:sz="4" w:space="0" w:color="auto"/>
              <w:left w:val="single" w:sz="4" w:space="0" w:color="auto"/>
              <w:right w:val="single" w:sz="4" w:space="0" w:color="auto"/>
            </w:tcBorders>
          </w:tcPr>
          <w:p w14:paraId="6535484B" w14:textId="77777777" w:rsidR="00521CF7" w:rsidRDefault="00521CF7" w:rsidP="009B1D81">
            <w:pPr>
              <w:pStyle w:val="CRCoverPage"/>
              <w:spacing w:after="0"/>
              <w:jc w:val="right"/>
              <w:rPr>
                <w:i/>
              </w:rPr>
            </w:pPr>
            <w:r>
              <w:rPr>
                <w:i/>
                <w:sz w:val="14"/>
              </w:rPr>
              <w:t>CR-Form-v12.1</w:t>
            </w:r>
          </w:p>
        </w:tc>
      </w:tr>
      <w:tr w:rsidR="00521CF7" w14:paraId="52F3223F" w14:textId="77777777" w:rsidTr="009B1D81">
        <w:tc>
          <w:tcPr>
            <w:tcW w:w="9641" w:type="dxa"/>
            <w:gridSpan w:val="9"/>
            <w:tcBorders>
              <w:left w:val="single" w:sz="4" w:space="0" w:color="auto"/>
              <w:right w:val="single" w:sz="4" w:space="0" w:color="auto"/>
            </w:tcBorders>
          </w:tcPr>
          <w:p w14:paraId="0C8B3168" w14:textId="77777777" w:rsidR="00521CF7" w:rsidRDefault="00521CF7" w:rsidP="009B1D81">
            <w:pPr>
              <w:pStyle w:val="CRCoverPage"/>
              <w:spacing w:after="0"/>
              <w:jc w:val="center"/>
            </w:pPr>
            <w:r>
              <w:rPr>
                <w:b/>
                <w:sz w:val="32"/>
              </w:rPr>
              <w:t>CHANGE REQUEST</w:t>
            </w:r>
          </w:p>
        </w:tc>
      </w:tr>
      <w:tr w:rsidR="00521CF7" w14:paraId="3F5FEF33" w14:textId="77777777" w:rsidTr="009B1D81">
        <w:tc>
          <w:tcPr>
            <w:tcW w:w="9641" w:type="dxa"/>
            <w:gridSpan w:val="9"/>
            <w:tcBorders>
              <w:left w:val="single" w:sz="4" w:space="0" w:color="auto"/>
              <w:right w:val="single" w:sz="4" w:space="0" w:color="auto"/>
            </w:tcBorders>
          </w:tcPr>
          <w:p w14:paraId="54759EF5" w14:textId="77777777" w:rsidR="00521CF7" w:rsidRDefault="00521CF7" w:rsidP="009B1D81">
            <w:pPr>
              <w:pStyle w:val="CRCoverPage"/>
              <w:spacing w:after="0"/>
              <w:rPr>
                <w:sz w:val="8"/>
                <w:szCs w:val="8"/>
              </w:rPr>
            </w:pPr>
          </w:p>
        </w:tc>
      </w:tr>
      <w:tr w:rsidR="00521CF7" w14:paraId="4C191ACE" w14:textId="77777777" w:rsidTr="009B1D81">
        <w:tc>
          <w:tcPr>
            <w:tcW w:w="142" w:type="dxa"/>
            <w:tcBorders>
              <w:left w:val="single" w:sz="4" w:space="0" w:color="auto"/>
            </w:tcBorders>
          </w:tcPr>
          <w:p w14:paraId="5E685B55" w14:textId="77777777" w:rsidR="00521CF7" w:rsidRDefault="00521CF7" w:rsidP="009B1D81">
            <w:pPr>
              <w:pStyle w:val="CRCoverPage"/>
              <w:spacing w:after="0"/>
              <w:jc w:val="right"/>
            </w:pPr>
          </w:p>
        </w:tc>
        <w:tc>
          <w:tcPr>
            <w:tcW w:w="1559" w:type="dxa"/>
            <w:shd w:val="pct30" w:color="FFFF00" w:fill="auto"/>
          </w:tcPr>
          <w:p w14:paraId="6484A39E" w14:textId="77777777" w:rsidR="00521CF7" w:rsidRDefault="00521CF7" w:rsidP="00521CF7">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6.321</w:t>
            </w:r>
            <w:r>
              <w:rPr>
                <w:b/>
                <w:sz w:val="28"/>
              </w:rPr>
              <w:fldChar w:fldCharType="end"/>
            </w:r>
          </w:p>
        </w:tc>
        <w:tc>
          <w:tcPr>
            <w:tcW w:w="709" w:type="dxa"/>
          </w:tcPr>
          <w:p w14:paraId="4F85D923" w14:textId="77777777" w:rsidR="00521CF7" w:rsidRDefault="00521CF7" w:rsidP="009B1D81">
            <w:pPr>
              <w:pStyle w:val="CRCoverPage"/>
              <w:spacing w:after="0"/>
              <w:jc w:val="center"/>
            </w:pPr>
            <w:r>
              <w:rPr>
                <w:b/>
                <w:sz w:val="28"/>
              </w:rPr>
              <w:t>CR</w:t>
            </w:r>
          </w:p>
        </w:tc>
        <w:tc>
          <w:tcPr>
            <w:tcW w:w="1276" w:type="dxa"/>
            <w:shd w:val="pct30" w:color="FFFF00" w:fill="auto"/>
          </w:tcPr>
          <w:p w14:paraId="5CE7ED67" w14:textId="0C7A009A" w:rsidR="00521CF7" w:rsidRDefault="003C5025" w:rsidP="009B1D81">
            <w:pPr>
              <w:pStyle w:val="CRCoverPage"/>
              <w:spacing w:after="0"/>
            </w:pPr>
            <w:r>
              <w:rPr>
                <w:b/>
                <w:sz w:val="28"/>
              </w:rPr>
              <w:t>1537</w:t>
            </w:r>
          </w:p>
        </w:tc>
        <w:tc>
          <w:tcPr>
            <w:tcW w:w="709" w:type="dxa"/>
          </w:tcPr>
          <w:p w14:paraId="488B7284" w14:textId="77777777" w:rsidR="00521CF7" w:rsidRDefault="00521CF7" w:rsidP="009B1D81">
            <w:pPr>
              <w:pStyle w:val="CRCoverPage"/>
              <w:tabs>
                <w:tab w:val="right" w:pos="625"/>
              </w:tabs>
              <w:spacing w:after="0"/>
              <w:jc w:val="center"/>
            </w:pPr>
            <w:r>
              <w:rPr>
                <w:b/>
                <w:bCs/>
                <w:sz w:val="28"/>
              </w:rPr>
              <w:t>rev</w:t>
            </w:r>
          </w:p>
        </w:tc>
        <w:tc>
          <w:tcPr>
            <w:tcW w:w="992" w:type="dxa"/>
            <w:shd w:val="pct30" w:color="FFFF00" w:fill="auto"/>
          </w:tcPr>
          <w:p w14:paraId="28B51396" w14:textId="50D7C44E" w:rsidR="00521CF7" w:rsidRDefault="00800AA9" w:rsidP="009B1D81">
            <w:pPr>
              <w:pStyle w:val="CRCoverPage"/>
              <w:spacing w:after="0"/>
              <w:jc w:val="center"/>
              <w:rPr>
                <w:b/>
              </w:rPr>
            </w:pPr>
            <w:r>
              <w:rPr>
                <w:b/>
                <w:sz w:val="28"/>
              </w:rPr>
              <w:t>2</w:t>
            </w:r>
          </w:p>
        </w:tc>
        <w:tc>
          <w:tcPr>
            <w:tcW w:w="2410" w:type="dxa"/>
          </w:tcPr>
          <w:p w14:paraId="45BD2EF8" w14:textId="77777777" w:rsidR="00521CF7" w:rsidRDefault="00521CF7" w:rsidP="009B1D81">
            <w:pPr>
              <w:pStyle w:val="CRCoverPage"/>
              <w:tabs>
                <w:tab w:val="right" w:pos="1825"/>
              </w:tabs>
              <w:spacing w:after="0"/>
              <w:jc w:val="center"/>
            </w:pPr>
            <w:r>
              <w:rPr>
                <w:b/>
                <w:sz w:val="28"/>
                <w:szCs w:val="28"/>
              </w:rPr>
              <w:t>Current version:</w:t>
            </w:r>
          </w:p>
        </w:tc>
        <w:tc>
          <w:tcPr>
            <w:tcW w:w="1701" w:type="dxa"/>
            <w:shd w:val="pct30" w:color="FFFF00" w:fill="auto"/>
          </w:tcPr>
          <w:p w14:paraId="05BFB2E5" w14:textId="0092C79F" w:rsidR="00521CF7" w:rsidRDefault="00521CF7" w:rsidP="003A0E24">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6.</w:t>
            </w:r>
            <w:r w:rsidR="00D453F2">
              <w:rPr>
                <w:b/>
                <w:sz w:val="28"/>
              </w:rPr>
              <w:t>6</w:t>
            </w:r>
            <w:r>
              <w:rPr>
                <w:b/>
                <w:sz w:val="28"/>
              </w:rPr>
              <w:t>.</w:t>
            </w:r>
            <w:r>
              <w:rPr>
                <w:b/>
                <w:sz w:val="28"/>
              </w:rPr>
              <w:fldChar w:fldCharType="end"/>
            </w:r>
            <w:r w:rsidR="00B457B6">
              <w:rPr>
                <w:b/>
                <w:sz w:val="28"/>
              </w:rPr>
              <w:t>0</w:t>
            </w:r>
          </w:p>
        </w:tc>
        <w:tc>
          <w:tcPr>
            <w:tcW w:w="143" w:type="dxa"/>
            <w:tcBorders>
              <w:right w:val="single" w:sz="4" w:space="0" w:color="auto"/>
            </w:tcBorders>
          </w:tcPr>
          <w:p w14:paraId="263EA3A8" w14:textId="77777777" w:rsidR="00521CF7" w:rsidRDefault="00521CF7" w:rsidP="009B1D81">
            <w:pPr>
              <w:pStyle w:val="CRCoverPage"/>
              <w:spacing w:after="0"/>
            </w:pPr>
          </w:p>
        </w:tc>
      </w:tr>
      <w:tr w:rsidR="00521CF7" w14:paraId="23FB2F23" w14:textId="77777777" w:rsidTr="009B1D81">
        <w:tc>
          <w:tcPr>
            <w:tcW w:w="9641" w:type="dxa"/>
            <w:gridSpan w:val="9"/>
            <w:tcBorders>
              <w:left w:val="single" w:sz="4" w:space="0" w:color="auto"/>
              <w:right w:val="single" w:sz="4" w:space="0" w:color="auto"/>
            </w:tcBorders>
          </w:tcPr>
          <w:p w14:paraId="7A262234" w14:textId="77777777" w:rsidR="00521CF7" w:rsidRDefault="00521CF7" w:rsidP="009B1D81">
            <w:pPr>
              <w:pStyle w:val="CRCoverPage"/>
              <w:spacing w:after="0"/>
            </w:pPr>
          </w:p>
        </w:tc>
      </w:tr>
      <w:tr w:rsidR="00521CF7" w14:paraId="5E2DB1F0" w14:textId="77777777" w:rsidTr="009B1D81">
        <w:tc>
          <w:tcPr>
            <w:tcW w:w="9641" w:type="dxa"/>
            <w:gridSpan w:val="9"/>
            <w:tcBorders>
              <w:top w:val="single" w:sz="4" w:space="0" w:color="auto"/>
            </w:tcBorders>
          </w:tcPr>
          <w:p w14:paraId="764C0A22" w14:textId="77777777" w:rsidR="00521CF7" w:rsidRDefault="00521CF7" w:rsidP="009B1D81">
            <w:pPr>
              <w:pStyle w:val="CRCoverPage"/>
              <w:spacing w:after="0"/>
              <w:jc w:val="center"/>
              <w:rPr>
                <w:rFonts w:cs="Arial"/>
                <w:i/>
              </w:rPr>
            </w:pPr>
            <w:r>
              <w:rPr>
                <w:rFonts w:cs="Arial"/>
                <w:i/>
              </w:rPr>
              <w:t xml:space="preserve">For </w:t>
            </w:r>
            <w:hyperlink r:id="rId8" w:anchor="_blank" w:history="1">
              <w:r>
                <w:rPr>
                  <w:rStyle w:val="Hyperlink"/>
                  <w:rFonts w:cs="Arial"/>
                  <w:i/>
                  <w:color w:val="FF0000"/>
                </w:rPr>
                <w:t>HE</w:t>
              </w:r>
              <w:bookmarkStart w:id="1" w:name="_Hlt497126619"/>
              <w:r>
                <w:rPr>
                  <w:rStyle w:val="Hyperlink"/>
                  <w:rFonts w:cs="Arial"/>
                  <w:i/>
                  <w:color w:val="FF0000"/>
                </w:rPr>
                <w:t>L</w:t>
              </w:r>
              <w:bookmarkEnd w:id="1"/>
              <w:r>
                <w:rPr>
                  <w:rStyle w:val="Hyperlink"/>
                  <w:rFonts w:cs="Arial"/>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Pr>
                  <w:rStyle w:val="Hyperlink"/>
                  <w:rFonts w:cs="Arial"/>
                  <w:i/>
                </w:rPr>
                <w:t>http://www.3gpp.org/Change-Requests</w:t>
              </w:r>
            </w:hyperlink>
            <w:r>
              <w:rPr>
                <w:rFonts w:cs="Arial"/>
                <w:i/>
              </w:rPr>
              <w:t>.</w:t>
            </w:r>
          </w:p>
        </w:tc>
      </w:tr>
      <w:tr w:rsidR="00521CF7" w14:paraId="76C74AF0" w14:textId="77777777" w:rsidTr="009B1D81">
        <w:tc>
          <w:tcPr>
            <w:tcW w:w="9641" w:type="dxa"/>
            <w:gridSpan w:val="9"/>
          </w:tcPr>
          <w:p w14:paraId="1A101A22" w14:textId="77777777" w:rsidR="00521CF7" w:rsidRDefault="00521CF7" w:rsidP="009B1D81">
            <w:pPr>
              <w:pStyle w:val="CRCoverPage"/>
              <w:spacing w:after="0"/>
              <w:rPr>
                <w:sz w:val="8"/>
                <w:szCs w:val="8"/>
              </w:rPr>
            </w:pPr>
          </w:p>
        </w:tc>
      </w:tr>
    </w:tbl>
    <w:p w14:paraId="5692C90E" w14:textId="77777777" w:rsidR="00521CF7" w:rsidRDefault="00521CF7" w:rsidP="00521CF7">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21CF7" w14:paraId="76B17B0E" w14:textId="77777777" w:rsidTr="009B1D81">
        <w:tc>
          <w:tcPr>
            <w:tcW w:w="2835" w:type="dxa"/>
          </w:tcPr>
          <w:p w14:paraId="5837FF44" w14:textId="77777777" w:rsidR="00521CF7" w:rsidRDefault="00521CF7" w:rsidP="009B1D81">
            <w:pPr>
              <w:pStyle w:val="CRCoverPage"/>
              <w:tabs>
                <w:tab w:val="right" w:pos="2751"/>
              </w:tabs>
              <w:spacing w:after="0"/>
              <w:rPr>
                <w:b/>
                <w:i/>
              </w:rPr>
            </w:pPr>
            <w:r>
              <w:rPr>
                <w:b/>
                <w:i/>
              </w:rPr>
              <w:t>Proposed change affects:</w:t>
            </w:r>
          </w:p>
        </w:tc>
        <w:tc>
          <w:tcPr>
            <w:tcW w:w="1418" w:type="dxa"/>
          </w:tcPr>
          <w:p w14:paraId="7748C418" w14:textId="77777777" w:rsidR="00521CF7" w:rsidRDefault="00521CF7" w:rsidP="009B1D8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D97B83E" w14:textId="77777777" w:rsidR="00521CF7" w:rsidRDefault="00521CF7" w:rsidP="009B1D81">
            <w:pPr>
              <w:pStyle w:val="CRCoverPage"/>
              <w:spacing w:after="0"/>
              <w:jc w:val="center"/>
              <w:rPr>
                <w:b/>
                <w:caps/>
              </w:rPr>
            </w:pPr>
          </w:p>
        </w:tc>
        <w:tc>
          <w:tcPr>
            <w:tcW w:w="709" w:type="dxa"/>
            <w:tcBorders>
              <w:left w:val="single" w:sz="4" w:space="0" w:color="auto"/>
            </w:tcBorders>
          </w:tcPr>
          <w:p w14:paraId="0083EF2E" w14:textId="77777777" w:rsidR="00521CF7" w:rsidRDefault="00521CF7" w:rsidP="009B1D8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07B6437" w14:textId="77777777" w:rsidR="00521CF7" w:rsidRDefault="00521CF7" w:rsidP="009B1D81">
            <w:pPr>
              <w:pStyle w:val="CRCoverPage"/>
              <w:spacing w:after="0"/>
              <w:jc w:val="center"/>
              <w:rPr>
                <w:b/>
                <w:caps/>
              </w:rPr>
            </w:pPr>
            <w:r>
              <w:rPr>
                <w:b/>
                <w:caps/>
              </w:rPr>
              <w:t>X</w:t>
            </w:r>
          </w:p>
        </w:tc>
        <w:tc>
          <w:tcPr>
            <w:tcW w:w="2126" w:type="dxa"/>
          </w:tcPr>
          <w:p w14:paraId="78C08E22" w14:textId="77777777" w:rsidR="00521CF7" w:rsidRDefault="00521CF7" w:rsidP="009B1D8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19B932" w14:textId="77777777" w:rsidR="00521CF7" w:rsidRDefault="00521CF7" w:rsidP="009B1D81">
            <w:pPr>
              <w:pStyle w:val="CRCoverPage"/>
              <w:spacing w:after="0"/>
              <w:jc w:val="center"/>
              <w:rPr>
                <w:b/>
                <w:caps/>
              </w:rPr>
            </w:pPr>
            <w:r>
              <w:rPr>
                <w:rFonts w:hint="eastAsia"/>
                <w:b/>
                <w:caps/>
              </w:rPr>
              <w:t>x</w:t>
            </w:r>
          </w:p>
        </w:tc>
        <w:tc>
          <w:tcPr>
            <w:tcW w:w="1418" w:type="dxa"/>
            <w:tcBorders>
              <w:left w:val="nil"/>
            </w:tcBorders>
          </w:tcPr>
          <w:p w14:paraId="0BE27CF9" w14:textId="77777777" w:rsidR="00521CF7" w:rsidRDefault="00521CF7" w:rsidP="009B1D8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AE10CB7" w14:textId="77777777" w:rsidR="00521CF7" w:rsidRDefault="00521CF7" w:rsidP="009B1D81">
            <w:pPr>
              <w:pStyle w:val="CRCoverPage"/>
              <w:spacing w:after="0"/>
              <w:jc w:val="center"/>
              <w:rPr>
                <w:b/>
                <w:bCs/>
                <w:caps/>
              </w:rPr>
            </w:pPr>
          </w:p>
        </w:tc>
      </w:tr>
    </w:tbl>
    <w:p w14:paraId="11CAB93B" w14:textId="77777777" w:rsidR="00521CF7" w:rsidRDefault="00521CF7" w:rsidP="00521CF7">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21CF7" w14:paraId="4FDD0CB1" w14:textId="77777777" w:rsidTr="009B1D81">
        <w:tc>
          <w:tcPr>
            <w:tcW w:w="9640" w:type="dxa"/>
            <w:gridSpan w:val="11"/>
          </w:tcPr>
          <w:p w14:paraId="2930CAB3" w14:textId="77777777" w:rsidR="00521CF7" w:rsidRDefault="00521CF7" w:rsidP="009B1D81">
            <w:pPr>
              <w:pStyle w:val="CRCoverPage"/>
              <w:spacing w:after="0"/>
              <w:rPr>
                <w:sz w:val="8"/>
                <w:szCs w:val="8"/>
              </w:rPr>
            </w:pPr>
          </w:p>
        </w:tc>
      </w:tr>
      <w:tr w:rsidR="00521CF7" w14:paraId="6270E00E" w14:textId="77777777" w:rsidTr="009B1D81">
        <w:tc>
          <w:tcPr>
            <w:tcW w:w="1843" w:type="dxa"/>
            <w:tcBorders>
              <w:top w:val="single" w:sz="4" w:space="0" w:color="auto"/>
              <w:left w:val="single" w:sz="4" w:space="0" w:color="auto"/>
            </w:tcBorders>
          </w:tcPr>
          <w:p w14:paraId="6E3CD011" w14:textId="77777777" w:rsidR="00521CF7" w:rsidRDefault="00521CF7" w:rsidP="009B1D8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E07205A" w14:textId="16B24A44" w:rsidR="00521CF7" w:rsidRDefault="00CD094F" w:rsidP="00521CF7">
            <w:pPr>
              <w:pStyle w:val="CRCoverPage"/>
              <w:spacing w:after="0"/>
              <w:ind w:left="100"/>
            </w:pPr>
            <w:r>
              <w:t xml:space="preserve">Introducing </w:t>
            </w:r>
            <w:r w:rsidR="007B0A36" w:rsidRPr="007B0A36">
              <w:t xml:space="preserve">Non-Terrestrial Network in NB-IoT and </w:t>
            </w:r>
            <w:proofErr w:type="spellStart"/>
            <w:r w:rsidR="007B0A36" w:rsidRPr="007B0A36">
              <w:t>eMTC</w:t>
            </w:r>
            <w:proofErr w:type="spellEnd"/>
          </w:p>
        </w:tc>
      </w:tr>
      <w:tr w:rsidR="00521CF7" w14:paraId="447A1772" w14:textId="77777777" w:rsidTr="009B1D81">
        <w:tc>
          <w:tcPr>
            <w:tcW w:w="1843" w:type="dxa"/>
            <w:tcBorders>
              <w:left w:val="single" w:sz="4" w:space="0" w:color="auto"/>
            </w:tcBorders>
          </w:tcPr>
          <w:p w14:paraId="1F505E3E" w14:textId="77777777" w:rsidR="00521CF7" w:rsidRDefault="00521CF7" w:rsidP="009B1D81">
            <w:pPr>
              <w:pStyle w:val="CRCoverPage"/>
              <w:spacing w:after="0"/>
              <w:rPr>
                <w:b/>
                <w:i/>
                <w:sz w:val="8"/>
                <w:szCs w:val="8"/>
              </w:rPr>
            </w:pPr>
          </w:p>
        </w:tc>
        <w:tc>
          <w:tcPr>
            <w:tcW w:w="7797" w:type="dxa"/>
            <w:gridSpan w:val="10"/>
            <w:tcBorders>
              <w:right w:val="single" w:sz="4" w:space="0" w:color="auto"/>
            </w:tcBorders>
          </w:tcPr>
          <w:p w14:paraId="693C2C3D" w14:textId="77777777" w:rsidR="00521CF7" w:rsidRDefault="00521CF7" w:rsidP="009B1D81">
            <w:pPr>
              <w:pStyle w:val="CRCoverPage"/>
              <w:spacing w:after="0"/>
              <w:rPr>
                <w:sz w:val="8"/>
                <w:szCs w:val="8"/>
              </w:rPr>
            </w:pPr>
          </w:p>
        </w:tc>
      </w:tr>
      <w:tr w:rsidR="00521CF7" w14:paraId="16063D4A" w14:textId="77777777" w:rsidTr="009B1D81">
        <w:tc>
          <w:tcPr>
            <w:tcW w:w="1843" w:type="dxa"/>
            <w:tcBorders>
              <w:left w:val="single" w:sz="4" w:space="0" w:color="auto"/>
            </w:tcBorders>
          </w:tcPr>
          <w:p w14:paraId="1AE250D9" w14:textId="77777777" w:rsidR="00521CF7" w:rsidRDefault="00521CF7" w:rsidP="009B1D8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774465E7" w14:textId="77777777" w:rsidR="00521CF7" w:rsidRDefault="00521CF7" w:rsidP="009B1D81">
            <w:pPr>
              <w:pStyle w:val="CRCoverPage"/>
              <w:spacing w:after="0"/>
              <w:ind w:left="100"/>
            </w:pPr>
            <w:r>
              <w:t>MediaTek</w:t>
            </w:r>
          </w:p>
        </w:tc>
      </w:tr>
      <w:tr w:rsidR="00521CF7" w14:paraId="39FDD8D7" w14:textId="77777777" w:rsidTr="009B1D81">
        <w:tc>
          <w:tcPr>
            <w:tcW w:w="1843" w:type="dxa"/>
            <w:tcBorders>
              <w:left w:val="single" w:sz="4" w:space="0" w:color="auto"/>
            </w:tcBorders>
          </w:tcPr>
          <w:p w14:paraId="086A08CB" w14:textId="77777777" w:rsidR="00521CF7" w:rsidRDefault="00521CF7" w:rsidP="009B1D8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6DFFD1B" w14:textId="77777777" w:rsidR="00521CF7" w:rsidRDefault="00521CF7" w:rsidP="009B1D81">
            <w:pPr>
              <w:pStyle w:val="CRCoverPage"/>
              <w:spacing w:after="0"/>
              <w:ind w:left="100"/>
            </w:pPr>
            <w:r>
              <w:t>R2</w:t>
            </w:r>
          </w:p>
        </w:tc>
      </w:tr>
      <w:tr w:rsidR="00521CF7" w14:paraId="1CF0906C" w14:textId="77777777" w:rsidTr="009B1D81">
        <w:tc>
          <w:tcPr>
            <w:tcW w:w="1843" w:type="dxa"/>
            <w:tcBorders>
              <w:left w:val="single" w:sz="4" w:space="0" w:color="auto"/>
            </w:tcBorders>
          </w:tcPr>
          <w:p w14:paraId="5A747663" w14:textId="77777777" w:rsidR="00521CF7" w:rsidRDefault="00521CF7" w:rsidP="009B1D81">
            <w:pPr>
              <w:pStyle w:val="CRCoverPage"/>
              <w:spacing w:after="0"/>
              <w:rPr>
                <w:b/>
                <w:i/>
                <w:sz w:val="8"/>
                <w:szCs w:val="8"/>
              </w:rPr>
            </w:pPr>
          </w:p>
        </w:tc>
        <w:tc>
          <w:tcPr>
            <w:tcW w:w="7797" w:type="dxa"/>
            <w:gridSpan w:val="10"/>
            <w:tcBorders>
              <w:right w:val="single" w:sz="4" w:space="0" w:color="auto"/>
            </w:tcBorders>
          </w:tcPr>
          <w:p w14:paraId="40EE9C57" w14:textId="77777777" w:rsidR="00521CF7" w:rsidRDefault="00521CF7" w:rsidP="009B1D81">
            <w:pPr>
              <w:pStyle w:val="CRCoverPage"/>
              <w:spacing w:after="0"/>
              <w:rPr>
                <w:sz w:val="8"/>
                <w:szCs w:val="8"/>
              </w:rPr>
            </w:pPr>
          </w:p>
        </w:tc>
      </w:tr>
      <w:tr w:rsidR="00521CF7" w14:paraId="1597E4B0" w14:textId="77777777" w:rsidTr="009B1D81">
        <w:tc>
          <w:tcPr>
            <w:tcW w:w="1843" w:type="dxa"/>
            <w:tcBorders>
              <w:left w:val="single" w:sz="4" w:space="0" w:color="auto"/>
            </w:tcBorders>
          </w:tcPr>
          <w:p w14:paraId="53E13867" w14:textId="77777777" w:rsidR="00521CF7" w:rsidRDefault="00521CF7" w:rsidP="009B1D81">
            <w:pPr>
              <w:pStyle w:val="CRCoverPage"/>
              <w:tabs>
                <w:tab w:val="right" w:pos="1759"/>
              </w:tabs>
              <w:spacing w:after="0"/>
              <w:rPr>
                <w:b/>
                <w:i/>
              </w:rPr>
            </w:pPr>
            <w:r>
              <w:rPr>
                <w:b/>
                <w:i/>
              </w:rPr>
              <w:t>Work item code:</w:t>
            </w:r>
          </w:p>
        </w:tc>
        <w:tc>
          <w:tcPr>
            <w:tcW w:w="3686" w:type="dxa"/>
            <w:gridSpan w:val="5"/>
            <w:shd w:val="pct30" w:color="FFFF00" w:fill="auto"/>
          </w:tcPr>
          <w:p w14:paraId="023DB7F7" w14:textId="77777777" w:rsidR="00521CF7" w:rsidRDefault="00107B9B" w:rsidP="009B1D81">
            <w:pPr>
              <w:pStyle w:val="CRCoverPage"/>
              <w:spacing w:after="0"/>
              <w:ind w:left="100"/>
            </w:pPr>
            <w:proofErr w:type="spellStart"/>
            <w:r w:rsidRPr="00107B9B">
              <w:t>LTE_NBIOT_eMTC_NTN</w:t>
            </w:r>
            <w:proofErr w:type="spellEnd"/>
          </w:p>
        </w:tc>
        <w:tc>
          <w:tcPr>
            <w:tcW w:w="567" w:type="dxa"/>
            <w:tcBorders>
              <w:left w:val="nil"/>
            </w:tcBorders>
          </w:tcPr>
          <w:p w14:paraId="14C72B77" w14:textId="77777777" w:rsidR="00521CF7" w:rsidRDefault="00521CF7" w:rsidP="009B1D81">
            <w:pPr>
              <w:pStyle w:val="CRCoverPage"/>
              <w:spacing w:after="0"/>
              <w:ind w:right="100"/>
            </w:pPr>
          </w:p>
        </w:tc>
        <w:tc>
          <w:tcPr>
            <w:tcW w:w="1417" w:type="dxa"/>
            <w:gridSpan w:val="3"/>
            <w:tcBorders>
              <w:left w:val="nil"/>
            </w:tcBorders>
          </w:tcPr>
          <w:p w14:paraId="37DB3891" w14:textId="77777777" w:rsidR="00521CF7" w:rsidRDefault="00521CF7" w:rsidP="009B1D81">
            <w:pPr>
              <w:pStyle w:val="CRCoverPage"/>
              <w:spacing w:after="0"/>
              <w:jc w:val="right"/>
            </w:pPr>
            <w:r>
              <w:rPr>
                <w:b/>
                <w:i/>
              </w:rPr>
              <w:t>Date:</w:t>
            </w:r>
          </w:p>
        </w:tc>
        <w:tc>
          <w:tcPr>
            <w:tcW w:w="2127" w:type="dxa"/>
            <w:tcBorders>
              <w:right w:val="single" w:sz="4" w:space="0" w:color="auto"/>
            </w:tcBorders>
            <w:shd w:val="pct30" w:color="FFFF00" w:fill="auto"/>
          </w:tcPr>
          <w:p w14:paraId="7015F654" w14:textId="2AAE356F" w:rsidR="00521CF7" w:rsidRDefault="0098191D" w:rsidP="00781151">
            <w:pPr>
              <w:pStyle w:val="CRCoverPage"/>
              <w:spacing w:after="0"/>
              <w:ind w:left="100"/>
            </w:pPr>
            <w:r>
              <w:t>2022</w:t>
            </w:r>
            <w:r w:rsidR="00521CF7">
              <w:t>-</w:t>
            </w:r>
            <w:r>
              <w:t>0</w:t>
            </w:r>
            <w:r w:rsidR="00D453F2">
              <w:t>3</w:t>
            </w:r>
            <w:r w:rsidR="00521CF7">
              <w:t>-</w:t>
            </w:r>
            <w:r w:rsidR="00D453F2">
              <w:t>11</w:t>
            </w:r>
          </w:p>
        </w:tc>
      </w:tr>
      <w:tr w:rsidR="00521CF7" w14:paraId="556E59D4" w14:textId="77777777" w:rsidTr="009B1D81">
        <w:tc>
          <w:tcPr>
            <w:tcW w:w="1843" w:type="dxa"/>
            <w:tcBorders>
              <w:left w:val="single" w:sz="4" w:space="0" w:color="auto"/>
            </w:tcBorders>
          </w:tcPr>
          <w:p w14:paraId="7F2CE443" w14:textId="77777777" w:rsidR="00521CF7" w:rsidRDefault="00521CF7" w:rsidP="009B1D81">
            <w:pPr>
              <w:pStyle w:val="CRCoverPage"/>
              <w:spacing w:after="0"/>
              <w:rPr>
                <w:b/>
                <w:i/>
                <w:sz w:val="8"/>
                <w:szCs w:val="8"/>
              </w:rPr>
            </w:pPr>
          </w:p>
        </w:tc>
        <w:tc>
          <w:tcPr>
            <w:tcW w:w="1986" w:type="dxa"/>
            <w:gridSpan w:val="4"/>
          </w:tcPr>
          <w:p w14:paraId="783DE49C" w14:textId="77777777" w:rsidR="00521CF7" w:rsidRDefault="00521CF7" w:rsidP="009B1D81">
            <w:pPr>
              <w:pStyle w:val="CRCoverPage"/>
              <w:spacing w:after="0"/>
              <w:rPr>
                <w:sz w:val="8"/>
                <w:szCs w:val="8"/>
              </w:rPr>
            </w:pPr>
          </w:p>
        </w:tc>
        <w:tc>
          <w:tcPr>
            <w:tcW w:w="2267" w:type="dxa"/>
            <w:gridSpan w:val="2"/>
          </w:tcPr>
          <w:p w14:paraId="797821B0" w14:textId="77777777" w:rsidR="00521CF7" w:rsidRDefault="00521CF7" w:rsidP="009B1D81">
            <w:pPr>
              <w:pStyle w:val="CRCoverPage"/>
              <w:spacing w:after="0"/>
              <w:rPr>
                <w:sz w:val="8"/>
                <w:szCs w:val="8"/>
              </w:rPr>
            </w:pPr>
          </w:p>
        </w:tc>
        <w:tc>
          <w:tcPr>
            <w:tcW w:w="1417" w:type="dxa"/>
            <w:gridSpan w:val="3"/>
          </w:tcPr>
          <w:p w14:paraId="10B1683B" w14:textId="77777777" w:rsidR="00521CF7" w:rsidRDefault="00521CF7" w:rsidP="009B1D81">
            <w:pPr>
              <w:pStyle w:val="CRCoverPage"/>
              <w:spacing w:after="0"/>
              <w:rPr>
                <w:sz w:val="8"/>
                <w:szCs w:val="8"/>
              </w:rPr>
            </w:pPr>
          </w:p>
        </w:tc>
        <w:tc>
          <w:tcPr>
            <w:tcW w:w="2127" w:type="dxa"/>
            <w:tcBorders>
              <w:right w:val="single" w:sz="4" w:space="0" w:color="auto"/>
            </w:tcBorders>
          </w:tcPr>
          <w:p w14:paraId="00F86CB0" w14:textId="77777777" w:rsidR="00521CF7" w:rsidRDefault="00521CF7" w:rsidP="009B1D81">
            <w:pPr>
              <w:pStyle w:val="CRCoverPage"/>
              <w:spacing w:after="0"/>
              <w:rPr>
                <w:sz w:val="8"/>
                <w:szCs w:val="8"/>
              </w:rPr>
            </w:pPr>
          </w:p>
        </w:tc>
      </w:tr>
      <w:tr w:rsidR="00521CF7" w14:paraId="2895F686" w14:textId="77777777" w:rsidTr="009B1D81">
        <w:trPr>
          <w:cantSplit/>
        </w:trPr>
        <w:tc>
          <w:tcPr>
            <w:tcW w:w="1843" w:type="dxa"/>
            <w:tcBorders>
              <w:left w:val="single" w:sz="4" w:space="0" w:color="auto"/>
            </w:tcBorders>
          </w:tcPr>
          <w:p w14:paraId="0578F535" w14:textId="77777777" w:rsidR="00521CF7" w:rsidRDefault="00521CF7" w:rsidP="009B1D81">
            <w:pPr>
              <w:pStyle w:val="CRCoverPage"/>
              <w:tabs>
                <w:tab w:val="right" w:pos="1759"/>
              </w:tabs>
              <w:spacing w:after="0"/>
              <w:rPr>
                <w:b/>
                <w:i/>
              </w:rPr>
            </w:pPr>
            <w:r>
              <w:rPr>
                <w:b/>
                <w:i/>
              </w:rPr>
              <w:t>Category:</w:t>
            </w:r>
          </w:p>
        </w:tc>
        <w:tc>
          <w:tcPr>
            <w:tcW w:w="851" w:type="dxa"/>
            <w:shd w:val="pct30" w:color="FFFF00" w:fill="auto"/>
          </w:tcPr>
          <w:p w14:paraId="0C63B35F" w14:textId="77777777" w:rsidR="00521CF7" w:rsidRDefault="00521CF7" w:rsidP="009B1D81">
            <w:pPr>
              <w:pStyle w:val="CRCoverPage"/>
              <w:spacing w:after="0"/>
              <w:ind w:left="100" w:right="-609"/>
              <w:rPr>
                <w:bCs/>
              </w:rPr>
            </w:pPr>
            <w:r>
              <w:rPr>
                <w:bCs/>
              </w:rPr>
              <w:fldChar w:fldCharType="begin"/>
            </w:r>
            <w:r>
              <w:rPr>
                <w:bCs/>
              </w:rPr>
              <w:instrText xml:space="preserve"> DOCPROPERTY  Cat  \* MERGEFORMAT </w:instrText>
            </w:r>
            <w:r>
              <w:rPr>
                <w:bCs/>
              </w:rPr>
              <w:fldChar w:fldCharType="separate"/>
            </w:r>
            <w:r>
              <w:rPr>
                <w:bCs/>
              </w:rPr>
              <w:t>B</w:t>
            </w:r>
            <w:r>
              <w:rPr>
                <w:bCs/>
              </w:rPr>
              <w:fldChar w:fldCharType="end"/>
            </w:r>
            <w:r>
              <w:rPr>
                <w:bCs/>
              </w:rPr>
              <w:t xml:space="preserve"> </w:t>
            </w:r>
          </w:p>
        </w:tc>
        <w:tc>
          <w:tcPr>
            <w:tcW w:w="3402" w:type="dxa"/>
            <w:gridSpan w:val="5"/>
            <w:tcBorders>
              <w:left w:val="nil"/>
            </w:tcBorders>
          </w:tcPr>
          <w:p w14:paraId="67E4F111" w14:textId="77777777" w:rsidR="00521CF7" w:rsidRDefault="00521CF7" w:rsidP="009B1D81">
            <w:pPr>
              <w:pStyle w:val="CRCoverPage"/>
              <w:spacing w:after="0"/>
            </w:pPr>
          </w:p>
        </w:tc>
        <w:tc>
          <w:tcPr>
            <w:tcW w:w="1417" w:type="dxa"/>
            <w:gridSpan w:val="3"/>
            <w:tcBorders>
              <w:left w:val="nil"/>
            </w:tcBorders>
          </w:tcPr>
          <w:p w14:paraId="550103CC" w14:textId="77777777" w:rsidR="00521CF7" w:rsidRDefault="00521CF7" w:rsidP="009B1D81">
            <w:pPr>
              <w:pStyle w:val="CRCoverPage"/>
              <w:spacing w:after="0"/>
              <w:jc w:val="right"/>
              <w:rPr>
                <w:b/>
                <w:i/>
              </w:rPr>
            </w:pPr>
            <w:r>
              <w:rPr>
                <w:b/>
                <w:i/>
              </w:rPr>
              <w:t>Release:</w:t>
            </w:r>
          </w:p>
        </w:tc>
        <w:tc>
          <w:tcPr>
            <w:tcW w:w="2127" w:type="dxa"/>
            <w:tcBorders>
              <w:right w:val="single" w:sz="4" w:space="0" w:color="auto"/>
            </w:tcBorders>
            <w:shd w:val="pct30" w:color="FFFF00" w:fill="auto"/>
          </w:tcPr>
          <w:p w14:paraId="22FB9528" w14:textId="77777777" w:rsidR="00521CF7" w:rsidRDefault="00521CF7" w:rsidP="009B1D81">
            <w:pPr>
              <w:pStyle w:val="CRCoverPage"/>
              <w:spacing w:after="0"/>
              <w:ind w:left="100"/>
            </w:pPr>
            <w:r>
              <w:t>Rel-17</w:t>
            </w:r>
            <w:r>
              <w:fldChar w:fldCharType="begin"/>
            </w:r>
            <w:r>
              <w:instrText xml:space="preserve"> DOCPROPERTY  Release  \* MERGEFORMAT </w:instrText>
            </w:r>
            <w:r>
              <w:fldChar w:fldCharType="end"/>
            </w:r>
          </w:p>
        </w:tc>
      </w:tr>
      <w:tr w:rsidR="00521CF7" w14:paraId="71BF673F" w14:textId="77777777" w:rsidTr="009B1D81">
        <w:tc>
          <w:tcPr>
            <w:tcW w:w="1843" w:type="dxa"/>
            <w:tcBorders>
              <w:left w:val="single" w:sz="4" w:space="0" w:color="auto"/>
              <w:bottom w:val="single" w:sz="4" w:space="0" w:color="auto"/>
            </w:tcBorders>
          </w:tcPr>
          <w:p w14:paraId="1C1F481A" w14:textId="77777777" w:rsidR="00521CF7" w:rsidRDefault="00521CF7" w:rsidP="009B1D81">
            <w:pPr>
              <w:pStyle w:val="CRCoverPage"/>
              <w:spacing w:after="0"/>
              <w:rPr>
                <w:b/>
                <w:i/>
              </w:rPr>
            </w:pPr>
          </w:p>
        </w:tc>
        <w:tc>
          <w:tcPr>
            <w:tcW w:w="4677" w:type="dxa"/>
            <w:gridSpan w:val="8"/>
            <w:tcBorders>
              <w:bottom w:val="single" w:sz="4" w:space="0" w:color="auto"/>
            </w:tcBorders>
          </w:tcPr>
          <w:p w14:paraId="771DC39E" w14:textId="77777777" w:rsidR="00521CF7" w:rsidRDefault="00521CF7" w:rsidP="009B1D81">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BE66AC0" w14:textId="77777777" w:rsidR="00521CF7" w:rsidRDefault="00521CF7" w:rsidP="009B1D81">
            <w:pPr>
              <w:pStyle w:val="CRCoverPage"/>
            </w:pPr>
            <w:r>
              <w:rPr>
                <w:sz w:val="18"/>
              </w:rPr>
              <w:t>Detailed explanations of the above categories can</w:t>
            </w:r>
            <w:r>
              <w:rPr>
                <w:sz w:val="18"/>
              </w:rPr>
              <w:br/>
              <w:t xml:space="preserve">be found in 3GPP </w:t>
            </w:r>
            <w:hyperlink r:id="rId10" w:history="1">
              <w:r>
                <w:rPr>
                  <w:rStyle w:val="Hyperlink"/>
                </w:rPr>
                <w:t>TR 21.900</w:t>
              </w:r>
            </w:hyperlink>
            <w:r>
              <w:rPr>
                <w:sz w:val="18"/>
              </w:rPr>
              <w:t>.</w:t>
            </w:r>
          </w:p>
        </w:tc>
        <w:tc>
          <w:tcPr>
            <w:tcW w:w="3120" w:type="dxa"/>
            <w:gridSpan w:val="2"/>
            <w:tcBorders>
              <w:bottom w:val="single" w:sz="4" w:space="0" w:color="auto"/>
              <w:right w:val="single" w:sz="4" w:space="0" w:color="auto"/>
            </w:tcBorders>
          </w:tcPr>
          <w:p w14:paraId="619A2662" w14:textId="77777777" w:rsidR="00521CF7" w:rsidRDefault="00521CF7" w:rsidP="009B1D81">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21CF7" w14:paraId="21463377" w14:textId="77777777" w:rsidTr="009B1D81">
        <w:tc>
          <w:tcPr>
            <w:tcW w:w="1843" w:type="dxa"/>
          </w:tcPr>
          <w:p w14:paraId="56E8E06F" w14:textId="77777777" w:rsidR="00521CF7" w:rsidRDefault="00521CF7" w:rsidP="009B1D81">
            <w:pPr>
              <w:pStyle w:val="CRCoverPage"/>
              <w:spacing w:after="0"/>
              <w:rPr>
                <w:b/>
                <w:i/>
                <w:sz w:val="8"/>
                <w:szCs w:val="8"/>
              </w:rPr>
            </w:pPr>
          </w:p>
        </w:tc>
        <w:tc>
          <w:tcPr>
            <w:tcW w:w="7797" w:type="dxa"/>
            <w:gridSpan w:val="10"/>
          </w:tcPr>
          <w:p w14:paraId="3EF6E89A" w14:textId="77777777" w:rsidR="00521CF7" w:rsidRDefault="00521CF7" w:rsidP="009B1D81">
            <w:pPr>
              <w:pStyle w:val="CRCoverPage"/>
              <w:spacing w:after="0"/>
              <w:rPr>
                <w:sz w:val="8"/>
                <w:szCs w:val="8"/>
              </w:rPr>
            </w:pPr>
          </w:p>
        </w:tc>
      </w:tr>
      <w:tr w:rsidR="00521CF7" w14:paraId="30FE9A3E" w14:textId="77777777" w:rsidTr="009B1D81">
        <w:tc>
          <w:tcPr>
            <w:tcW w:w="2694" w:type="dxa"/>
            <w:gridSpan w:val="2"/>
            <w:tcBorders>
              <w:top w:val="single" w:sz="4" w:space="0" w:color="auto"/>
              <w:left w:val="single" w:sz="4" w:space="0" w:color="auto"/>
            </w:tcBorders>
          </w:tcPr>
          <w:p w14:paraId="1D3115B4" w14:textId="77777777" w:rsidR="00521CF7" w:rsidRDefault="00521CF7" w:rsidP="009B1D8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F1A5A13" w14:textId="77777777" w:rsidR="00521CF7" w:rsidRDefault="00521CF7" w:rsidP="009B1D81">
            <w:pPr>
              <w:pStyle w:val="CRCoverPage"/>
              <w:spacing w:after="0"/>
              <w:ind w:left="100"/>
            </w:pPr>
            <w:r>
              <w:t xml:space="preserve">Introduction of Release-17 support for </w:t>
            </w:r>
            <w:r w:rsidR="00292E9C">
              <w:t>IoT-</w:t>
            </w:r>
            <w:r>
              <w:t>Non-Terrestrial Networks (NTN)</w:t>
            </w:r>
          </w:p>
        </w:tc>
      </w:tr>
      <w:tr w:rsidR="00521CF7" w14:paraId="1B91BDFB" w14:textId="77777777" w:rsidTr="009B1D81">
        <w:tc>
          <w:tcPr>
            <w:tcW w:w="2694" w:type="dxa"/>
            <w:gridSpan w:val="2"/>
            <w:tcBorders>
              <w:left w:val="single" w:sz="4" w:space="0" w:color="auto"/>
            </w:tcBorders>
          </w:tcPr>
          <w:p w14:paraId="3270026F" w14:textId="77777777" w:rsidR="00521CF7" w:rsidRDefault="00521CF7" w:rsidP="009B1D81">
            <w:pPr>
              <w:pStyle w:val="CRCoverPage"/>
              <w:spacing w:after="0"/>
              <w:rPr>
                <w:b/>
                <w:i/>
                <w:sz w:val="8"/>
                <w:szCs w:val="8"/>
              </w:rPr>
            </w:pPr>
          </w:p>
        </w:tc>
        <w:tc>
          <w:tcPr>
            <w:tcW w:w="6946" w:type="dxa"/>
            <w:gridSpan w:val="9"/>
            <w:tcBorders>
              <w:right w:val="single" w:sz="4" w:space="0" w:color="auto"/>
            </w:tcBorders>
          </w:tcPr>
          <w:p w14:paraId="0E1A21DC" w14:textId="77777777" w:rsidR="00521CF7" w:rsidRDefault="00521CF7" w:rsidP="009B1D81">
            <w:pPr>
              <w:pStyle w:val="CRCoverPage"/>
              <w:spacing w:after="0"/>
              <w:rPr>
                <w:sz w:val="8"/>
                <w:szCs w:val="8"/>
              </w:rPr>
            </w:pPr>
          </w:p>
        </w:tc>
      </w:tr>
      <w:tr w:rsidR="00521CF7" w14:paraId="01B21E3F" w14:textId="77777777" w:rsidTr="009B1D81">
        <w:tc>
          <w:tcPr>
            <w:tcW w:w="2694" w:type="dxa"/>
            <w:gridSpan w:val="2"/>
            <w:tcBorders>
              <w:left w:val="single" w:sz="4" w:space="0" w:color="auto"/>
            </w:tcBorders>
          </w:tcPr>
          <w:p w14:paraId="4131FD7B" w14:textId="77777777" w:rsidR="00521CF7" w:rsidRDefault="00521CF7" w:rsidP="009B1D8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5D63379" w14:textId="7E68008E" w:rsidR="00521CF7" w:rsidRDefault="00521CF7" w:rsidP="009B1D81">
            <w:pPr>
              <w:pStyle w:val="CRCoverPage"/>
              <w:spacing w:after="0"/>
              <w:ind w:left="100"/>
            </w:pPr>
            <w:r>
              <w:t xml:space="preserve">This running CR captures agreements made for </w:t>
            </w:r>
            <w:r w:rsidR="00292E9C">
              <w:t>LTE</w:t>
            </w:r>
            <w:r>
              <w:t xml:space="preserve"> </w:t>
            </w:r>
            <w:proofErr w:type="spellStart"/>
            <w:r w:rsidR="00292E9C">
              <w:t>eMTC</w:t>
            </w:r>
            <w:proofErr w:type="spellEnd"/>
            <w:r w:rsidR="00292E9C">
              <w:t xml:space="preserve"> and NB-IoT </w:t>
            </w:r>
            <w:r>
              <w:t>to support Non-</w:t>
            </w:r>
            <w:r w:rsidRPr="00BB366A">
              <w:t xml:space="preserve">Terrestrial Networks (NTN) for </w:t>
            </w:r>
            <w:r w:rsidRPr="00D826ED">
              <w:t>Release-17 up to RAN2 11</w:t>
            </w:r>
            <w:del w:id="2" w:author="Abhishek Roy" w:date="2022-03-09T14:18:00Z">
              <w:r w:rsidR="00292E9C" w:rsidDel="00D453F2">
                <w:delText>5</w:delText>
              </w:r>
            </w:del>
            <w:ins w:id="3" w:author="Abhishek Roy" w:date="2022-03-09T14:18:00Z">
              <w:r w:rsidR="00D453F2">
                <w:t>7</w:t>
              </w:r>
            </w:ins>
            <w:r w:rsidR="00292E9C">
              <w:t>e</w:t>
            </w:r>
            <w:r>
              <w:t>.</w:t>
            </w:r>
          </w:p>
          <w:p w14:paraId="75816FFC" w14:textId="77777777" w:rsidR="00521CF7" w:rsidRDefault="00521CF7" w:rsidP="009B1D81">
            <w:pPr>
              <w:pStyle w:val="CRCoverPage"/>
              <w:spacing w:after="0"/>
              <w:ind w:left="100"/>
            </w:pPr>
          </w:p>
        </w:tc>
      </w:tr>
      <w:tr w:rsidR="00521CF7" w14:paraId="78C38284" w14:textId="77777777" w:rsidTr="009B1D81">
        <w:tc>
          <w:tcPr>
            <w:tcW w:w="2694" w:type="dxa"/>
            <w:gridSpan w:val="2"/>
            <w:tcBorders>
              <w:left w:val="single" w:sz="4" w:space="0" w:color="auto"/>
            </w:tcBorders>
          </w:tcPr>
          <w:p w14:paraId="293F0891" w14:textId="77777777" w:rsidR="00521CF7" w:rsidRDefault="00521CF7" w:rsidP="009B1D81">
            <w:pPr>
              <w:pStyle w:val="CRCoverPage"/>
              <w:spacing w:after="0"/>
              <w:rPr>
                <w:b/>
                <w:i/>
                <w:sz w:val="8"/>
                <w:szCs w:val="8"/>
              </w:rPr>
            </w:pPr>
          </w:p>
        </w:tc>
        <w:tc>
          <w:tcPr>
            <w:tcW w:w="6946" w:type="dxa"/>
            <w:gridSpan w:val="9"/>
            <w:tcBorders>
              <w:right w:val="single" w:sz="4" w:space="0" w:color="auto"/>
            </w:tcBorders>
          </w:tcPr>
          <w:p w14:paraId="7238668F" w14:textId="77777777" w:rsidR="00521CF7" w:rsidRDefault="00521CF7" w:rsidP="009B1D81">
            <w:pPr>
              <w:pStyle w:val="CRCoverPage"/>
              <w:spacing w:after="0"/>
              <w:rPr>
                <w:sz w:val="8"/>
                <w:szCs w:val="8"/>
              </w:rPr>
            </w:pPr>
          </w:p>
        </w:tc>
      </w:tr>
      <w:tr w:rsidR="00521CF7" w14:paraId="2B7BA18B" w14:textId="77777777" w:rsidTr="009B1D81">
        <w:tc>
          <w:tcPr>
            <w:tcW w:w="2694" w:type="dxa"/>
            <w:gridSpan w:val="2"/>
            <w:tcBorders>
              <w:left w:val="single" w:sz="4" w:space="0" w:color="auto"/>
              <w:bottom w:val="single" w:sz="4" w:space="0" w:color="auto"/>
            </w:tcBorders>
          </w:tcPr>
          <w:p w14:paraId="7F730AD8" w14:textId="77777777" w:rsidR="00521CF7" w:rsidRDefault="00521CF7" w:rsidP="009B1D8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B73FB46" w14:textId="77777777" w:rsidR="00521CF7" w:rsidRDefault="00521CF7" w:rsidP="00292E9C">
            <w:pPr>
              <w:pStyle w:val="CRCoverPage"/>
              <w:spacing w:after="0"/>
              <w:ind w:left="100"/>
            </w:pPr>
            <w:r>
              <w:t xml:space="preserve">No support for Release-17 enhancements for NTN in </w:t>
            </w:r>
            <w:r w:rsidR="00292E9C">
              <w:t>IoT</w:t>
            </w:r>
          </w:p>
        </w:tc>
      </w:tr>
      <w:tr w:rsidR="00521CF7" w14:paraId="362436A5" w14:textId="77777777" w:rsidTr="009B1D81">
        <w:tc>
          <w:tcPr>
            <w:tcW w:w="2694" w:type="dxa"/>
            <w:gridSpan w:val="2"/>
          </w:tcPr>
          <w:p w14:paraId="40F127BD" w14:textId="77777777" w:rsidR="00521CF7" w:rsidRDefault="00521CF7" w:rsidP="009B1D81">
            <w:pPr>
              <w:pStyle w:val="CRCoverPage"/>
              <w:spacing w:after="0"/>
              <w:rPr>
                <w:b/>
                <w:i/>
                <w:sz w:val="8"/>
                <w:szCs w:val="8"/>
              </w:rPr>
            </w:pPr>
          </w:p>
        </w:tc>
        <w:tc>
          <w:tcPr>
            <w:tcW w:w="6946" w:type="dxa"/>
            <w:gridSpan w:val="9"/>
          </w:tcPr>
          <w:p w14:paraId="7E8E5A1E" w14:textId="77777777" w:rsidR="00521CF7" w:rsidRDefault="00521CF7" w:rsidP="009B1D81">
            <w:pPr>
              <w:pStyle w:val="CRCoverPage"/>
              <w:spacing w:after="0"/>
              <w:rPr>
                <w:sz w:val="8"/>
                <w:szCs w:val="8"/>
              </w:rPr>
            </w:pPr>
          </w:p>
        </w:tc>
      </w:tr>
      <w:tr w:rsidR="00521CF7" w14:paraId="3E021A01" w14:textId="77777777" w:rsidTr="009B1D81">
        <w:tc>
          <w:tcPr>
            <w:tcW w:w="2694" w:type="dxa"/>
            <w:gridSpan w:val="2"/>
            <w:tcBorders>
              <w:top w:val="single" w:sz="4" w:space="0" w:color="auto"/>
              <w:left w:val="single" w:sz="4" w:space="0" w:color="auto"/>
            </w:tcBorders>
          </w:tcPr>
          <w:p w14:paraId="26513AA0" w14:textId="77777777" w:rsidR="00521CF7" w:rsidRDefault="00521CF7" w:rsidP="009B1D8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542C812" w14:textId="44E52DF0" w:rsidR="00521CF7" w:rsidRDefault="00B22113" w:rsidP="00B457B6">
            <w:pPr>
              <w:pStyle w:val="CRCoverPage"/>
              <w:spacing w:after="0"/>
              <w:ind w:left="100"/>
            </w:pPr>
            <w:r>
              <w:t xml:space="preserve">3.1, </w:t>
            </w:r>
            <w:r w:rsidR="00521CF7">
              <w:t>5.</w:t>
            </w:r>
            <w:r w:rsidR="00B457B6">
              <w:t>1</w:t>
            </w:r>
            <w:r w:rsidR="00521CF7">
              <w:t>.</w:t>
            </w:r>
            <w:r w:rsidR="00B457B6">
              <w:t xml:space="preserve">4, 5.1.5, 5.2, 5.4.4, 5.4.7, </w:t>
            </w:r>
            <w:r>
              <w:t xml:space="preserve">5.4.X, 6.1, 6.1.3, XX, 6.2, </w:t>
            </w:r>
            <w:r w:rsidR="00B457B6">
              <w:t>7.7</w:t>
            </w:r>
            <w:r w:rsidR="00B30934">
              <w:t>, Annex C</w:t>
            </w:r>
          </w:p>
        </w:tc>
      </w:tr>
      <w:tr w:rsidR="00521CF7" w14:paraId="7428C231" w14:textId="77777777" w:rsidTr="009B1D81">
        <w:tc>
          <w:tcPr>
            <w:tcW w:w="2694" w:type="dxa"/>
            <w:gridSpan w:val="2"/>
            <w:tcBorders>
              <w:left w:val="single" w:sz="4" w:space="0" w:color="auto"/>
            </w:tcBorders>
          </w:tcPr>
          <w:p w14:paraId="71AC6C6E" w14:textId="77777777" w:rsidR="00521CF7" w:rsidRDefault="00521CF7" w:rsidP="009B1D81">
            <w:pPr>
              <w:pStyle w:val="CRCoverPage"/>
              <w:spacing w:after="0"/>
              <w:rPr>
                <w:b/>
                <w:i/>
                <w:sz w:val="8"/>
                <w:szCs w:val="8"/>
              </w:rPr>
            </w:pPr>
          </w:p>
        </w:tc>
        <w:tc>
          <w:tcPr>
            <w:tcW w:w="6946" w:type="dxa"/>
            <w:gridSpan w:val="9"/>
            <w:tcBorders>
              <w:right w:val="single" w:sz="4" w:space="0" w:color="auto"/>
            </w:tcBorders>
          </w:tcPr>
          <w:p w14:paraId="7EC8B084" w14:textId="77777777" w:rsidR="00521CF7" w:rsidRDefault="00521CF7" w:rsidP="009B1D81">
            <w:pPr>
              <w:pStyle w:val="CRCoverPage"/>
              <w:spacing w:after="0"/>
              <w:rPr>
                <w:sz w:val="8"/>
                <w:szCs w:val="8"/>
              </w:rPr>
            </w:pPr>
          </w:p>
        </w:tc>
      </w:tr>
      <w:tr w:rsidR="00521CF7" w14:paraId="63D0FF56" w14:textId="77777777" w:rsidTr="009B1D81">
        <w:tc>
          <w:tcPr>
            <w:tcW w:w="2694" w:type="dxa"/>
            <w:gridSpan w:val="2"/>
            <w:tcBorders>
              <w:left w:val="single" w:sz="4" w:space="0" w:color="auto"/>
            </w:tcBorders>
          </w:tcPr>
          <w:p w14:paraId="5AAED6F2" w14:textId="77777777" w:rsidR="00521CF7" w:rsidRDefault="00521CF7" w:rsidP="009B1D81">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078F994" w14:textId="77777777" w:rsidR="00521CF7" w:rsidRDefault="00521CF7" w:rsidP="009B1D8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C0B5950" w14:textId="77777777" w:rsidR="00521CF7" w:rsidRDefault="00521CF7" w:rsidP="009B1D81">
            <w:pPr>
              <w:pStyle w:val="CRCoverPage"/>
              <w:spacing w:after="0"/>
              <w:jc w:val="center"/>
              <w:rPr>
                <w:b/>
                <w:caps/>
              </w:rPr>
            </w:pPr>
            <w:r>
              <w:rPr>
                <w:b/>
                <w:caps/>
              </w:rPr>
              <w:t>N</w:t>
            </w:r>
          </w:p>
        </w:tc>
        <w:tc>
          <w:tcPr>
            <w:tcW w:w="2977" w:type="dxa"/>
            <w:gridSpan w:val="4"/>
          </w:tcPr>
          <w:p w14:paraId="1A6E34E6" w14:textId="77777777" w:rsidR="00521CF7" w:rsidRDefault="00521CF7" w:rsidP="009B1D81">
            <w:pPr>
              <w:pStyle w:val="CRCoverPage"/>
              <w:tabs>
                <w:tab w:val="right" w:pos="2893"/>
              </w:tabs>
              <w:spacing w:after="0"/>
            </w:pPr>
          </w:p>
        </w:tc>
        <w:tc>
          <w:tcPr>
            <w:tcW w:w="3401" w:type="dxa"/>
            <w:gridSpan w:val="3"/>
            <w:tcBorders>
              <w:right w:val="single" w:sz="4" w:space="0" w:color="auto"/>
            </w:tcBorders>
            <w:shd w:val="clear" w:color="FFFF00" w:fill="auto"/>
          </w:tcPr>
          <w:p w14:paraId="10F00A8A" w14:textId="77777777" w:rsidR="00521CF7" w:rsidRDefault="00521CF7" w:rsidP="009B1D81">
            <w:pPr>
              <w:pStyle w:val="CRCoverPage"/>
              <w:spacing w:after="0"/>
              <w:ind w:left="99"/>
            </w:pPr>
          </w:p>
        </w:tc>
      </w:tr>
      <w:tr w:rsidR="00D453F2" w14:paraId="069859AE" w14:textId="77777777" w:rsidTr="009B1D81">
        <w:tc>
          <w:tcPr>
            <w:tcW w:w="2694" w:type="dxa"/>
            <w:gridSpan w:val="2"/>
            <w:tcBorders>
              <w:left w:val="single" w:sz="4" w:space="0" w:color="auto"/>
            </w:tcBorders>
          </w:tcPr>
          <w:p w14:paraId="63E070B7" w14:textId="77777777" w:rsidR="00D453F2" w:rsidRDefault="00D453F2" w:rsidP="00D453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450FA97" w14:textId="058CDA21" w:rsidR="00D453F2" w:rsidRDefault="00D453F2" w:rsidP="00D453F2">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1AA5217" w14:textId="77777777" w:rsidR="00D453F2" w:rsidRDefault="00D453F2" w:rsidP="00D453F2">
            <w:pPr>
              <w:pStyle w:val="CRCoverPage"/>
              <w:spacing w:after="0"/>
              <w:jc w:val="center"/>
              <w:rPr>
                <w:b/>
                <w:caps/>
              </w:rPr>
            </w:pPr>
          </w:p>
        </w:tc>
        <w:tc>
          <w:tcPr>
            <w:tcW w:w="2977" w:type="dxa"/>
            <w:gridSpan w:val="4"/>
          </w:tcPr>
          <w:p w14:paraId="1E1C1107" w14:textId="77777777" w:rsidR="00D453F2" w:rsidRDefault="00D453F2" w:rsidP="00D453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6054E27E" w14:textId="77777777" w:rsidR="00D453F2" w:rsidRDefault="00D453F2" w:rsidP="00D453F2">
            <w:pPr>
              <w:pStyle w:val="CRCoverPage"/>
              <w:spacing w:after="0"/>
              <w:ind w:left="99"/>
              <w:rPr>
                <w:noProof/>
              </w:rPr>
            </w:pPr>
            <w:r w:rsidRPr="00DE3EA7">
              <w:rPr>
                <w:noProof/>
              </w:rPr>
              <w:t>TS 36.300 CR XXXX</w:t>
            </w:r>
          </w:p>
          <w:p w14:paraId="08CC087D" w14:textId="77777777" w:rsidR="00800AA9" w:rsidRDefault="00800AA9" w:rsidP="00800AA9">
            <w:pPr>
              <w:pStyle w:val="CRCoverPage"/>
              <w:spacing w:after="0"/>
              <w:ind w:left="99"/>
              <w:rPr>
                <w:noProof/>
              </w:rPr>
            </w:pPr>
            <w:r>
              <w:rPr>
                <w:noProof/>
              </w:rPr>
              <w:t>TS 36.331 CR XXXX</w:t>
            </w:r>
          </w:p>
          <w:p w14:paraId="7BD9E19B" w14:textId="77777777" w:rsidR="00800AA9" w:rsidRDefault="00800AA9" w:rsidP="00800AA9">
            <w:pPr>
              <w:pStyle w:val="CRCoverPage"/>
              <w:spacing w:after="0"/>
              <w:ind w:left="99"/>
              <w:rPr>
                <w:noProof/>
              </w:rPr>
            </w:pPr>
            <w:r>
              <w:rPr>
                <w:noProof/>
              </w:rPr>
              <w:t>TS 36.306 CR XXXX</w:t>
            </w:r>
          </w:p>
          <w:p w14:paraId="35C5F6C3" w14:textId="27019DD6" w:rsidR="00800AA9" w:rsidRDefault="00800AA9" w:rsidP="00D453F2">
            <w:pPr>
              <w:pStyle w:val="CRCoverPage"/>
              <w:spacing w:after="0"/>
              <w:ind w:left="99"/>
            </w:pPr>
            <w:r>
              <w:rPr>
                <w:noProof/>
              </w:rPr>
              <w:t>TS36.304 CR XXXX</w:t>
            </w:r>
          </w:p>
        </w:tc>
      </w:tr>
      <w:tr w:rsidR="00D453F2" w14:paraId="44C6F9D2" w14:textId="77777777" w:rsidTr="009B1D81">
        <w:tc>
          <w:tcPr>
            <w:tcW w:w="2694" w:type="dxa"/>
            <w:gridSpan w:val="2"/>
            <w:tcBorders>
              <w:left w:val="single" w:sz="4" w:space="0" w:color="auto"/>
            </w:tcBorders>
          </w:tcPr>
          <w:p w14:paraId="1DB51C97" w14:textId="77777777" w:rsidR="00D453F2" w:rsidRDefault="00D453F2" w:rsidP="00D453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8167F0F" w14:textId="77777777" w:rsidR="00D453F2" w:rsidRDefault="00D453F2" w:rsidP="00D453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1530C0" w14:textId="77777777" w:rsidR="00D453F2" w:rsidRDefault="00D453F2" w:rsidP="00D453F2">
            <w:pPr>
              <w:pStyle w:val="CRCoverPage"/>
              <w:spacing w:after="0"/>
              <w:jc w:val="center"/>
              <w:rPr>
                <w:b/>
                <w:caps/>
              </w:rPr>
            </w:pPr>
          </w:p>
        </w:tc>
        <w:tc>
          <w:tcPr>
            <w:tcW w:w="2977" w:type="dxa"/>
            <w:gridSpan w:val="4"/>
          </w:tcPr>
          <w:p w14:paraId="21FC0879" w14:textId="77777777" w:rsidR="00D453F2" w:rsidRDefault="00D453F2" w:rsidP="00D453F2">
            <w:pPr>
              <w:pStyle w:val="CRCoverPage"/>
              <w:spacing w:after="0"/>
            </w:pPr>
            <w:r>
              <w:t xml:space="preserve"> Test specifications</w:t>
            </w:r>
          </w:p>
        </w:tc>
        <w:tc>
          <w:tcPr>
            <w:tcW w:w="3401" w:type="dxa"/>
            <w:gridSpan w:val="3"/>
            <w:tcBorders>
              <w:right w:val="single" w:sz="4" w:space="0" w:color="auto"/>
            </w:tcBorders>
            <w:shd w:val="pct30" w:color="FFFF00" w:fill="auto"/>
          </w:tcPr>
          <w:p w14:paraId="5CDDD1D0" w14:textId="6E21E15A" w:rsidR="00D453F2" w:rsidRDefault="00D453F2" w:rsidP="00D453F2">
            <w:pPr>
              <w:pStyle w:val="CRCoverPage"/>
              <w:spacing w:after="0"/>
              <w:ind w:left="99"/>
            </w:pPr>
          </w:p>
        </w:tc>
      </w:tr>
      <w:tr w:rsidR="00D453F2" w14:paraId="24BDBF19" w14:textId="77777777" w:rsidTr="009B1D81">
        <w:tc>
          <w:tcPr>
            <w:tcW w:w="2694" w:type="dxa"/>
            <w:gridSpan w:val="2"/>
            <w:tcBorders>
              <w:left w:val="single" w:sz="4" w:space="0" w:color="auto"/>
            </w:tcBorders>
          </w:tcPr>
          <w:p w14:paraId="206ABE4A" w14:textId="77777777" w:rsidR="00D453F2" w:rsidRDefault="00D453F2" w:rsidP="00D453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A12DDEC" w14:textId="77777777" w:rsidR="00D453F2" w:rsidRDefault="00D453F2" w:rsidP="00D453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D873B1" w14:textId="77777777" w:rsidR="00D453F2" w:rsidRDefault="00D453F2" w:rsidP="00D453F2">
            <w:pPr>
              <w:pStyle w:val="CRCoverPage"/>
              <w:spacing w:after="0"/>
              <w:jc w:val="center"/>
              <w:rPr>
                <w:b/>
                <w:caps/>
              </w:rPr>
            </w:pPr>
          </w:p>
        </w:tc>
        <w:tc>
          <w:tcPr>
            <w:tcW w:w="2977" w:type="dxa"/>
            <w:gridSpan w:val="4"/>
          </w:tcPr>
          <w:p w14:paraId="0ADAEF52" w14:textId="77777777" w:rsidR="00D453F2" w:rsidRDefault="00D453F2" w:rsidP="00D453F2">
            <w:pPr>
              <w:pStyle w:val="CRCoverPage"/>
              <w:spacing w:after="0"/>
            </w:pPr>
            <w:r>
              <w:t xml:space="preserve"> O&amp;M Specifications</w:t>
            </w:r>
          </w:p>
        </w:tc>
        <w:tc>
          <w:tcPr>
            <w:tcW w:w="3401" w:type="dxa"/>
            <w:gridSpan w:val="3"/>
            <w:tcBorders>
              <w:right w:val="single" w:sz="4" w:space="0" w:color="auto"/>
            </w:tcBorders>
            <w:shd w:val="pct30" w:color="FFFF00" w:fill="auto"/>
          </w:tcPr>
          <w:p w14:paraId="0C1BE21A" w14:textId="5A124F3C" w:rsidR="00D453F2" w:rsidRDefault="00D453F2" w:rsidP="00800AA9">
            <w:pPr>
              <w:pStyle w:val="CRCoverPage"/>
              <w:spacing w:after="0"/>
            </w:pPr>
          </w:p>
        </w:tc>
      </w:tr>
      <w:tr w:rsidR="00521CF7" w14:paraId="221F0329" w14:textId="77777777" w:rsidTr="009B1D81">
        <w:tc>
          <w:tcPr>
            <w:tcW w:w="2694" w:type="dxa"/>
            <w:gridSpan w:val="2"/>
            <w:tcBorders>
              <w:left w:val="single" w:sz="4" w:space="0" w:color="auto"/>
            </w:tcBorders>
          </w:tcPr>
          <w:p w14:paraId="1E58F465" w14:textId="77777777" w:rsidR="00521CF7" w:rsidRDefault="00521CF7" w:rsidP="009B1D81">
            <w:pPr>
              <w:pStyle w:val="CRCoverPage"/>
              <w:spacing w:after="0"/>
              <w:rPr>
                <w:b/>
                <w:i/>
              </w:rPr>
            </w:pPr>
          </w:p>
        </w:tc>
        <w:tc>
          <w:tcPr>
            <w:tcW w:w="6946" w:type="dxa"/>
            <w:gridSpan w:val="9"/>
            <w:tcBorders>
              <w:right w:val="single" w:sz="4" w:space="0" w:color="auto"/>
            </w:tcBorders>
          </w:tcPr>
          <w:p w14:paraId="55A47B67" w14:textId="77777777" w:rsidR="00521CF7" w:rsidRDefault="00521CF7" w:rsidP="009B1D81">
            <w:pPr>
              <w:pStyle w:val="CRCoverPage"/>
              <w:spacing w:after="0"/>
            </w:pPr>
          </w:p>
        </w:tc>
      </w:tr>
      <w:tr w:rsidR="00521CF7" w14:paraId="40246F56" w14:textId="77777777" w:rsidTr="009B1D81">
        <w:tc>
          <w:tcPr>
            <w:tcW w:w="2694" w:type="dxa"/>
            <w:gridSpan w:val="2"/>
            <w:tcBorders>
              <w:left w:val="single" w:sz="4" w:space="0" w:color="auto"/>
              <w:bottom w:val="single" w:sz="4" w:space="0" w:color="auto"/>
            </w:tcBorders>
          </w:tcPr>
          <w:p w14:paraId="1AC90ADF" w14:textId="77777777" w:rsidR="00521CF7" w:rsidRDefault="00521CF7" w:rsidP="009B1D8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DB2D1B9" w14:textId="77777777" w:rsidR="00521CF7" w:rsidRDefault="00521CF7" w:rsidP="009B1D81">
            <w:pPr>
              <w:pStyle w:val="CRCoverPage"/>
              <w:spacing w:after="0"/>
              <w:ind w:left="100"/>
            </w:pPr>
          </w:p>
        </w:tc>
      </w:tr>
      <w:tr w:rsidR="00521CF7" w14:paraId="55573E9E" w14:textId="77777777" w:rsidTr="009B1D81">
        <w:tc>
          <w:tcPr>
            <w:tcW w:w="2694" w:type="dxa"/>
            <w:gridSpan w:val="2"/>
            <w:tcBorders>
              <w:top w:val="single" w:sz="4" w:space="0" w:color="auto"/>
              <w:bottom w:val="single" w:sz="4" w:space="0" w:color="auto"/>
            </w:tcBorders>
          </w:tcPr>
          <w:p w14:paraId="50D01ADF" w14:textId="77777777" w:rsidR="00521CF7" w:rsidRDefault="00521CF7" w:rsidP="009B1D81">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AA3B4AD" w14:textId="77777777" w:rsidR="00521CF7" w:rsidRDefault="00521CF7" w:rsidP="009B1D81">
            <w:pPr>
              <w:pStyle w:val="CRCoverPage"/>
              <w:spacing w:after="0"/>
              <w:ind w:left="100"/>
              <w:rPr>
                <w:sz w:val="8"/>
                <w:szCs w:val="8"/>
              </w:rPr>
            </w:pPr>
          </w:p>
        </w:tc>
      </w:tr>
      <w:tr w:rsidR="00521CF7" w14:paraId="7695E6F8" w14:textId="77777777" w:rsidTr="009B1D81">
        <w:tc>
          <w:tcPr>
            <w:tcW w:w="2694" w:type="dxa"/>
            <w:gridSpan w:val="2"/>
            <w:tcBorders>
              <w:top w:val="single" w:sz="4" w:space="0" w:color="auto"/>
              <w:left w:val="single" w:sz="4" w:space="0" w:color="auto"/>
              <w:bottom w:val="single" w:sz="4" w:space="0" w:color="auto"/>
            </w:tcBorders>
          </w:tcPr>
          <w:p w14:paraId="0F0A1136" w14:textId="77777777" w:rsidR="00521CF7" w:rsidRDefault="00521CF7" w:rsidP="009B1D8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04307FB" w14:textId="77777777" w:rsidR="00521CF7" w:rsidRDefault="00521CF7" w:rsidP="009B1D81">
            <w:pPr>
              <w:pStyle w:val="CRCoverPage"/>
              <w:spacing w:after="0"/>
              <w:ind w:left="100"/>
            </w:pPr>
          </w:p>
        </w:tc>
      </w:tr>
    </w:tbl>
    <w:p w14:paraId="6FCAC089" w14:textId="77777777" w:rsidR="00521CF7" w:rsidRDefault="00521CF7" w:rsidP="00521CF7">
      <w:pPr>
        <w:pStyle w:val="CRCoverPage"/>
        <w:spacing w:after="0"/>
        <w:rPr>
          <w:sz w:val="8"/>
          <w:szCs w:val="8"/>
        </w:rPr>
      </w:pPr>
    </w:p>
    <w:p w14:paraId="50493F21" w14:textId="77777777" w:rsidR="00521CF7" w:rsidRDefault="00521CF7" w:rsidP="00521CF7"/>
    <w:p w14:paraId="4DF35045" w14:textId="77777777" w:rsidR="00B24D30" w:rsidRDefault="00B24D30" w:rsidP="00521CF7"/>
    <w:p w14:paraId="3D8F5D14" w14:textId="77777777" w:rsidR="00B24D30" w:rsidRDefault="00B24D30" w:rsidP="00521CF7"/>
    <w:p w14:paraId="168E7EF6" w14:textId="77777777" w:rsidR="00B24D30" w:rsidRDefault="00B24D30" w:rsidP="00521CF7"/>
    <w:p w14:paraId="2F75BF1C" w14:textId="77777777" w:rsidR="00B24D30" w:rsidRDefault="00B24D30" w:rsidP="00521CF7"/>
    <w:p w14:paraId="1726D170" w14:textId="77777777" w:rsidR="00B24D30" w:rsidRPr="002047C3" w:rsidRDefault="00B24D30" w:rsidP="00B24D30">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Start of changes</w:t>
      </w:r>
    </w:p>
    <w:p w14:paraId="473D71C8" w14:textId="5B29618F" w:rsidR="00B24D30" w:rsidRPr="00E62EF8" w:rsidRDefault="00B24D30" w:rsidP="00B24D30">
      <w:pPr>
        <w:pStyle w:val="Heading3"/>
        <w:rPr>
          <w:noProof/>
        </w:rPr>
      </w:pPr>
      <w:r>
        <w:rPr>
          <w:noProof/>
        </w:rPr>
        <w:t>3.1 Definitions</w:t>
      </w:r>
    </w:p>
    <w:p w14:paraId="4F33A1C3" w14:textId="77777777" w:rsidR="00B24D30" w:rsidRPr="005B17C0" w:rsidRDefault="00B24D30" w:rsidP="00B24D30">
      <w:pPr>
        <w:rPr>
          <w:noProof/>
        </w:rPr>
      </w:pPr>
      <w:r w:rsidRPr="005B17C0">
        <w:rPr>
          <w:noProof/>
        </w:rPr>
        <w:t>For the purposes of the present document, the terms and definitions given in TR 21.905 [1] and the following apply. A term defined in the present document takes precedence over the definition of the same term, if any, in TR 21.905 [1].</w:t>
      </w:r>
    </w:p>
    <w:p w14:paraId="0AD18A96" w14:textId="77777777" w:rsidR="00B24D30" w:rsidRPr="005B17C0" w:rsidRDefault="00B24D30" w:rsidP="00B24D30">
      <w:pPr>
        <w:rPr>
          <w:noProof/>
        </w:rPr>
      </w:pPr>
      <w:r w:rsidRPr="005B17C0">
        <w:rPr>
          <w:b/>
          <w:noProof/>
        </w:rPr>
        <w:t xml:space="preserve">Active Time: </w:t>
      </w:r>
      <w:r w:rsidRPr="005B17C0">
        <w:rPr>
          <w:noProof/>
        </w:rPr>
        <w:t>Time related to DRX operation, as defined in clause 5.7, during which the MAC entity monitors the PDCCH.</w:t>
      </w:r>
    </w:p>
    <w:p w14:paraId="23BE60AE" w14:textId="77777777" w:rsidR="00B24D30" w:rsidRPr="005B17C0" w:rsidRDefault="00B24D30" w:rsidP="00B24D30">
      <w:pPr>
        <w:rPr>
          <w:b/>
          <w:noProof/>
        </w:rPr>
      </w:pPr>
      <w:r w:rsidRPr="005B17C0">
        <w:rPr>
          <w:b/>
          <w:bCs/>
          <w:i/>
          <w:noProof/>
        </w:rPr>
        <w:t>mac-ContentionResolutionTimer</w:t>
      </w:r>
      <w:r w:rsidRPr="005B17C0">
        <w:rPr>
          <w:noProof/>
        </w:rPr>
        <w:t xml:space="preserve">: Specifies the number of consecutive </w:t>
      </w:r>
      <w:r w:rsidRPr="005B17C0">
        <w:rPr>
          <w:rFonts w:eastAsia="MS Mincho"/>
          <w:noProof/>
        </w:rPr>
        <w:t>subframe</w:t>
      </w:r>
      <w:r w:rsidRPr="005B17C0">
        <w:rPr>
          <w:noProof/>
        </w:rPr>
        <w:t xml:space="preserve">(s) during which the MAC entity shall monitor the PDCCH after </w:t>
      </w:r>
      <w:r w:rsidRPr="005B17C0">
        <w:rPr>
          <w:rFonts w:eastAsia="SimSun"/>
          <w:noProof/>
          <w:lang w:eastAsia="zh-CN"/>
        </w:rPr>
        <w:t xml:space="preserve">Msg3 </w:t>
      </w:r>
      <w:r w:rsidRPr="005B17C0">
        <w:rPr>
          <w:noProof/>
        </w:rPr>
        <w:t>is transmitted.</w:t>
      </w:r>
    </w:p>
    <w:p w14:paraId="598FB1ED" w14:textId="77777777" w:rsidR="00B24D30" w:rsidRPr="005B17C0" w:rsidRDefault="00B24D30" w:rsidP="00B24D30">
      <w:pPr>
        <w:rPr>
          <w:noProof/>
        </w:rPr>
      </w:pPr>
      <w:r w:rsidRPr="005B17C0">
        <w:rPr>
          <w:b/>
          <w:noProof/>
        </w:rPr>
        <w:t xml:space="preserve">DRX Cycle: </w:t>
      </w:r>
      <w:r w:rsidRPr="005B17C0">
        <w:rPr>
          <w:noProof/>
        </w:rPr>
        <w:t>Specifies the periodic repetition of the On Duration followed by a possible period of inactivity (see figure 3.1-1 below).</w:t>
      </w:r>
    </w:p>
    <w:p w14:paraId="78A9AC35" w14:textId="77777777" w:rsidR="00B24D30" w:rsidRPr="005B17C0" w:rsidRDefault="00B24D30" w:rsidP="00B24D30">
      <w:pPr>
        <w:pStyle w:val="TH"/>
        <w:rPr>
          <w:noProof/>
        </w:rPr>
      </w:pPr>
      <w:r w:rsidRPr="005B17C0">
        <w:rPr>
          <w:noProof/>
        </w:rPr>
        <w:object w:dxaOrig="7620" w:dyaOrig="2151" w14:anchorId="631536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5pt;height:108pt" o:ole="">
            <v:imagedata r:id="rId11" o:title=""/>
          </v:shape>
          <o:OLEObject Type="Embed" ProgID="Visio.Drawing.11" ShapeID="_x0000_i1025" DrawAspect="Content" ObjectID="_1708839014" r:id="rId12"/>
        </w:object>
      </w:r>
    </w:p>
    <w:p w14:paraId="204068AA" w14:textId="77777777" w:rsidR="00B24D30" w:rsidRPr="005B17C0" w:rsidRDefault="00B24D30" w:rsidP="00B24D30">
      <w:pPr>
        <w:pStyle w:val="TF"/>
        <w:rPr>
          <w:noProof/>
        </w:rPr>
      </w:pPr>
      <w:r w:rsidRPr="005B17C0">
        <w:rPr>
          <w:noProof/>
        </w:rPr>
        <w:t>Figure 3.1-1: DRX Cycle</w:t>
      </w:r>
    </w:p>
    <w:p w14:paraId="61FBFB87" w14:textId="77777777" w:rsidR="00B24D30" w:rsidRPr="005B17C0" w:rsidRDefault="00B24D30" w:rsidP="00B24D30">
      <w:pPr>
        <w:rPr>
          <w:noProof/>
        </w:rPr>
      </w:pPr>
      <w:r w:rsidRPr="005B17C0">
        <w:rPr>
          <w:b/>
          <w:i/>
          <w:noProof/>
        </w:rPr>
        <w:t>drx-InactivityTimer</w:t>
      </w:r>
      <w:r w:rsidRPr="005B17C0">
        <w:rPr>
          <w:noProof/>
        </w:rPr>
        <w:t xml:space="preserve">: </w:t>
      </w:r>
      <w:r w:rsidRPr="005B17C0">
        <w:rPr>
          <w:noProof/>
          <w:lang w:eastAsia="zh-CN"/>
        </w:rPr>
        <w:t>Except for NB-IoT UEs, BL UEs or UEs in enhanced coverage, it s</w:t>
      </w:r>
      <w:r w:rsidRPr="005B17C0">
        <w:rPr>
          <w:noProof/>
        </w:rPr>
        <w:t xml:space="preserve">pecifies the number of consecutive </w:t>
      </w:r>
      <w:r w:rsidRPr="005B17C0">
        <w:rPr>
          <w:rFonts w:eastAsia="MS Mincho"/>
          <w:noProof/>
        </w:rPr>
        <w:t>PDCCH-subframe</w:t>
      </w:r>
      <w:r w:rsidRPr="005B17C0">
        <w:rPr>
          <w:noProof/>
        </w:rPr>
        <w:t>(s) after the subframe in which a PDCCH indicates an initial UL, DL or SL user data transmission for this MAC entity.</w:t>
      </w:r>
      <w:r w:rsidRPr="005B17C0">
        <w:t xml:space="preserve"> For NB-IoT UEs</w:t>
      </w:r>
      <w:r w:rsidRPr="005B17C0">
        <w:rPr>
          <w:lang w:eastAsia="zh-CN"/>
        </w:rPr>
        <w:t>,</w:t>
      </w:r>
      <w:r w:rsidRPr="005B17C0">
        <w:t xml:space="preserve"> it specifies the number of consecutive </w:t>
      </w:r>
      <w:r w:rsidRPr="005B17C0">
        <w:rPr>
          <w:rFonts w:eastAsia="MS Mincho"/>
        </w:rPr>
        <w:t>PDCCH-subframe</w:t>
      </w:r>
      <w:r w:rsidRPr="005B17C0">
        <w:t xml:space="preserve">(s) after the subframe </w:t>
      </w:r>
      <w:r w:rsidRPr="005B17C0">
        <w:rPr>
          <w:noProof/>
        </w:rPr>
        <w:t>in which the HARQ RTT timer or UL HARQ RTT timer expires.</w:t>
      </w:r>
      <w:r w:rsidRPr="005B17C0" w:rsidDel="008D4AA9">
        <w:t xml:space="preserve"> </w:t>
      </w:r>
      <w:r w:rsidRPr="005B17C0">
        <w:t>For BL UEs or UEs in enhanced coverage, it specifies the number of consecutive PDCCH-subframe(s) following the subframe containing the last repetition of the PDCCH reception that indicates an initial UL or DL user data transmission for this MAC entity.</w:t>
      </w:r>
    </w:p>
    <w:p w14:paraId="1AED459C" w14:textId="77777777" w:rsidR="00B24D30" w:rsidRPr="005B17C0" w:rsidRDefault="00B24D30" w:rsidP="00B24D30">
      <w:pPr>
        <w:rPr>
          <w:noProof/>
        </w:rPr>
      </w:pPr>
      <w:proofErr w:type="spellStart"/>
      <w:r w:rsidRPr="005B17C0">
        <w:rPr>
          <w:b/>
          <w:i/>
        </w:rPr>
        <w:t>drx-RetransmissionTimer</w:t>
      </w:r>
      <w:proofErr w:type="spellEnd"/>
      <w:r w:rsidRPr="005B17C0">
        <w:rPr>
          <w:noProof/>
        </w:rPr>
        <w:t xml:space="preserve">: Specifies the maximum number of consecutive </w:t>
      </w:r>
      <w:r w:rsidRPr="005B17C0">
        <w:rPr>
          <w:rFonts w:eastAsia="MS Mincho"/>
          <w:noProof/>
        </w:rPr>
        <w:t>PDCCH-subframe</w:t>
      </w:r>
      <w:r w:rsidRPr="005B17C0">
        <w:rPr>
          <w:noProof/>
        </w:rPr>
        <w:t>(s) until a DL retransmission is received.</w:t>
      </w:r>
    </w:p>
    <w:p w14:paraId="1B9423CD" w14:textId="77777777" w:rsidR="00B24D30" w:rsidRPr="005B17C0" w:rsidRDefault="00B24D30" w:rsidP="00B24D30">
      <w:pPr>
        <w:rPr>
          <w:noProof/>
        </w:rPr>
      </w:pPr>
      <w:r w:rsidRPr="005B17C0">
        <w:rPr>
          <w:b/>
          <w:i/>
          <w:noProof/>
        </w:rPr>
        <w:t>drx-RetransmissionTimerShortTTI</w:t>
      </w:r>
      <w:r w:rsidRPr="005B17C0">
        <w:rPr>
          <w:noProof/>
        </w:rPr>
        <w:t>: Specifies the maximum number of consecutive TTI(s) until a DL retransmission is received for HARQ processes scheduled using short TTI.</w:t>
      </w:r>
    </w:p>
    <w:p w14:paraId="1D2E36CF" w14:textId="77777777" w:rsidR="00B24D30" w:rsidRPr="005B17C0" w:rsidRDefault="00B24D30" w:rsidP="00B24D30">
      <w:pPr>
        <w:rPr>
          <w:noProof/>
        </w:rPr>
      </w:pPr>
      <w:r w:rsidRPr="005B17C0">
        <w:rPr>
          <w:b/>
          <w:i/>
          <w:noProof/>
        </w:rPr>
        <w:t>drxShortCycleTimer</w:t>
      </w:r>
      <w:r w:rsidRPr="005B17C0">
        <w:rPr>
          <w:noProof/>
        </w:rPr>
        <w:t>: Specifies the number of consecutive subframe(s) the MAC entity shall follow the Short DRX cycle.</w:t>
      </w:r>
    </w:p>
    <w:p w14:paraId="10F953AE" w14:textId="77777777" w:rsidR="00B24D30" w:rsidRPr="005B17C0" w:rsidRDefault="00B24D30" w:rsidP="00B24D30">
      <w:pPr>
        <w:rPr>
          <w:noProof/>
        </w:rPr>
      </w:pPr>
      <w:r w:rsidRPr="005B17C0">
        <w:rPr>
          <w:b/>
          <w:i/>
          <w:iCs/>
          <w:noProof/>
        </w:rPr>
        <w:t>drxStartOffset</w:t>
      </w:r>
      <w:r w:rsidRPr="005B17C0">
        <w:rPr>
          <w:noProof/>
        </w:rPr>
        <w:t>: Specifies the subframe where the DRX Cycle starts.</w:t>
      </w:r>
    </w:p>
    <w:p w14:paraId="480C01B1" w14:textId="77777777" w:rsidR="00B24D30" w:rsidRPr="005B17C0" w:rsidRDefault="00B24D30" w:rsidP="00B24D30">
      <w:pPr>
        <w:rPr>
          <w:noProof/>
        </w:rPr>
      </w:pPr>
      <w:proofErr w:type="spellStart"/>
      <w:r w:rsidRPr="005B17C0">
        <w:rPr>
          <w:b/>
          <w:i/>
        </w:rPr>
        <w:t>drx-ULRetransmissionTimer</w:t>
      </w:r>
      <w:proofErr w:type="spellEnd"/>
      <w:r w:rsidRPr="005B17C0">
        <w:rPr>
          <w:noProof/>
        </w:rPr>
        <w:t xml:space="preserve">: Specifies the maximum number of consecutive </w:t>
      </w:r>
      <w:r w:rsidRPr="005B17C0">
        <w:rPr>
          <w:rFonts w:eastAsia="MS Mincho"/>
          <w:noProof/>
        </w:rPr>
        <w:t>PDCCH-subframe</w:t>
      </w:r>
      <w:r w:rsidRPr="005B17C0">
        <w:rPr>
          <w:noProof/>
        </w:rPr>
        <w:t>(s) until a grant for UL retransmission or the HARQ feedback is received.</w:t>
      </w:r>
    </w:p>
    <w:p w14:paraId="0FA9C815" w14:textId="77777777" w:rsidR="00B24D30" w:rsidRPr="005B17C0" w:rsidRDefault="00B24D30" w:rsidP="00B24D30">
      <w:pPr>
        <w:rPr>
          <w:noProof/>
        </w:rPr>
      </w:pPr>
      <w:r w:rsidRPr="005B17C0">
        <w:rPr>
          <w:b/>
          <w:i/>
          <w:noProof/>
        </w:rPr>
        <w:t>drx-ULRetransmissionTimeShortTTI</w:t>
      </w:r>
      <w:r w:rsidRPr="005B17C0">
        <w:rPr>
          <w:noProof/>
        </w:rPr>
        <w:t>: Specifies the maximum number of consecutive TTI(s) until a grant for UL retransmission is received for HARQ processes scheduled using short TTI.</w:t>
      </w:r>
    </w:p>
    <w:p w14:paraId="7F6D8CDD" w14:textId="77777777" w:rsidR="00B24D30" w:rsidRPr="005B17C0" w:rsidRDefault="00B24D30" w:rsidP="00B24D30">
      <w:pPr>
        <w:rPr>
          <w:b/>
          <w:bCs/>
          <w:noProof/>
        </w:rPr>
      </w:pPr>
      <w:r w:rsidRPr="005B17C0">
        <w:rPr>
          <w:b/>
          <w:bCs/>
          <w:noProof/>
        </w:rPr>
        <w:t>Early Data Transmission</w:t>
      </w:r>
      <w:r w:rsidRPr="005B17C0">
        <w:rPr>
          <w:bCs/>
          <w:noProof/>
        </w:rPr>
        <w:t>: Allows one uplink data transmission optionally followed by one downlink data transmission during the random access procedure as specified in TS 36.300 [20]. The S1 connection is established or resumed upon reception of the uplink data and may be released or suspended along with the transmission of the downlink data. Early data transmission refers to both CP-EDT and UP-EDT.</w:t>
      </w:r>
    </w:p>
    <w:p w14:paraId="28C2062E" w14:textId="77777777" w:rsidR="00B24D30" w:rsidRPr="005B17C0" w:rsidRDefault="00B24D30" w:rsidP="00B24D30">
      <w:pPr>
        <w:rPr>
          <w:noProof/>
        </w:rPr>
      </w:pPr>
      <w:r w:rsidRPr="005B17C0">
        <w:rPr>
          <w:b/>
          <w:bCs/>
          <w:noProof/>
        </w:rPr>
        <w:lastRenderedPageBreak/>
        <w:t>HARQ information</w:t>
      </w:r>
      <w:r w:rsidRPr="005B17C0">
        <w:rPr>
          <w:noProof/>
        </w:rPr>
        <w:t xml:space="preserve">: HARQ information </w:t>
      </w:r>
      <w:r w:rsidRPr="005B17C0">
        <w:rPr>
          <w:noProof/>
          <w:lang w:eastAsia="zh-TW"/>
        </w:rPr>
        <w:t xml:space="preserve">for DL-SCH or for UL-SCH transmissions </w:t>
      </w:r>
      <w:r w:rsidRPr="005B17C0">
        <w:rPr>
          <w:noProof/>
        </w:rPr>
        <w:t>consists of New Data Indicator (NDI), Transport Block (TB) size. For DL-SCH transmissions and for asynchronous UL HARQ</w:t>
      </w:r>
      <w:r w:rsidRPr="005B17C0">
        <w:t xml:space="preserve"> </w:t>
      </w:r>
      <w:r w:rsidRPr="005B17C0">
        <w:rPr>
          <w:noProof/>
        </w:rPr>
        <w:t>and for autonomous UL HARQ, the HARQ information also includes HARQ process ID, except for UEs in NB-IoT configured with a single HARQ process for which this information is not present. For UL-SCH transmission the HARQ info</w:t>
      </w:r>
      <w:r w:rsidRPr="005B17C0">
        <w:rPr>
          <w:noProof/>
          <w:lang w:eastAsia="zh-TW"/>
        </w:rPr>
        <w:t>rmation</w:t>
      </w:r>
      <w:r w:rsidRPr="005B17C0">
        <w:rPr>
          <w:noProof/>
        </w:rPr>
        <w:t xml:space="preserve"> also includes Redundancy Version (RV). In case of spatial multiplexing on DL-SCH the HARQ information comprises a set of NDI and TB size for each transport block.</w:t>
      </w:r>
      <w:r w:rsidRPr="005B17C0">
        <w:rPr>
          <w:noProof/>
          <w:lang w:eastAsia="zh-TW"/>
        </w:rPr>
        <w:t xml:space="preserve"> HARQ information for SL-SCH and SL-DCH transmissions consists of TB size only.</w:t>
      </w:r>
    </w:p>
    <w:p w14:paraId="3673CAFC" w14:textId="77777777" w:rsidR="00B24D30" w:rsidRPr="005B17C0" w:rsidRDefault="00B24D30" w:rsidP="00B24D30">
      <w:pPr>
        <w:rPr>
          <w:noProof/>
        </w:rPr>
      </w:pPr>
      <w:r w:rsidRPr="005B17C0">
        <w:rPr>
          <w:b/>
          <w:noProof/>
        </w:rPr>
        <w:t>HARQ RTT Timer</w:t>
      </w:r>
      <w:r w:rsidRPr="005B17C0">
        <w:rPr>
          <w:noProof/>
        </w:rPr>
        <w:t>: This parameter specifies the minimum amount of subframe(s) before a DL assignment for HARQ retransmission is expected by the MAC entity.</w:t>
      </w:r>
    </w:p>
    <w:p w14:paraId="133EE8D6" w14:textId="77777777" w:rsidR="00B24D30" w:rsidRPr="005B17C0" w:rsidRDefault="00B24D30" w:rsidP="00B24D30">
      <w:pPr>
        <w:rPr>
          <w:b/>
        </w:rPr>
      </w:pPr>
      <w:r w:rsidRPr="005B17C0">
        <w:rPr>
          <w:b/>
        </w:rPr>
        <w:t>Msg3</w:t>
      </w:r>
      <w:r w:rsidRPr="005B17C0">
        <w:t>:</w:t>
      </w:r>
      <w:r w:rsidRPr="005B17C0">
        <w:rPr>
          <w:b/>
        </w:rPr>
        <w:t xml:space="preserve"> </w:t>
      </w:r>
      <w:r w:rsidRPr="005B17C0">
        <w:t>M</w:t>
      </w:r>
      <w:r w:rsidRPr="005B17C0">
        <w:rPr>
          <w:rFonts w:eastAsia="SimSun"/>
          <w:lang w:eastAsia="zh-CN"/>
        </w:rPr>
        <w:t>essage transmitted</w:t>
      </w:r>
      <w:r w:rsidRPr="005B17C0">
        <w:t xml:space="preserve"> on UL-SCH containing a C-RNTI MAC CE or a CCCH SDU optionally multiplexed with DTCH for the UP-EDT, submitted from upper layer and associated with the UE Contention Resolution Identity, as part of a </w:t>
      </w:r>
      <w:proofErr w:type="gramStart"/>
      <w:r w:rsidRPr="005B17C0">
        <w:t>random access</w:t>
      </w:r>
      <w:proofErr w:type="gramEnd"/>
      <w:r w:rsidRPr="005B17C0">
        <w:t xml:space="preserve"> procedure.</w:t>
      </w:r>
    </w:p>
    <w:p w14:paraId="6F771190" w14:textId="77777777" w:rsidR="00B24D30" w:rsidRPr="005B17C0" w:rsidRDefault="00B24D30" w:rsidP="00B24D30">
      <w:r w:rsidRPr="005B17C0">
        <w:rPr>
          <w:b/>
        </w:rPr>
        <w:t>NB-IoT</w:t>
      </w:r>
      <w:r w:rsidRPr="005B17C0">
        <w:t>:</w:t>
      </w:r>
      <w:r w:rsidRPr="005B17C0">
        <w:rPr>
          <w:b/>
        </w:rPr>
        <w:t xml:space="preserve"> </w:t>
      </w:r>
      <w:r w:rsidRPr="005B17C0">
        <w:t>NB-IoT allows access to network services via E-UTRA with a channel bandwidth limited to 200 kHz.</w:t>
      </w:r>
    </w:p>
    <w:p w14:paraId="45E9A784" w14:textId="77777777" w:rsidR="00B24D30" w:rsidRPr="005B17C0" w:rsidRDefault="00B24D30" w:rsidP="00B24D30">
      <w:pPr>
        <w:rPr>
          <w:b/>
        </w:rPr>
      </w:pPr>
      <w:r w:rsidRPr="005B17C0">
        <w:rPr>
          <w:b/>
        </w:rPr>
        <w:t>NB-IoT UE</w:t>
      </w:r>
      <w:r w:rsidRPr="005B17C0">
        <w:t>:</w:t>
      </w:r>
      <w:r w:rsidRPr="005B17C0">
        <w:rPr>
          <w:b/>
        </w:rPr>
        <w:t xml:space="preserve"> </w:t>
      </w:r>
      <w:r w:rsidRPr="005B17C0">
        <w:t>A UE that uses NB-IoT.</w:t>
      </w:r>
    </w:p>
    <w:p w14:paraId="2FCC4381" w14:textId="77777777" w:rsidR="00B24D30" w:rsidRDefault="00B24D30" w:rsidP="00B24D30">
      <w:pPr>
        <w:rPr>
          <w:ins w:id="4" w:author="Abhishek Roy [2]" w:date="2021-11-15T11:24:00Z"/>
          <w:rFonts w:eastAsia="Malgun Gothic"/>
          <w:lang w:eastAsia="ko-KR"/>
        </w:rPr>
      </w:pPr>
      <w:r w:rsidRPr="005B17C0">
        <w:rPr>
          <w:b/>
        </w:rPr>
        <w:t xml:space="preserve">NR </w:t>
      </w:r>
      <w:proofErr w:type="spellStart"/>
      <w:r w:rsidRPr="005B17C0">
        <w:rPr>
          <w:b/>
        </w:rPr>
        <w:t>sidelink</w:t>
      </w:r>
      <w:proofErr w:type="spellEnd"/>
      <w:r w:rsidRPr="005B17C0">
        <w:rPr>
          <w:b/>
          <w:lang w:eastAsia="ko-KR"/>
        </w:rPr>
        <w:t xml:space="preserve"> communication</w:t>
      </w:r>
      <w:r w:rsidRPr="005B17C0">
        <w:t>:</w:t>
      </w:r>
      <w:r w:rsidRPr="005B17C0">
        <w:rPr>
          <w:rFonts w:eastAsia="Malgun Gothic"/>
          <w:lang w:eastAsia="ko-KR"/>
        </w:rPr>
        <w:t xml:space="preserve"> </w:t>
      </w:r>
      <w:r w:rsidRPr="005B17C0">
        <w:t>AS functionality enabling at least V2X Communication as defined in TS 23.287 [23], between two or more nearby UEs, using NR technology but not traversing any network node</w:t>
      </w:r>
      <w:r w:rsidRPr="005B17C0">
        <w:rPr>
          <w:rFonts w:eastAsia="Malgun Gothic"/>
          <w:lang w:eastAsia="ko-KR"/>
        </w:rPr>
        <w:t>.</w:t>
      </w:r>
    </w:p>
    <w:p w14:paraId="445E9260" w14:textId="69D55B53" w:rsidR="00B24D30" w:rsidRPr="00B24D30" w:rsidRDefault="00B24D30" w:rsidP="00B24D30">
      <w:ins w:id="5" w:author="Abhishek Roy [2]" w:date="2021-11-15T11:25:00Z">
        <w:r>
          <w:rPr>
            <w:b/>
            <w:bCs/>
          </w:rPr>
          <w:t>Non-terrestrial network</w:t>
        </w:r>
      </w:ins>
      <w:ins w:id="6" w:author="Abhishek Roy" w:date="2022-03-10T08:47:00Z">
        <w:r w:rsidR="00820755">
          <w:rPr>
            <w:b/>
            <w:bCs/>
          </w:rPr>
          <w:t>s</w:t>
        </w:r>
      </w:ins>
      <w:ins w:id="7" w:author="Abhishek Roy [2]" w:date="2021-11-15T11:25:00Z">
        <w:r>
          <w:rPr>
            <w:b/>
            <w:bCs/>
          </w:rPr>
          <w:t>:</w:t>
        </w:r>
        <w:del w:id="8" w:author="Abhishek Roy" w:date="2022-03-10T08:46:00Z">
          <w:r w:rsidDel="00820755">
            <w:rPr>
              <w:bCs/>
            </w:rPr>
            <w:delText xml:space="preserve"> </w:delText>
          </w:r>
        </w:del>
      </w:ins>
      <w:ins w:id="9" w:author="Abhishek Roy" w:date="2022-03-10T08:46:00Z">
        <w:r w:rsidR="00820755">
          <w:rPr>
            <w:bCs/>
          </w:rPr>
          <w:t xml:space="preserve"> </w:t>
        </w:r>
        <w:r w:rsidR="00820755" w:rsidRPr="00F37F3F">
          <w:t xml:space="preserve">An E-UTRAN consisting of </w:t>
        </w:r>
        <w:proofErr w:type="spellStart"/>
        <w:r w:rsidR="00820755" w:rsidRPr="00F37F3F">
          <w:t>eNBs</w:t>
        </w:r>
        <w:proofErr w:type="spellEnd"/>
        <w:r w:rsidR="00820755" w:rsidRPr="00F37F3F">
          <w:t>, which provide non-terrestrial LTE access to UEs by means of an NTN payload embarked on a space-borne NTN vehicle and an NTN Gateway</w:t>
        </w:r>
      </w:ins>
      <w:ins w:id="10" w:author="Abhishek Roy [2]" w:date="2021-11-15T11:25:00Z">
        <w:del w:id="11" w:author="Abhishek Roy" w:date="2022-03-10T08:46:00Z">
          <w:r w:rsidDel="00820755">
            <w:delText>[to be provided by the RAN3 stg2 CR]</w:delText>
          </w:r>
          <w:r w:rsidDel="00820755">
            <w:rPr>
              <w:bCs/>
            </w:rPr>
            <w:delText>.</w:delText>
          </w:r>
        </w:del>
        <w:r>
          <w:t xml:space="preserve"> </w:t>
        </w:r>
      </w:ins>
    </w:p>
    <w:p w14:paraId="4A466974" w14:textId="77777777" w:rsidR="00B24D30" w:rsidRPr="005B17C0" w:rsidRDefault="00B24D30" w:rsidP="00B24D30">
      <w:pPr>
        <w:rPr>
          <w:noProof/>
        </w:rPr>
      </w:pPr>
      <w:r w:rsidRPr="005B17C0">
        <w:rPr>
          <w:b/>
          <w:i/>
          <w:noProof/>
        </w:rPr>
        <w:t>onDurationTimer</w:t>
      </w:r>
      <w:r w:rsidRPr="005B17C0">
        <w:rPr>
          <w:noProof/>
        </w:rPr>
        <w:t xml:space="preserve">: Specifies the number of consecutive </w:t>
      </w:r>
      <w:r w:rsidRPr="005B17C0">
        <w:rPr>
          <w:rFonts w:eastAsia="MS Mincho"/>
          <w:noProof/>
        </w:rPr>
        <w:t>PDCCH-subframe</w:t>
      </w:r>
      <w:r w:rsidRPr="005B17C0">
        <w:rPr>
          <w:noProof/>
        </w:rPr>
        <w:t>(s) at the beginning of a DRX Cycle.</w:t>
      </w:r>
    </w:p>
    <w:p w14:paraId="0A486CD2" w14:textId="77777777" w:rsidR="00B24D30" w:rsidRPr="005B17C0" w:rsidRDefault="00B24D30" w:rsidP="00B24D30">
      <w:r w:rsidRPr="005B17C0">
        <w:rPr>
          <w:b/>
          <w:noProof/>
        </w:rPr>
        <w:t>PDCCH:</w:t>
      </w:r>
      <w:r w:rsidRPr="005B17C0">
        <w:rPr>
          <w:noProof/>
        </w:rPr>
        <w:t xml:space="preserve"> Refers to the PDCCH (see TS 36.211 [7]), EPDCCH (</w:t>
      </w:r>
      <w:r w:rsidRPr="005B17C0">
        <w:t>in subframes when configured</w:t>
      </w:r>
      <w:r w:rsidRPr="005B17C0">
        <w:rPr>
          <w:noProof/>
        </w:rPr>
        <w:t>)</w:t>
      </w:r>
      <w:r w:rsidRPr="005B17C0">
        <w:t>, MPDCCH (see TS 36.213 [2])</w:t>
      </w:r>
      <w:r w:rsidRPr="005B17C0">
        <w:rPr>
          <w:noProof/>
        </w:rPr>
        <w:t>, for an RN with R-PDCCH configured and not suspended, to the R-PDCCH</w:t>
      </w:r>
      <w:r w:rsidRPr="005B17C0">
        <w:t>, for NB-IoT to the NPDCCH or for short TTI to SPDCCH</w:t>
      </w:r>
      <w:r w:rsidRPr="005B17C0">
        <w:rPr>
          <w:noProof/>
        </w:rPr>
        <w:t>.</w:t>
      </w:r>
    </w:p>
    <w:p w14:paraId="17837A6D" w14:textId="77777777" w:rsidR="00B24D30" w:rsidRPr="005B17C0" w:rsidRDefault="00B24D30" w:rsidP="00B24D30">
      <w:pPr>
        <w:rPr>
          <w:noProof/>
        </w:rPr>
      </w:pPr>
      <w:r w:rsidRPr="005B17C0">
        <w:rPr>
          <w:b/>
        </w:rPr>
        <w:t>PDCCH period (pp):</w:t>
      </w:r>
      <w:r w:rsidRPr="005B17C0">
        <w:t xml:space="preserve"> Refers to the interval between the start of two</w:t>
      </w:r>
      <w:r w:rsidRPr="005B17C0">
        <w:rPr>
          <w:lang w:eastAsia="zh-TW"/>
        </w:rPr>
        <w:t xml:space="preserve"> consecutive</w:t>
      </w:r>
      <w:r w:rsidRPr="005B17C0">
        <w:t xml:space="preserve"> PDCCH occasions and depends on the currently used PDCCH search space, as specified in TS 36.213 [2]. A PDCCH occasion is the start of a search space and is defined by subframe k0 as specified in clause</w:t>
      </w:r>
      <w:r w:rsidRPr="005B17C0">
        <w:rPr>
          <w:lang w:eastAsia="zh-CN"/>
        </w:rPr>
        <w:t xml:space="preserve"> 16.6 of TS 36.213 </w:t>
      </w:r>
      <w:r w:rsidRPr="005B17C0">
        <w:t>[</w:t>
      </w:r>
      <w:r w:rsidRPr="005B17C0">
        <w:rPr>
          <w:lang w:eastAsia="zh-CN"/>
        </w:rPr>
        <w:t>2</w:t>
      </w:r>
      <w:r w:rsidRPr="005B17C0">
        <w:t>].</w:t>
      </w:r>
      <w:r w:rsidRPr="005B17C0">
        <w:rPr>
          <w:lang w:eastAsia="zh-CN"/>
        </w:rPr>
        <w:t xml:space="preserve"> T</w:t>
      </w:r>
      <w:r w:rsidRPr="005B17C0">
        <w:t>he calculation of number of PDCCH-subframes for</w:t>
      </w:r>
      <w:r w:rsidRPr="005B17C0">
        <w:rPr>
          <w:lang w:eastAsia="zh-CN"/>
        </w:rPr>
        <w:t xml:space="preserve"> the</w:t>
      </w:r>
      <w:r w:rsidRPr="005B17C0">
        <w:t xml:space="preserve"> timer configured in units of a PDCCH period is done by multiplying the number of PDCCH periods with </w:t>
      </w:r>
      <w:proofErr w:type="spellStart"/>
      <w:r w:rsidRPr="005B17C0">
        <w:rPr>
          <w:i/>
        </w:rPr>
        <w:t>npdcch</w:t>
      </w:r>
      <w:proofErr w:type="spellEnd"/>
      <w:r w:rsidRPr="005B17C0">
        <w:rPr>
          <w:i/>
        </w:rPr>
        <w:t>-</w:t>
      </w:r>
      <w:proofErr w:type="spellStart"/>
      <w:r w:rsidRPr="005B17C0">
        <w:rPr>
          <w:i/>
        </w:rPr>
        <w:t>NumRepetitions</w:t>
      </w:r>
      <w:proofErr w:type="spellEnd"/>
      <w:r w:rsidRPr="005B17C0">
        <w:rPr>
          <w:i/>
        </w:rPr>
        <w:t>-RA</w:t>
      </w:r>
      <w:r w:rsidRPr="005B17C0">
        <w:t xml:space="preserve"> when the UE uses the common search space or by </w:t>
      </w:r>
      <w:proofErr w:type="spellStart"/>
      <w:r w:rsidRPr="005B17C0">
        <w:rPr>
          <w:i/>
        </w:rPr>
        <w:t>npdcch-NumRepetitions</w:t>
      </w:r>
      <w:proofErr w:type="spellEnd"/>
      <w:r w:rsidRPr="005B17C0">
        <w:t xml:space="preserve"> when the UE uses the UE specific search space. When counting a timer whose length is calculated in PDCCH-subframes, the UE shall include PDCCH-subframes that will be dropped or not required to be monitored as specified in clause 16.6 of TS 36.213 [2]. The calculation of number of subframes for</w:t>
      </w:r>
      <w:r w:rsidRPr="005B17C0">
        <w:rPr>
          <w:lang w:eastAsia="zh-CN"/>
        </w:rPr>
        <w:t xml:space="preserve"> the</w:t>
      </w:r>
      <w:r w:rsidRPr="005B17C0">
        <w:t xml:space="preserve"> timer configured in units of a PDCCH period is done by multiplying the number of PDCCH periods with duration between two consecutive PDCCH occasions.</w:t>
      </w:r>
    </w:p>
    <w:p w14:paraId="29FC5BAD" w14:textId="77777777" w:rsidR="00B24D30" w:rsidRPr="005B17C0" w:rsidRDefault="00B24D30" w:rsidP="00B24D30">
      <w:pPr>
        <w:rPr>
          <w:noProof/>
        </w:rPr>
      </w:pPr>
      <w:r w:rsidRPr="005B17C0">
        <w:rPr>
          <w:rFonts w:eastAsia="MS Mincho"/>
          <w:b/>
          <w:noProof/>
        </w:rPr>
        <w:t>PDCCH-subframe:</w:t>
      </w:r>
      <w:r w:rsidRPr="005B17C0">
        <w:rPr>
          <w:noProof/>
        </w:rPr>
        <w:t xml:space="preserve"> Refers to a subframe with PDCCH. This represents the union over PDCCH-subframes for all serving cells excluding cells configured with </w:t>
      </w:r>
      <w:r w:rsidRPr="005B17C0">
        <w:rPr>
          <w:rFonts w:eastAsia="MS Mincho"/>
          <w:noProof/>
        </w:rPr>
        <w:t>cross carrier scheduling for both uplink and downlink, as specified in TS 36.331 [8]</w:t>
      </w:r>
      <w:r w:rsidRPr="005B17C0">
        <w:rPr>
          <w:noProof/>
          <w:lang w:eastAsia="zh-CN"/>
        </w:rPr>
        <w:t xml:space="preserve">; except if the UE is not capable of </w:t>
      </w:r>
      <w:r w:rsidRPr="005B17C0">
        <w:rPr>
          <w:noProof/>
        </w:rPr>
        <w:t>simultaneous reception and transmission in the aggregated cells</w:t>
      </w:r>
      <w:r w:rsidRPr="005B17C0">
        <w:rPr>
          <w:noProof/>
          <w:lang w:eastAsia="zh-CN"/>
        </w:rPr>
        <w:t xml:space="preserve"> where this instead </w:t>
      </w:r>
      <w:r w:rsidRPr="005B17C0">
        <w:rPr>
          <w:rFonts w:eastAsia="Malgun Gothic"/>
          <w:noProof/>
        </w:rPr>
        <w:t>represents the PDCCH-subframes of the SpCell</w:t>
      </w:r>
      <w:r w:rsidRPr="005B17C0">
        <w:rPr>
          <w:noProof/>
        </w:rPr>
        <w:t>.</w:t>
      </w:r>
    </w:p>
    <w:p w14:paraId="5155B88A" w14:textId="77777777" w:rsidR="00B24D30" w:rsidRPr="005B17C0" w:rsidRDefault="00B24D30" w:rsidP="00B24D30">
      <w:pPr>
        <w:pStyle w:val="B1"/>
        <w:rPr>
          <w:noProof/>
        </w:rPr>
      </w:pPr>
      <w:r w:rsidRPr="005B17C0">
        <w:rPr>
          <w:noProof/>
        </w:rPr>
        <w:t>-</w:t>
      </w:r>
      <w:r w:rsidRPr="005B17C0">
        <w:rPr>
          <w:noProof/>
        </w:rPr>
        <w:tab/>
        <w:t>For FDD serving cells, all subframes represent PDCCH-subframes, unless specified otherwise in this clause.</w:t>
      </w:r>
    </w:p>
    <w:p w14:paraId="609564EA" w14:textId="77777777" w:rsidR="00B24D30" w:rsidRPr="005B17C0" w:rsidRDefault="00B24D30" w:rsidP="00B24D30">
      <w:pPr>
        <w:pStyle w:val="B1"/>
        <w:rPr>
          <w:noProof/>
        </w:rPr>
      </w:pPr>
      <w:r w:rsidRPr="005B17C0">
        <w:rPr>
          <w:noProof/>
        </w:rPr>
        <w:t>-</w:t>
      </w:r>
      <w:r w:rsidRPr="005B17C0">
        <w:rPr>
          <w:noProof/>
        </w:rPr>
        <w:tab/>
        <w:t xml:space="preserve">For TDD serving cells, all downlink subframes and subframes including DwPTS of the TDD UL/DL configuration indicated by </w:t>
      </w:r>
      <w:r w:rsidRPr="005B17C0">
        <w:rPr>
          <w:i/>
          <w:noProof/>
        </w:rPr>
        <w:t>tdd-Config</w:t>
      </w:r>
      <w:r w:rsidRPr="005B17C0">
        <w:rPr>
          <w:noProof/>
        </w:rPr>
        <w:t>, as specified in TS 36.331 [8] of the cell represent PDCCH-subframes, unless specified otherwise in this clause.</w:t>
      </w:r>
    </w:p>
    <w:p w14:paraId="5E4D5C98" w14:textId="77777777" w:rsidR="00B24D30" w:rsidRPr="005B17C0" w:rsidRDefault="00B24D30" w:rsidP="00B24D30">
      <w:pPr>
        <w:pStyle w:val="B1"/>
        <w:rPr>
          <w:noProof/>
        </w:rPr>
      </w:pPr>
      <w:r w:rsidRPr="005B17C0">
        <w:rPr>
          <w:noProof/>
        </w:rPr>
        <w:t>-</w:t>
      </w:r>
      <w:r w:rsidRPr="005B17C0">
        <w:rPr>
          <w:noProof/>
        </w:rPr>
        <w:tab/>
        <w:t>For serving cells operating according to Frame structure Type 3, all subframes represent PDCCH-subframes.</w:t>
      </w:r>
    </w:p>
    <w:p w14:paraId="58E60929" w14:textId="77777777" w:rsidR="00B24D30" w:rsidRPr="005B17C0" w:rsidRDefault="00B24D30" w:rsidP="00B24D30">
      <w:pPr>
        <w:pStyle w:val="B1"/>
        <w:rPr>
          <w:noProof/>
          <w:lang w:eastAsia="zh-CN"/>
        </w:rPr>
      </w:pPr>
      <w:r w:rsidRPr="005B17C0">
        <w:rPr>
          <w:noProof/>
        </w:rPr>
        <w:t>-</w:t>
      </w:r>
      <w:r w:rsidRPr="005B17C0">
        <w:rPr>
          <w:noProof/>
        </w:rPr>
        <w:tab/>
        <w:t>For RNs with an RN subframe configuration configured and not suspended, in its communication with the E-UTRAN, all downlink subframes configured for RN communication with the E-UTRAN represent PDCCH-subframes.</w:t>
      </w:r>
    </w:p>
    <w:p w14:paraId="0BFA50D9" w14:textId="77777777" w:rsidR="00B24D30" w:rsidRPr="005B17C0" w:rsidRDefault="00B24D30" w:rsidP="00B24D30">
      <w:pPr>
        <w:pStyle w:val="B1"/>
        <w:rPr>
          <w:noProof/>
          <w:lang w:eastAsia="zh-CN"/>
        </w:rPr>
      </w:pPr>
      <w:r w:rsidRPr="005B17C0">
        <w:rPr>
          <w:noProof/>
          <w:lang w:eastAsia="zh-CN"/>
        </w:rPr>
        <w:t>-</w:t>
      </w:r>
      <w:r w:rsidRPr="005B17C0">
        <w:rPr>
          <w:noProof/>
          <w:lang w:eastAsia="zh-CN"/>
        </w:rPr>
        <w:tab/>
        <w:t xml:space="preserve">For SC-PTM reception on an FDD cell, all </w:t>
      </w:r>
      <w:r w:rsidRPr="005B17C0">
        <w:rPr>
          <w:noProof/>
        </w:rPr>
        <w:t>subframes</w:t>
      </w:r>
      <w:r w:rsidRPr="005B17C0">
        <w:rPr>
          <w:noProof/>
          <w:lang w:eastAsia="zh-CN"/>
        </w:rPr>
        <w:t xml:space="preserve"> except MBSFN subframes represent PDCCH-subframes, unless specified otherwise in this clause.</w:t>
      </w:r>
    </w:p>
    <w:p w14:paraId="1CFC5E57" w14:textId="77777777" w:rsidR="00B24D30" w:rsidRPr="005B17C0" w:rsidRDefault="00B24D30" w:rsidP="00B24D30">
      <w:pPr>
        <w:pStyle w:val="B1"/>
        <w:rPr>
          <w:noProof/>
          <w:lang w:eastAsia="zh-CN"/>
        </w:rPr>
      </w:pPr>
      <w:r w:rsidRPr="005B17C0">
        <w:rPr>
          <w:noProof/>
          <w:lang w:eastAsia="zh-CN"/>
        </w:rPr>
        <w:lastRenderedPageBreak/>
        <w:t>-</w:t>
      </w:r>
      <w:r w:rsidRPr="005B17C0">
        <w:rPr>
          <w:noProof/>
          <w:lang w:eastAsia="zh-CN"/>
        </w:rPr>
        <w:tab/>
        <w:t xml:space="preserve">For SC-PTM reception on a TDD cell, all </w:t>
      </w:r>
      <w:r w:rsidRPr="005B17C0">
        <w:rPr>
          <w:noProof/>
        </w:rPr>
        <w:t>downlink subframes</w:t>
      </w:r>
      <w:r w:rsidRPr="005B17C0">
        <w:rPr>
          <w:noProof/>
          <w:lang w:eastAsia="zh-CN"/>
        </w:rPr>
        <w:t xml:space="preserve"> and </w:t>
      </w:r>
      <w:r w:rsidRPr="005B17C0">
        <w:rPr>
          <w:rFonts w:eastAsia="MS Mincho"/>
          <w:noProof/>
        </w:rPr>
        <w:t xml:space="preserve">subframes including DwPTS </w:t>
      </w:r>
      <w:r w:rsidRPr="005B17C0">
        <w:rPr>
          <w:noProof/>
        </w:rPr>
        <w:t>of the TDD UL/DL configuration indicated</w:t>
      </w:r>
      <w:r w:rsidRPr="005B17C0">
        <w:rPr>
          <w:rFonts w:eastAsia="MS Mincho"/>
          <w:noProof/>
        </w:rPr>
        <w:t xml:space="preserve"> </w:t>
      </w:r>
      <w:r w:rsidRPr="005B17C0">
        <w:rPr>
          <w:noProof/>
        </w:rPr>
        <w:t xml:space="preserve">by </w:t>
      </w:r>
      <w:proofErr w:type="spellStart"/>
      <w:r w:rsidRPr="005B17C0">
        <w:rPr>
          <w:i/>
        </w:rPr>
        <w:t>tdd</w:t>
      </w:r>
      <w:proofErr w:type="spellEnd"/>
      <w:r w:rsidRPr="005B17C0">
        <w:rPr>
          <w:i/>
        </w:rPr>
        <w:t>-Config</w:t>
      </w:r>
      <w:r w:rsidRPr="005B17C0">
        <w:rPr>
          <w:rFonts w:eastAsia="MS Mincho"/>
          <w:noProof/>
        </w:rPr>
        <w:t>, as specified in TS 36.331 </w:t>
      </w:r>
      <w:r w:rsidRPr="005B17C0">
        <w:rPr>
          <w:noProof/>
        </w:rPr>
        <w:t>[8]</w:t>
      </w:r>
      <w:r w:rsidRPr="005B17C0">
        <w:rPr>
          <w:noProof/>
          <w:lang w:eastAsia="zh-CN"/>
        </w:rPr>
        <w:t xml:space="preserve"> of the cell except MBSFN subframes represent PDCCH-subframes, unless specified otherwise in this clause.</w:t>
      </w:r>
    </w:p>
    <w:p w14:paraId="18BBEA5A" w14:textId="77777777" w:rsidR="00B24D30" w:rsidRPr="005B17C0" w:rsidRDefault="00B24D30" w:rsidP="00B24D30">
      <w:pPr>
        <w:pStyle w:val="B1"/>
        <w:rPr>
          <w:rFonts w:eastAsia="SimSun"/>
          <w:b/>
          <w:bCs/>
        </w:rPr>
      </w:pPr>
      <w:r w:rsidRPr="005B17C0">
        <w:rPr>
          <w:noProof/>
          <w:lang w:eastAsia="zh-CN"/>
        </w:rPr>
        <w:t>-</w:t>
      </w:r>
      <w:r w:rsidRPr="005B17C0">
        <w:rPr>
          <w:noProof/>
          <w:lang w:eastAsia="zh-CN"/>
        </w:rPr>
        <w:tab/>
        <w:t>For BL UE or UE in enhanced coverage, all subframes in which the UE is required to monitor MPDCCH represent PDCCH-subframes among all valid subframes regardless of whether the subframe is dropped, see clause 9.1.5 of TS 36.213 [2].</w:t>
      </w:r>
    </w:p>
    <w:p w14:paraId="7C1A41C1" w14:textId="77777777" w:rsidR="00B24D30" w:rsidRPr="005B17C0" w:rsidRDefault="00B24D30" w:rsidP="00B24D30">
      <w:pPr>
        <w:pStyle w:val="B1"/>
        <w:rPr>
          <w:rFonts w:eastAsia="SimSun"/>
          <w:b/>
          <w:bCs/>
        </w:rPr>
      </w:pPr>
      <w:r w:rsidRPr="005B17C0">
        <w:rPr>
          <w:noProof/>
        </w:rPr>
        <w:t>-</w:t>
      </w:r>
      <w:r w:rsidRPr="005B17C0">
        <w:rPr>
          <w:noProof/>
        </w:rPr>
        <w:tab/>
        <w:t>For NB-IoT UE, all subframes that are part of the NPDCCH search space represent PDCCH-subframes among all NB-IoT downlink subframes, including those which the UE is not required to monitor as specified in clause 16.6 of TS 36.213 [2].</w:t>
      </w:r>
    </w:p>
    <w:p w14:paraId="165978C2" w14:textId="77777777" w:rsidR="00B24D30" w:rsidRPr="005B17C0" w:rsidRDefault="00B24D30" w:rsidP="00B24D30">
      <w:pPr>
        <w:rPr>
          <w:noProof/>
        </w:rPr>
      </w:pPr>
      <w:r w:rsidRPr="005B17C0">
        <w:rPr>
          <w:b/>
          <w:bCs/>
        </w:rPr>
        <w:t>P</w:t>
      </w:r>
      <w:r w:rsidRPr="005B17C0">
        <w:rPr>
          <w:b/>
          <w:bCs/>
          <w:lang w:eastAsia="zh-CN"/>
        </w:rPr>
        <w:t>DSCH</w:t>
      </w:r>
      <w:r w:rsidRPr="005B17C0">
        <w:rPr>
          <w:bCs/>
        </w:rPr>
        <w:t>: Refers to subframe-</w:t>
      </w:r>
      <w:r w:rsidRPr="005B17C0">
        <w:rPr>
          <w:bCs/>
          <w:lang w:eastAsia="zh-CN"/>
        </w:rPr>
        <w:t>PDSCH/slot-PDSCH/</w:t>
      </w:r>
      <w:proofErr w:type="spellStart"/>
      <w:r w:rsidRPr="005B17C0">
        <w:rPr>
          <w:bCs/>
          <w:lang w:eastAsia="zh-CN"/>
        </w:rPr>
        <w:t>subslot</w:t>
      </w:r>
      <w:proofErr w:type="spellEnd"/>
      <w:r w:rsidRPr="005B17C0">
        <w:rPr>
          <w:bCs/>
          <w:lang w:eastAsia="zh-CN"/>
        </w:rPr>
        <w:t>-PDSCH</w:t>
      </w:r>
      <w:r w:rsidRPr="005B17C0">
        <w:rPr>
          <w:bCs/>
        </w:rPr>
        <w:t xml:space="preserve"> or for NB-IoT to </w:t>
      </w:r>
      <w:r w:rsidRPr="005B17C0">
        <w:rPr>
          <w:bCs/>
          <w:lang w:eastAsia="zh-CN"/>
        </w:rPr>
        <w:t>NPDSCH</w:t>
      </w:r>
      <w:r w:rsidRPr="005B17C0">
        <w:rPr>
          <w:bCs/>
        </w:rPr>
        <w:t>.</w:t>
      </w:r>
    </w:p>
    <w:p w14:paraId="017A76D5" w14:textId="77777777" w:rsidR="00B24D30" w:rsidRPr="005B17C0" w:rsidRDefault="00B24D30" w:rsidP="00B24D30">
      <w:pPr>
        <w:rPr>
          <w:noProof/>
        </w:rPr>
      </w:pPr>
      <w:r w:rsidRPr="005B17C0">
        <w:rPr>
          <w:rFonts w:eastAsia="SimSun"/>
          <w:b/>
          <w:bCs/>
        </w:rPr>
        <w:t>PRACH</w:t>
      </w:r>
      <w:r w:rsidRPr="005B17C0">
        <w:rPr>
          <w:rFonts w:eastAsia="SimSun"/>
          <w:bCs/>
        </w:rPr>
        <w:t>: Refers to PRACH or for NB-IoT to NPRACH.</w:t>
      </w:r>
    </w:p>
    <w:p w14:paraId="522D8060" w14:textId="77777777" w:rsidR="00B24D30" w:rsidRPr="005B17C0" w:rsidRDefault="00B24D30" w:rsidP="00B24D30">
      <w:pPr>
        <w:rPr>
          <w:rFonts w:eastAsia="SimSun"/>
          <w:lang w:eastAsia="zh-CN"/>
        </w:rPr>
      </w:pPr>
      <w:r w:rsidRPr="005B17C0">
        <w:rPr>
          <w:rFonts w:eastAsia="SimSun"/>
          <w:b/>
          <w:bCs/>
          <w:lang w:eastAsia="zh-CN"/>
        </w:rPr>
        <w:t>PRACH Resource Index</w:t>
      </w:r>
      <w:r w:rsidRPr="005B17C0">
        <w:rPr>
          <w:rFonts w:eastAsia="SimSun"/>
          <w:lang w:eastAsia="zh-CN"/>
        </w:rPr>
        <w:t>: The index of a PRACH within a system frame, see TS 36.211 [7]</w:t>
      </w:r>
    </w:p>
    <w:p w14:paraId="36A2C927" w14:textId="77777777" w:rsidR="00B24D30" w:rsidRPr="005B17C0" w:rsidRDefault="00B24D30" w:rsidP="00B24D30">
      <w:pPr>
        <w:rPr>
          <w:noProof/>
        </w:rPr>
      </w:pPr>
      <w:r w:rsidRPr="005B17C0">
        <w:rPr>
          <w:b/>
          <w:noProof/>
        </w:rPr>
        <w:t>Primary Timing Advance Group:</w:t>
      </w:r>
      <w:r w:rsidRPr="005B17C0">
        <w:rPr>
          <w:noProof/>
        </w:rPr>
        <w:t xml:space="preserve"> Timing Advance Group containing the SpCell.</w:t>
      </w:r>
    </w:p>
    <w:p w14:paraId="1E0BC027" w14:textId="77777777" w:rsidR="00B24D30" w:rsidRPr="005B17C0" w:rsidRDefault="00B24D30" w:rsidP="00B24D30">
      <w:pPr>
        <w:rPr>
          <w:rFonts w:eastAsia="SimSun"/>
          <w:lang w:eastAsia="zh-CN"/>
        </w:rPr>
      </w:pPr>
      <w:r w:rsidRPr="005B17C0">
        <w:rPr>
          <w:b/>
        </w:rPr>
        <w:t xml:space="preserve">PUCCH </w:t>
      </w:r>
      <w:proofErr w:type="spellStart"/>
      <w:r w:rsidRPr="005B17C0">
        <w:rPr>
          <w:b/>
        </w:rPr>
        <w:t>SCell</w:t>
      </w:r>
      <w:proofErr w:type="spellEnd"/>
      <w:r w:rsidRPr="005B17C0">
        <w:rPr>
          <w:b/>
        </w:rPr>
        <w:t>:</w:t>
      </w:r>
      <w:r w:rsidRPr="005B17C0">
        <w:t xml:space="preserve"> An </w:t>
      </w:r>
      <w:proofErr w:type="spellStart"/>
      <w:r w:rsidRPr="005B17C0">
        <w:t>SCell</w:t>
      </w:r>
      <w:proofErr w:type="spellEnd"/>
      <w:r w:rsidRPr="005B17C0">
        <w:t xml:space="preserve"> configured with PUCCH/SPUCCH.</w:t>
      </w:r>
    </w:p>
    <w:p w14:paraId="43D7499F" w14:textId="77777777" w:rsidR="00B24D30" w:rsidRPr="005B17C0" w:rsidRDefault="00B24D30" w:rsidP="00B24D30">
      <w:pPr>
        <w:rPr>
          <w:noProof/>
        </w:rPr>
      </w:pPr>
      <w:r w:rsidRPr="005B17C0">
        <w:rPr>
          <w:b/>
          <w:bCs/>
        </w:rPr>
        <w:t>P</w:t>
      </w:r>
      <w:r w:rsidRPr="005B17C0">
        <w:rPr>
          <w:b/>
          <w:bCs/>
          <w:lang w:eastAsia="zh-CN"/>
        </w:rPr>
        <w:t>USCH</w:t>
      </w:r>
      <w:r w:rsidRPr="005B17C0">
        <w:rPr>
          <w:bCs/>
        </w:rPr>
        <w:t>: Refers to subframe-</w:t>
      </w:r>
      <w:r w:rsidRPr="005B17C0">
        <w:rPr>
          <w:bCs/>
          <w:lang w:eastAsia="zh-CN"/>
        </w:rPr>
        <w:t>PUSCH/slot-PUSCH/</w:t>
      </w:r>
      <w:proofErr w:type="spellStart"/>
      <w:r w:rsidRPr="005B17C0">
        <w:rPr>
          <w:bCs/>
          <w:lang w:eastAsia="zh-CN"/>
        </w:rPr>
        <w:t>subslot</w:t>
      </w:r>
      <w:proofErr w:type="spellEnd"/>
      <w:r w:rsidRPr="005B17C0">
        <w:rPr>
          <w:bCs/>
          <w:lang w:eastAsia="zh-CN"/>
        </w:rPr>
        <w:t>-PUSCH</w:t>
      </w:r>
      <w:r w:rsidRPr="005B17C0">
        <w:rPr>
          <w:bCs/>
        </w:rPr>
        <w:t xml:space="preserve"> or for NB-IoT to </w:t>
      </w:r>
      <w:r w:rsidRPr="005B17C0">
        <w:rPr>
          <w:bCs/>
          <w:lang w:eastAsia="zh-CN"/>
        </w:rPr>
        <w:t>NPUSCH</w:t>
      </w:r>
      <w:r w:rsidRPr="005B17C0">
        <w:rPr>
          <w:bCs/>
        </w:rPr>
        <w:t>.</w:t>
      </w:r>
    </w:p>
    <w:p w14:paraId="35302E1B" w14:textId="77777777" w:rsidR="00B24D30" w:rsidRPr="005B17C0" w:rsidRDefault="00B24D30" w:rsidP="00B24D30">
      <w:pPr>
        <w:rPr>
          <w:rFonts w:eastAsia="MS Mincho"/>
          <w:b/>
          <w:noProof/>
        </w:rPr>
      </w:pPr>
      <w:r w:rsidRPr="005B17C0">
        <w:rPr>
          <w:b/>
          <w:i/>
          <w:noProof/>
        </w:rPr>
        <w:t>ra-PRACH-MaskIndex</w:t>
      </w:r>
      <w:r w:rsidRPr="005B17C0">
        <w:rPr>
          <w:rFonts w:eastAsia="SimSun"/>
          <w:b/>
          <w:bCs/>
          <w:lang w:eastAsia="zh-CN"/>
        </w:rPr>
        <w:t>:</w:t>
      </w:r>
      <w:r w:rsidRPr="005B17C0">
        <w:rPr>
          <w:rFonts w:eastAsia="SimSun"/>
          <w:lang w:eastAsia="zh-CN"/>
        </w:rPr>
        <w:t xml:space="preserve"> Defines in which PRACHs within a system frame the MAC entity can transmit a </w:t>
      </w:r>
      <w:proofErr w:type="gramStart"/>
      <w:r w:rsidRPr="005B17C0">
        <w:rPr>
          <w:rFonts w:eastAsia="SimSun"/>
          <w:lang w:eastAsia="zh-CN"/>
        </w:rPr>
        <w:t>Random Access</w:t>
      </w:r>
      <w:proofErr w:type="gramEnd"/>
      <w:r w:rsidRPr="005B17C0">
        <w:rPr>
          <w:rFonts w:eastAsia="SimSun"/>
          <w:lang w:eastAsia="zh-CN"/>
        </w:rPr>
        <w:t xml:space="preserve"> Preamble (see clause 7.3).</w:t>
      </w:r>
    </w:p>
    <w:p w14:paraId="14659761" w14:textId="77777777" w:rsidR="00B24D30" w:rsidRPr="005B17C0" w:rsidRDefault="00B24D30" w:rsidP="00B24D30">
      <w:pPr>
        <w:rPr>
          <w:rFonts w:eastAsia="MS Mincho"/>
          <w:noProof/>
        </w:rPr>
      </w:pPr>
      <w:r w:rsidRPr="005B17C0">
        <w:rPr>
          <w:rFonts w:eastAsia="MS Mincho"/>
          <w:b/>
          <w:noProof/>
        </w:rPr>
        <w:t>RA-RNTI:</w:t>
      </w:r>
      <w:r w:rsidRPr="005B17C0">
        <w:rPr>
          <w:rFonts w:eastAsia="MS Mincho"/>
          <w:noProof/>
        </w:rPr>
        <w:t xml:space="preserve"> The Random Access RNTI is used on the PDCCH when Random Access Response messages are transmitted. It unambiguously identifies which time-frequency resource was utilized by the MAC entity to transmit the Random Access preamble.</w:t>
      </w:r>
    </w:p>
    <w:p w14:paraId="186D285A" w14:textId="77777777" w:rsidR="00B24D30" w:rsidRPr="005B17C0" w:rsidRDefault="00B24D30" w:rsidP="00B24D30">
      <w:pPr>
        <w:rPr>
          <w:rFonts w:eastAsia="MS Mincho"/>
          <w:noProof/>
        </w:rPr>
      </w:pPr>
      <w:r w:rsidRPr="005B17C0">
        <w:rPr>
          <w:rFonts w:eastAsia="MS Mincho"/>
          <w:b/>
          <w:noProof/>
        </w:rPr>
        <w:t xml:space="preserve">SC Period: </w:t>
      </w:r>
      <w:r w:rsidRPr="005B17C0">
        <w:rPr>
          <w:rFonts w:eastAsia="MS Mincho"/>
          <w:noProof/>
        </w:rPr>
        <w:t>Sidelink Control period, the time period consisting of transmission of SCI</w:t>
      </w:r>
      <w:r w:rsidRPr="005B17C0">
        <w:rPr>
          <w:noProof/>
        </w:rPr>
        <w:t xml:space="preserve"> </w:t>
      </w:r>
      <w:r w:rsidRPr="005B17C0">
        <w:rPr>
          <w:rFonts w:eastAsia="MS Mincho"/>
          <w:noProof/>
        </w:rPr>
        <w:t>and its</w:t>
      </w:r>
      <w:r w:rsidRPr="005B17C0">
        <w:rPr>
          <w:noProof/>
        </w:rPr>
        <w:t xml:space="preserve"> </w:t>
      </w:r>
      <w:r w:rsidRPr="005B17C0">
        <w:rPr>
          <w:rFonts w:eastAsia="MS Mincho"/>
          <w:noProof/>
        </w:rPr>
        <w:t>corresponding data.</w:t>
      </w:r>
    </w:p>
    <w:p w14:paraId="2EB1BC71" w14:textId="77777777" w:rsidR="00B24D30" w:rsidRPr="005B17C0" w:rsidRDefault="00B24D30" w:rsidP="00B24D30">
      <w:pPr>
        <w:rPr>
          <w:noProof/>
        </w:rPr>
      </w:pPr>
      <w:r w:rsidRPr="005B17C0">
        <w:rPr>
          <w:b/>
          <w:noProof/>
        </w:rPr>
        <w:t xml:space="preserve">SCI: </w:t>
      </w:r>
      <w:r w:rsidRPr="005B17C0">
        <w:rPr>
          <w:noProof/>
        </w:rPr>
        <w:t>The Sidelink Control Information contains the sidelink scheduling information such as resource block assignment, modulation and coding scheme, Group Destination ID (for sidelink communication) and PPPP (for V2X sidelink communication), see TS 36.212 [5].</w:t>
      </w:r>
    </w:p>
    <w:p w14:paraId="73971A48" w14:textId="77777777" w:rsidR="00B24D30" w:rsidRPr="005B17C0" w:rsidRDefault="00B24D30" w:rsidP="00B24D30">
      <w:pPr>
        <w:rPr>
          <w:rFonts w:eastAsia="MS Mincho"/>
          <w:noProof/>
        </w:rPr>
      </w:pPr>
      <w:r w:rsidRPr="005B17C0">
        <w:rPr>
          <w:b/>
          <w:noProof/>
        </w:rPr>
        <w:t>Secondary Timing Advance Group:</w:t>
      </w:r>
      <w:r w:rsidRPr="005B17C0">
        <w:rPr>
          <w:noProof/>
        </w:rPr>
        <w:t xml:space="preserve"> Timing Advance Group not containing the SpCell. A Secondary Timing Advance Group contains at least one Serving Cell with an UL configured.</w:t>
      </w:r>
    </w:p>
    <w:p w14:paraId="06D83731" w14:textId="77777777" w:rsidR="00B24D30" w:rsidRPr="005B17C0" w:rsidRDefault="00B24D30" w:rsidP="00B24D30">
      <w:pPr>
        <w:rPr>
          <w:rFonts w:eastAsia="MS Mincho"/>
          <w:noProof/>
        </w:rPr>
      </w:pPr>
      <w:r w:rsidRPr="005B17C0">
        <w:rPr>
          <w:rFonts w:eastAsia="MS Mincho"/>
          <w:b/>
          <w:bCs/>
          <w:noProof/>
        </w:rPr>
        <w:t xml:space="preserve">Serving Cell: </w:t>
      </w:r>
      <w:r w:rsidRPr="005B17C0">
        <w:rPr>
          <w:rFonts w:eastAsia="MS Mincho"/>
          <w:noProof/>
        </w:rPr>
        <w:t>A Primary or a Secondary Cell, see TS 36.331 [8].</w:t>
      </w:r>
    </w:p>
    <w:p w14:paraId="2FCA102B" w14:textId="77777777" w:rsidR="00B24D30" w:rsidRPr="005B17C0" w:rsidRDefault="00B24D30" w:rsidP="00B24D30">
      <w:pPr>
        <w:rPr>
          <w:rFonts w:eastAsia="MS Mincho"/>
          <w:noProof/>
        </w:rPr>
      </w:pPr>
      <w:r w:rsidRPr="005B17C0">
        <w:rPr>
          <w:rFonts w:eastAsia="MS Mincho"/>
          <w:b/>
          <w:noProof/>
        </w:rPr>
        <w:t>Short Processing Time</w:t>
      </w:r>
      <w:r w:rsidRPr="005B17C0">
        <w:rPr>
          <w:rFonts w:eastAsia="MS Mincho"/>
          <w:noProof/>
        </w:rPr>
        <w:t>: For 1 ms TTI length, the operation with short processing time in UL data transmission and DL data reception.</w:t>
      </w:r>
    </w:p>
    <w:p w14:paraId="75DB1264" w14:textId="77777777" w:rsidR="00B24D30" w:rsidRPr="005B17C0" w:rsidRDefault="00B24D30" w:rsidP="00B24D30">
      <w:pPr>
        <w:rPr>
          <w:rFonts w:eastAsia="MS Mincho"/>
          <w:b/>
          <w:noProof/>
        </w:rPr>
      </w:pPr>
      <w:r w:rsidRPr="005B17C0">
        <w:rPr>
          <w:rFonts w:eastAsia="MS Mincho"/>
          <w:b/>
          <w:noProof/>
        </w:rPr>
        <w:t>Short TTI</w:t>
      </w:r>
      <w:r w:rsidRPr="005B17C0">
        <w:rPr>
          <w:rFonts w:eastAsia="MS Mincho"/>
          <w:noProof/>
        </w:rPr>
        <w:t>: TTI length based on a slot or a subslot.</w:t>
      </w:r>
    </w:p>
    <w:p w14:paraId="705D7F2F" w14:textId="77777777" w:rsidR="00B24D30" w:rsidRPr="005B17C0" w:rsidRDefault="00B24D30" w:rsidP="00B24D30">
      <w:r w:rsidRPr="005B17C0">
        <w:rPr>
          <w:rFonts w:eastAsia="MS Mincho"/>
          <w:b/>
          <w:noProof/>
        </w:rPr>
        <w:t>Sidelink:</w:t>
      </w:r>
      <w:r w:rsidRPr="005B17C0">
        <w:rPr>
          <w:rFonts w:eastAsia="MS Mincho"/>
          <w:noProof/>
        </w:rPr>
        <w:t xml:space="preserve"> </w:t>
      </w:r>
      <w:r w:rsidRPr="005B17C0">
        <w:t xml:space="preserve">UE to UE interface for </w:t>
      </w:r>
      <w:proofErr w:type="spellStart"/>
      <w:r w:rsidRPr="005B17C0">
        <w:rPr>
          <w:rFonts w:eastAsia="SimSun"/>
          <w:lang w:eastAsia="zh-CN"/>
        </w:rPr>
        <w:t>sidelink</w:t>
      </w:r>
      <w:proofErr w:type="spellEnd"/>
      <w:r w:rsidRPr="005B17C0">
        <w:t xml:space="preserve"> communication, </w:t>
      </w:r>
      <w:proofErr w:type="spellStart"/>
      <w:r w:rsidRPr="005B17C0">
        <w:rPr>
          <w:rFonts w:eastAsia="SimSun"/>
          <w:lang w:eastAsia="zh-CN"/>
        </w:rPr>
        <w:t>sidelink</w:t>
      </w:r>
      <w:proofErr w:type="spellEnd"/>
      <w:r w:rsidRPr="005B17C0">
        <w:t xml:space="preserve"> discovery and V2X </w:t>
      </w:r>
      <w:proofErr w:type="spellStart"/>
      <w:r w:rsidRPr="005B17C0">
        <w:t>sidelink</w:t>
      </w:r>
      <w:proofErr w:type="spellEnd"/>
      <w:r w:rsidRPr="005B17C0">
        <w:t xml:space="preserve"> communication. </w:t>
      </w:r>
      <w:r w:rsidRPr="005B17C0">
        <w:rPr>
          <w:rFonts w:eastAsia="SimSun"/>
          <w:lang w:eastAsia="zh-CN"/>
        </w:rPr>
        <w:t xml:space="preserve">The </w:t>
      </w:r>
      <w:proofErr w:type="spellStart"/>
      <w:r w:rsidRPr="005B17C0">
        <w:rPr>
          <w:rFonts w:eastAsia="SimSun"/>
          <w:lang w:eastAsia="zh-CN"/>
        </w:rPr>
        <w:t>sidelink</w:t>
      </w:r>
      <w:proofErr w:type="spellEnd"/>
      <w:r w:rsidRPr="005B17C0">
        <w:t xml:space="preserve"> corresponds to the PC5 interface</w:t>
      </w:r>
      <w:r w:rsidRPr="005B17C0">
        <w:rPr>
          <w:rFonts w:eastAsia="SimSun"/>
          <w:lang w:eastAsia="zh-CN"/>
        </w:rPr>
        <w:t xml:space="preserve"> as defined in TS 23.303 [13] </w:t>
      </w:r>
      <w:r w:rsidRPr="005B17C0">
        <w:t xml:space="preserve">for </w:t>
      </w:r>
      <w:proofErr w:type="spellStart"/>
      <w:r w:rsidRPr="005B17C0">
        <w:t>sidelink</w:t>
      </w:r>
      <w:proofErr w:type="spellEnd"/>
      <w:r w:rsidRPr="005B17C0">
        <w:t xml:space="preserve"> communication and </w:t>
      </w:r>
      <w:proofErr w:type="spellStart"/>
      <w:r w:rsidRPr="005B17C0">
        <w:t>sidelink</w:t>
      </w:r>
      <w:proofErr w:type="spellEnd"/>
      <w:r w:rsidRPr="005B17C0">
        <w:t xml:space="preserve"> discovery, and </w:t>
      </w:r>
      <w:r w:rsidRPr="005B17C0">
        <w:rPr>
          <w:rFonts w:eastAsia="SimSun"/>
          <w:lang w:eastAsia="zh-CN"/>
        </w:rPr>
        <w:t xml:space="preserve">as defined in TS 23.285 [14] for </w:t>
      </w:r>
      <w:r w:rsidRPr="005B17C0">
        <w:t xml:space="preserve">V2X </w:t>
      </w:r>
      <w:proofErr w:type="spellStart"/>
      <w:r w:rsidRPr="005B17C0">
        <w:t>sidelink</w:t>
      </w:r>
      <w:proofErr w:type="spellEnd"/>
      <w:r w:rsidRPr="005B17C0">
        <w:t xml:space="preserve"> communication.</w:t>
      </w:r>
    </w:p>
    <w:p w14:paraId="4DE52DD4" w14:textId="77777777" w:rsidR="00B24D30" w:rsidRPr="005B17C0" w:rsidRDefault="00B24D30" w:rsidP="00B24D30">
      <w:proofErr w:type="spellStart"/>
      <w:r w:rsidRPr="005B17C0">
        <w:rPr>
          <w:b/>
        </w:rPr>
        <w:t>Sidelink</w:t>
      </w:r>
      <w:proofErr w:type="spellEnd"/>
      <w:r w:rsidRPr="005B17C0">
        <w:rPr>
          <w:b/>
        </w:rPr>
        <w:t xml:space="preserve"> communication</w:t>
      </w:r>
      <w:r w:rsidRPr="005B17C0">
        <w:t xml:space="preserve">: AS functionality enabling </w:t>
      </w:r>
      <w:proofErr w:type="spellStart"/>
      <w:r w:rsidRPr="005B17C0">
        <w:t>ProSe</w:t>
      </w:r>
      <w:proofErr w:type="spellEnd"/>
      <w:r w:rsidRPr="005B17C0">
        <w:t xml:space="preserve"> Direct Communication as defined in TS 23.303 [13], between two or more nearby UEs, using E-UTRA technology but not traversing any network node.</w:t>
      </w:r>
    </w:p>
    <w:p w14:paraId="6C1BEC50" w14:textId="77777777" w:rsidR="00B24D30" w:rsidRPr="005B17C0" w:rsidRDefault="00B24D30" w:rsidP="00B24D30">
      <w:proofErr w:type="spellStart"/>
      <w:r w:rsidRPr="005B17C0">
        <w:rPr>
          <w:b/>
        </w:rPr>
        <w:t>Sidelink</w:t>
      </w:r>
      <w:proofErr w:type="spellEnd"/>
      <w:r w:rsidRPr="005B17C0">
        <w:rPr>
          <w:b/>
        </w:rPr>
        <w:t xml:space="preserve"> Discovery Gap for Reception:</w:t>
      </w:r>
      <w:r w:rsidRPr="005B17C0">
        <w:t xml:space="preserve"> Time period during which the UE does not receive any channels in DL from any serving cell, except during random access procedure.</w:t>
      </w:r>
    </w:p>
    <w:p w14:paraId="0645B227" w14:textId="77777777" w:rsidR="00B24D30" w:rsidRPr="005B17C0" w:rsidRDefault="00B24D30" w:rsidP="00B24D30">
      <w:pPr>
        <w:rPr>
          <w:rFonts w:eastAsia="MS Mincho"/>
          <w:noProof/>
        </w:rPr>
      </w:pPr>
      <w:proofErr w:type="spellStart"/>
      <w:r w:rsidRPr="005B17C0">
        <w:rPr>
          <w:b/>
        </w:rPr>
        <w:t>Sidelink</w:t>
      </w:r>
      <w:proofErr w:type="spellEnd"/>
      <w:r w:rsidRPr="005B17C0">
        <w:rPr>
          <w:b/>
        </w:rPr>
        <w:t xml:space="preserve"> Discovery Gap for Transmission: </w:t>
      </w:r>
      <w:r w:rsidRPr="005B17C0">
        <w:t xml:space="preserve">Time period during which the UE prioritizes transmission of </w:t>
      </w:r>
      <w:proofErr w:type="spellStart"/>
      <w:r w:rsidRPr="005B17C0">
        <w:t>sidelink</w:t>
      </w:r>
      <w:proofErr w:type="spellEnd"/>
      <w:r w:rsidRPr="005B17C0">
        <w:t xml:space="preserve"> discovery and associated procedures </w:t>
      </w:r>
      <w:r w:rsidRPr="005B17C0">
        <w:rPr>
          <w:bCs/>
          <w:noProof/>
        </w:rPr>
        <w:t xml:space="preserve">e.g. </w:t>
      </w:r>
      <w:r w:rsidRPr="005B17C0">
        <w:t>re-tuning and synchronisation over transmission of channels in UL, if they occur in the same subframe, except during random access procedure.</w:t>
      </w:r>
    </w:p>
    <w:p w14:paraId="3AD023A9" w14:textId="77777777" w:rsidR="00B24D30" w:rsidRPr="005B17C0" w:rsidRDefault="00B24D30" w:rsidP="00B24D30">
      <w:pPr>
        <w:rPr>
          <w:rFonts w:eastAsia="MS Mincho"/>
          <w:noProof/>
        </w:rPr>
      </w:pPr>
      <w:r w:rsidRPr="005B17C0">
        <w:rPr>
          <w:rFonts w:eastAsia="MS Mincho"/>
          <w:b/>
          <w:noProof/>
        </w:rPr>
        <w:t>Special Cell:</w:t>
      </w:r>
      <w:r w:rsidRPr="005B17C0">
        <w:rPr>
          <w:rFonts w:eastAsia="MS Mincho"/>
          <w:noProof/>
        </w:rPr>
        <w:t xml:space="preserve"> For Dual Connectivity operation the term Special Cell refers to the PCell of the MCG or the PSCell of the SCG, otherwise the term Special Cell refers to the PCell.</w:t>
      </w:r>
    </w:p>
    <w:p w14:paraId="5DF4EBA6" w14:textId="77777777" w:rsidR="00B24D30" w:rsidRPr="005B17C0" w:rsidRDefault="00B24D30" w:rsidP="00B24D30">
      <w:pPr>
        <w:rPr>
          <w:rFonts w:eastAsia="MS Mincho"/>
          <w:noProof/>
        </w:rPr>
      </w:pPr>
      <w:r w:rsidRPr="005B17C0">
        <w:rPr>
          <w:rFonts w:eastAsia="MS Mincho"/>
          <w:b/>
          <w:noProof/>
        </w:rPr>
        <w:lastRenderedPageBreak/>
        <w:t>Timing Advance Group:</w:t>
      </w:r>
      <w:r w:rsidRPr="005B17C0">
        <w:rPr>
          <w:rFonts w:eastAsia="MS Mincho"/>
          <w:noProof/>
        </w:rPr>
        <w:t xml:space="preserve"> A group of Serving Cells that is configured by RRC and that, for the cells with an UL configured, </w:t>
      </w:r>
      <w:r w:rsidRPr="005B17C0" w:rsidDel="00035BB6">
        <w:rPr>
          <w:rFonts w:eastAsia="MS Mincho"/>
          <w:noProof/>
        </w:rPr>
        <w:t xml:space="preserve">using </w:t>
      </w:r>
      <w:r w:rsidRPr="005B17C0">
        <w:rPr>
          <w:rFonts w:eastAsia="MS Mincho"/>
          <w:noProof/>
        </w:rPr>
        <w:t>the same timing reference cell and the same Timing Advance value.</w:t>
      </w:r>
    </w:p>
    <w:p w14:paraId="180136AB" w14:textId="77777777" w:rsidR="00B24D30" w:rsidRPr="005B17C0" w:rsidRDefault="00B24D30" w:rsidP="00B24D30">
      <w:pPr>
        <w:rPr>
          <w:rFonts w:eastAsia="MS Mincho"/>
          <w:noProof/>
        </w:rPr>
      </w:pPr>
      <w:r w:rsidRPr="005B17C0">
        <w:rPr>
          <w:rFonts w:eastAsia="MS Mincho"/>
          <w:b/>
          <w:bCs/>
          <w:noProof/>
        </w:rPr>
        <w:t>Transmission using PUR:</w:t>
      </w:r>
      <w:r w:rsidRPr="005B17C0">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7518681A" w14:textId="5095F7A2" w:rsidR="00B24D30" w:rsidRDefault="00B24D30" w:rsidP="00B24D30">
      <w:pPr>
        <w:rPr>
          <w:ins w:id="12" w:author="Abhishek Roy [2]" w:date="2021-11-19T11:02:00Z"/>
          <w:lang w:eastAsia="zh-CN"/>
        </w:rPr>
      </w:pPr>
      <w:ins w:id="13" w:author="Abhishek Roy [2]" w:date="2021-11-15T11:24:00Z">
        <w:r w:rsidRPr="002241EC">
          <w:rPr>
            <w:b/>
            <w:bCs/>
            <w:lang w:eastAsia="zh-CN"/>
          </w:rPr>
          <w:t>UE-</w:t>
        </w:r>
        <w:proofErr w:type="spellStart"/>
        <w:r w:rsidR="00781151" w:rsidRPr="002241EC">
          <w:rPr>
            <w:b/>
            <w:bCs/>
            <w:lang w:eastAsia="zh-CN"/>
          </w:rPr>
          <w:t>e</w:t>
        </w:r>
        <w:r w:rsidRPr="002241EC">
          <w:rPr>
            <w:b/>
            <w:bCs/>
            <w:lang w:eastAsia="zh-CN"/>
          </w:rPr>
          <w:t>NB</w:t>
        </w:r>
        <w:proofErr w:type="spellEnd"/>
        <w:r w:rsidRPr="002241EC">
          <w:rPr>
            <w:b/>
            <w:bCs/>
            <w:lang w:eastAsia="zh-CN"/>
          </w:rPr>
          <w:t xml:space="preserve"> RTT</w:t>
        </w:r>
        <w:r w:rsidRPr="00B24D30">
          <w:rPr>
            <w:lang w:eastAsia="zh-CN"/>
          </w:rPr>
          <w:t xml:space="preserve">: </w:t>
        </w:r>
        <w:r>
          <w:rPr>
            <w:lang w:eastAsia="zh-CN"/>
          </w:rPr>
          <w:t xml:space="preserve"> </w:t>
        </w:r>
        <w:r w:rsidRPr="00B24D30">
          <w:rPr>
            <w:lang w:eastAsia="zh-CN"/>
          </w:rPr>
          <w:t>For non-terrestrial networks, the sum of the UE</w:t>
        </w:r>
      </w:ins>
      <w:ins w:id="14" w:author="Abhishek Roy" w:date="2022-01-28T09:23:00Z">
        <w:r w:rsidR="00E25AC7">
          <w:rPr>
            <w:lang w:eastAsia="zh-CN"/>
          </w:rPr>
          <w:t>’</w:t>
        </w:r>
      </w:ins>
      <w:ins w:id="15" w:author="Abhishek Roy [2]" w:date="2021-11-15T11:24:00Z">
        <w:r w:rsidRPr="00B24D30">
          <w:rPr>
            <w:lang w:eastAsia="zh-CN"/>
          </w:rPr>
          <w:t xml:space="preserve">s Timing Advance </w:t>
        </w:r>
      </w:ins>
      <w:ins w:id="16" w:author="Abhishek Roy" w:date="2022-01-28T09:24:00Z">
        <w:r w:rsidR="00E25AC7" w:rsidRPr="00B24D30">
          <w:rPr>
            <w:lang w:eastAsia="zh-CN"/>
          </w:rPr>
          <w:t>[Y]</w:t>
        </w:r>
        <w:r w:rsidR="00E25AC7">
          <w:rPr>
            <w:lang w:eastAsia="zh-CN"/>
          </w:rPr>
          <w:t xml:space="preserve"> </w:t>
        </w:r>
      </w:ins>
      <w:ins w:id="17" w:author="Abhishek Roy [2]" w:date="2021-11-15T11:24:00Z">
        <w:r w:rsidRPr="00B24D30">
          <w:rPr>
            <w:lang w:eastAsia="zh-CN"/>
          </w:rPr>
          <w:t xml:space="preserve">value and </w:t>
        </w:r>
        <w:proofErr w:type="spellStart"/>
        <w:r w:rsidRPr="00B24D30">
          <w:rPr>
            <w:lang w:eastAsia="zh-CN"/>
          </w:rPr>
          <w:t>K_mac</w:t>
        </w:r>
        <w:proofErr w:type="spellEnd"/>
        <w:del w:id="18" w:author="Abhishek Roy" w:date="2022-01-28T08:34:00Z">
          <w:r w:rsidRPr="00B24D30" w:rsidDel="0009206A">
            <w:rPr>
              <w:lang w:eastAsia="zh-CN"/>
            </w:rPr>
            <w:delText>,</w:delText>
          </w:r>
        </w:del>
        <w:r w:rsidRPr="00B24D30">
          <w:rPr>
            <w:lang w:eastAsia="zh-CN"/>
          </w:rPr>
          <w:t xml:space="preserve"> see TS 3</w:t>
        </w:r>
        <w:r>
          <w:rPr>
            <w:lang w:eastAsia="zh-CN"/>
          </w:rPr>
          <w:t>6</w:t>
        </w:r>
        <w:r w:rsidRPr="00B24D30">
          <w:rPr>
            <w:lang w:eastAsia="zh-CN"/>
          </w:rPr>
          <w:t xml:space="preserve">.2XX </w:t>
        </w:r>
        <w:del w:id="19" w:author="Abhishek Roy" w:date="2022-01-28T09:24:00Z">
          <w:r w:rsidRPr="00B24D30" w:rsidDel="00E25AC7">
            <w:rPr>
              <w:lang w:eastAsia="zh-CN"/>
            </w:rPr>
            <w:delText>[Y]</w:delText>
          </w:r>
        </w:del>
        <w:r w:rsidRPr="00B24D30">
          <w:rPr>
            <w:lang w:eastAsia="zh-CN"/>
          </w:rPr>
          <w:t xml:space="preserve"> clause X.X</w:t>
        </w:r>
        <w:r>
          <w:rPr>
            <w:lang w:eastAsia="zh-CN"/>
          </w:rPr>
          <w:t>.</w:t>
        </w:r>
      </w:ins>
    </w:p>
    <w:p w14:paraId="34D4DAE4" w14:textId="77777777" w:rsidR="00781151" w:rsidRDefault="00781151" w:rsidP="00781151">
      <w:pPr>
        <w:rPr>
          <w:ins w:id="20" w:author="Abhishek Roy [2]" w:date="2021-11-19T11:02:00Z"/>
          <w:lang w:eastAsia="zh-CN"/>
        </w:rPr>
      </w:pPr>
      <w:ins w:id="21" w:author="Abhishek Roy [2]" w:date="2021-11-19T11:02:00Z">
        <w:r>
          <w:rPr>
            <w:lang w:eastAsia="zh-CN"/>
          </w:rPr>
          <w:t>Editor’s Note: To be updated once RAN1’s CR is available.</w:t>
        </w:r>
      </w:ins>
    </w:p>
    <w:p w14:paraId="019AFF2A" w14:textId="77777777" w:rsidR="00B24D30" w:rsidRPr="005B17C0" w:rsidRDefault="00B24D30" w:rsidP="00B24D30">
      <w:pPr>
        <w:rPr>
          <w:noProof/>
        </w:rPr>
      </w:pPr>
      <w:r w:rsidRPr="005B17C0">
        <w:rPr>
          <w:b/>
          <w:noProof/>
        </w:rPr>
        <w:t>UL HARQ RTT Timer</w:t>
      </w:r>
      <w:r w:rsidRPr="005B17C0">
        <w:rPr>
          <w:noProof/>
        </w:rPr>
        <w:t>: This parameter specifies the minimum amount of subframe(s) before a UL HARQ retransmission grant is expected by the MAC entity.</w:t>
      </w:r>
    </w:p>
    <w:p w14:paraId="208C374A" w14:textId="656FCBA6" w:rsidR="00B24D30" w:rsidRPr="005B17C0" w:rsidRDefault="00B24D30" w:rsidP="00B24D30">
      <w:pPr>
        <w:rPr>
          <w:lang w:eastAsia="zh-CN"/>
        </w:rPr>
      </w:pPr>
      <w:r w:rsidRPr="005B17C0">
        <w:rPr>
          <w:b/>
          <w:lang w:eastAsia="zh-CN"/>
        </w:rPr>
        <w:t xml:space="preserve">V2X </w:t>
      </w:r>
      <w:proofErr w:type="spellStart"/>
      <w:r w:rsidRPr="005B17C0">
        <w:rPr>
          <w:b/>
          <w:lang w:eastAsia="zh-CN"/>
        </w:rPr>
        <w:t>s</w:t>
      </w:r>
      <w:r w:rsidRPr="005B17C0">
        <w:rPr>
          <w:b/>
        </w:rPr>
        <w:t>idelink</w:t>
      </w:r>
      <w:proofErr w:type="spellEnd"/>
      <w:r w:rsidRPr="005B17C0">
        <w:rPr>
          <w:b/>
        </w:rPr>
        <w:t xml:space="preserve"> communication</w:t>
      </w:r>
      <w:r w:rsidRPr="005B17C0">
        <w:t>: AS functionality enabling V2X Communication as defined in TS 23.285 [14], between nearby UEs, using E-UTRA technology but not traversing any network node</w:t>
      </w:r>
      <w:r w:rsidRPr="005B17C0">
        <w:rPr>
          <w:lang w:eastAsia="zh-CN"/>
        </w:rPr>
        <w:t>.</w:t>
      </w:r>
    </w:p>
    <w:p w14:paraId="32CA1137" w14:textId="77777777" w:rsidR="00B24D30" w:rsidRPr="005B17C0" w:rsidRDefault="00B24D30" w:rsidP="00B24D30">
      <w:pPr>
        <w:pStyle w:val="NO"/>
        <w:rPr>
          <w:noProof/>
        </w:rPr>
      </w:pPr>
      <w:r w:rsidRPr="005B17C0">
        <w:rPr>
          <w:rFonts w:eastAsia="MS Mincho"/>
          <w:noProof/>
        </w:rPr>
        <w:t>NOTE:</w:t>
      </w:r>
      <w:r w:rsidRPr="005B17C0">
        <w:rPr>
          <w:rFonts w:eastAsia="MS Mincho"/>
          <w:noProof/>
        </w:rPr>
        <w:tab/>
        <w:t xml:space="preserve">A timer is </w:t>
      </w:r>
      <w:r w:rsidRPr="005B17C0">
        <w:rPr>
          <w:noProof/>
        </w:rPr>
        <w:t>running once it is started, until it is stopped or until it expires</w:t>
      </w:r>
      <w:r w:rsidRPr="005B17C0">
        <w:rPr>
          <w:noProof/>
          <w:lang w:eastAsia="zh-CN"/>
        </w:rPr>
        <w:t>; otherwise it is not running</w:t>
      </w:r>
      <w:r w:rsidRPr="005B17C0">
        <w:rPr>
          <w:noProof/>
        </w:rPr>
        <w:t>.</w:t>
      </w:r>
      <w:r w:rsidRPr="005B17C0">
        <w:rPr>
          <w:noProof/>
          <w:lang w:eastAsia="zh-CN"/>
        </w:rPr>
        <w:t xml:space="preserve"> A timer can be started if it is not running or restarted if it is running</w:t>
      </w:r>
      <w:r w:rsidRPr="005B17C0">
        <w:rPr>
          <w:noProof/>
        </w:rPr>
        <w:t>.</w:t>
      </w:r>
      <w:r w:rsidRPr="005B17C0">
        <w:rPr>
          <w:noProof/>
          <w:lang w:eastAsia="zh-CN"/>
        </w:rPr>
        <w:t xml:space="preserve"> A Timer is always started or restarted from its initial value</w:t>
      </w:r>
      <w:r w:rsidRPr="005B17C0">
        <w:rPr>
          <w:noProof/>
        </w:rPr>
        <w:t>.</w:t>
      </w:r>
    </w:p>
    <w:p w14:paraId="7274F27D" w14:textId="77777777" w:rsidR="00B24D30" w:rsidRDefault="00B24D30" w:rsidP="00521CF7"/>
    <w:p w14:paraId="415A184E" w14:textId="77777777" w:rsidR="00B24D30" w:rsidRDefault="00B24D30" w:rsidP="00521CF7"/>
    <w:p w14:paraId="406B47A4" w14:textId="77777777" w:rsidR="00B24D30" w:rsidRDefault="00B24D30" w:rsidP="00521CF7">
      <w:pPr>
        <w:sectPr w:rsidR="00B24D30">
          <w:headerReference w:type="even" r:id="rId13"/>
          <w:footnotePr>
            <w:numRestart w:val="eachSect"/>
          </w:footnotePr>
          <w:pgSz w:w="11907" w:h="16840"/>
          <w:pgMar w:top="1418" w:right="1134" w:bottom="1134" w:left="1134" w:header="680" w:footer="567" w:gutter="0"/>
          <w:cols w:space="720"/>
        </w:sectPr>
      </w:pPr>
    </w:p>
    <w:bookmarkEnd w:id="0"/>
    <w:p w14:paraId="2507BC77" w14:textId="77777777" w:rsidR="00292E9C" w:rsidRPr="002047C3" w:rsidRDefault="00292E9C" w:rsidP="00292E9C">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lastRenderedPageBreak/>
        <w:t>Start of changes</w:t>
      </w:r>
    </w:p>
    <w:p w14:paraId="34D5F527" w14:textId="77777777" w:rsidR="006405E9" w:rsidRPr="00E62EF8" w:rsidRDefault="006405E9" w:rsidP="006405E9">
      <w:pPr>
        <w:pStyle w:val="Heading3"/>
        <w:rPr>
          <w:noProof/>
        </w:rPr>
      </w:pPr>
      <w:bookmarkStart w:id="22" w:name="_Toc29242953"/>
      <w:bookmarkStart w:id="23" w:name="_Toc37256210"/>
      <w:bookmarkStart w:id="24" w:name="_Toc37256364"/>
      <w:bookmarkStart w:id="25" w:name="_Toc46500303"/>
      <w:bookmarkStart w:id="26" w:name="_Toc52536212"/>
      <w:bookmarkStart w:id="27" w:name="_Toc76556752"/>
      <w:r w:rsidRPr="00E62EF8">
        <w:rPr>
          <w:noProof/>
        </w:rPr>
        <w:t>5.1.4</w:t>
      </w:r>
      <w:r w:rsidRPr="00E62EF8">
        <w:rPr>
          <w:noProof/>
        </w:rPr>
        <w:tab/>
        <w:t>Random Access Response reception</w:t>
      </w:r>
      <w:bookmarkEnd w:id="22"/>
      <w:bookmarkEnd w:id="23"/>
      <w:bookmarkEnd w:id="24"/>
      <w:bookmarkEnd w:id="25"/>
      <w:bookmarkEnd w:id="26"/>
      <w:bookmarkEnd w:id="27"/>
    </w:p>
    <w:p w14:paraId="62429753" w14:textId="77777777" w:rsidR="00AF33BF" w:rsidRDefault="006405E9" w:rsidP="001E7E1B">
      <w:pPr>
        <w:jc w:val="both"/>
        <w:rPr>
          <w:ins w:id="28" w:author="Abhishek Roy [2]" w:date="2021-11-19T11:06:00Z"/>
          <w:noProof/>
        </w:rPr>
      </w:pPr>
      <w:r w:rsidRPr="00E62EF8">
        <w:rPr>
          <w:noProof/>
        </w:rPr>
        <w:t xml:space="preserve">Once the Random Access Preamble is transmitted and regardless of the possible occurrence of a measurement gap or a Sidelink Discovery Gap for Transmission or a Sidelink Discovery Gap for Reception, and regardless of the prioritization of V2X sidelink communication described in clause 5.14.1.2.2, the MAC entity shall monitor the PDCCH of the SpCell for Random Access Response(s) identified by the RA-RNTI defined below, in the RA Response window which starts at the subframe that contains the end of the preamble transmission,as specified in TS 36.211 [7], plus three subframes and has length </w:t>
      </w:r>
      <w:r w:rsidRPr="00E62EF8">
        <w:rPr>
          <w:i/>
          <w:noProof/>
        </w:rPr>
        <w:t>ra-ResponseWindowSize</w:t>
      </w:r>
      <w:r w:rsidRPr="00E62EF8">
        <w:rPr>
          <w:noProof/>
        </w:rPr>
        <w:t xml:space="preserve">. </w:t>
      </w:r>
    </w:p>
    <w:p w14:paraId="5468F329" w14:textId="77777777" w:rsidR="00AF33BF" w:rsidRDefault="00AF33BF" w:rsidP="00AF33BF">
      <w:pPr>
        <w:jc w:val="both"/>
        <w:rPr>
          <w:ins w:id="29" w:author="Abhishek Roy [2]" w:date="2021-11-19T11:06:00Z"/>
        </w:rPr>
      </w:pPr>
      <w:ins w:id="30" w:author="Abhishek Roy [2]" w:date="2021-11-19T11:06:00Z">
        <w:r>
          <w:t xml:space="preserve">If the UE is a </w:t>
        </w:r>
        <w:r w:rsidRPr="00E62EF8">
          <w:rPr>
            <w:noProof/>
          </w:rPr>
          <w:t>BL UE or a UE in enhanced coverage</w:t>
        </w:r>
        <w:r>
          <w:t>:</w:t>
        </w:r>
      </w:ins>
    </w:p>
    <w:p w14:paraId="594546A2" w14:textId="77777777" w:rsidR="00AF33BF" w:rsidRDefault="00AF33BF" w:rsidP="00AF33BF">
      <w:pPr>
        <w:pStyle w:val="B1"/>
        <w:rPr>
          <w:ins w:id="31" w:author="Abhishek Roy [2]" w:date="2021-11-19T11:06:00Z"/>
          <w:noProof/>
        </w:rPr>
      </w:pPr>
      <w:ins w:id="32" w:author="Abhishek Roy [2]" w:date="2021-11-19T11:06:00Z">
        <w:r w:rsidRPr="00E62EF8">
          <w:rPr>
            <w:noProof/>
          </w:rPr>
          <w:t>-</w:t>
        </w:r>
        <w:r w:rsidRPr="00E62EF8">
          <w:rPr>
            <w:noProof/>
          </w:rPr>
          <w:tab/>
        </w:r>
        <w:r>
          <w:rPr>
            <w:noProof/>
          </w:rPr>
          <w:t>if the random access preamble was transmitted in a non-terrestrial network</w:t>
        </w:r>
        <w:r w:rsidRPr="00E62EF8">
          <w:rPr>
            <w:noProof/>
          </w:rPr>
          <w:t>:</w:t>
        </w:r>
      </w:ins>
    </w:p>
    <w:p w14:paraId="51B38D6B" w14:textId="32FCA0BF" w:rsidR="00AF33BF" w:rsidRDefault="00AF33BF" w:rsidP="00AF33BF">
      <w:pPr>
        <w:pStyle w:val="B2"/>
        <w:rPr>
          <w:ins w:id="33" w:author="Abhishek Roy [2]" w:date="2021-11-19T11:06:00Z"/>
          <w:noProof/>
        </w:rPr>
      </w:pPr>
      <w:ins w:id="34" w:author="Abhishek Roy [2]" w:date="2021-11-19T11:06:00Z">
        <w:r w:rsidRPr="00E62EF8">
          <w:rPr>
            <w:noProof/>
          </w:rPr>
          <w:t>-</w:t>
        </w:r>
        <w:r w:rsidRPr="00E62EF8">
          <w:rPr>
            <w:noProof/>
          </w:rPr>
          <w:tab/>
          <w:t xml:space="preserve">RA Response window starts at the subframe that contains the end of the last preamble </w:t>
        </w:r>
        <w:r>
          <w:rPr>
            <w:noProof/>
          </w:rPr>
          <w:t xml:space="preserve">repetition plus 3 + </w:t>
        </w:r>
        <w:r>
          <w:t>UE-</w:t>
        </w:r>
        <w:proofErr w:type="spellStart"/>
        <w:r>
          <w:t>eNB</w:t>
        </w:r>
        <w:proofErr w:type="spellEnd"/>
        <w:r>
          <w:t xml:space="preserve"> RTT</w:t>
        </w:r>
        <w:r w:rsidRPr="00650E17">
          <w:t xml:space="preserve"> subframes</w:t>
        </w:r>
        <w:r>
          <w:t xml:space="preserve">, </w:t>
        </w:r>
        <w:r w:rsidRPr="00650E17">
          <w:t>as specified in TS 36.2</w:t>
        </w:r>
        <w:del w:id="35" w:author="Abhishek Roy" w:date="2022-03-09T14:30:00Z">
          <w:r w:rsidRPr="00650E17" w:rsidDel="00B22113">
            <w:delText>XX</w:delText>
          </w:r>
        </w:del>
      </w:ins>
      <w:ins w:id="36" w:author="Abhishek Roy" w:date="2022-03-09T14:30:00Z">
        <w:r w:rsidR="00B22113">
          <w:t>13</w:t>
        </w:r>
      </w:ins>
      <w:ins w:id="37" w:author="Abhishek Roy [2]" w:date="2021-11-19T11:06:00Z">
        <w:r w:rsidRPr="00650E17">
          <w:t xml:space="preserve"> [6] clause X.</w:t>
        </w:r>
        <w:r>
          <w:t>X</w:t>
        </w:r>
        <w:r>
          <w:rPr>
            <w:noProof/>
          </w:rPr>
          <w:t xml:space="preserve"> </w:t>
        </w:r>
        <w:r w:rsidRPr="00E62EF8">
          <w:rPr>
            <w:noProof/>
          </w:rPr>
          <w:t xml:space="preserve">and has length </w:t>
        </w:r>
        <w:r w:rsidRPr="00E62EF8">
          <w:rPr>
            <w:i/>
            <w:noProof/>
          </w:rPr>
          <w:t>ra-ResponseWindowSize</w:t>
        </w:r>
        <w:r w:rsidRPr="00E62EF8">
          <w:rPr>
            <w:noProof/>
          </w:rPr>
          <w:t xml:space="preserve"> for the corresponding enhanced coverage level</w:t>
        </w:r>
        <w:r>
          <w:rPr>
            <w:noProof/>
          </w:rPr>
          <w:t>;</w:t>
        </w:r>
      </w:ins>
    </w:p>
    <w:p w14:paraId="7045102B" w14:textId="77777777" w:rsidR="00AF33BF" w:rsidRDefault="00AF33BF" w:rsidP="00AF33BF">
      <w:pPr>
        <w:pStyle w:val="B1"/>
        <w:rPr>
          <w:ins w:id="38" w:author="Abhishek Roy [2]" w:date="2021-11-19T11:06:00Z"/>
          <w:noProof/>
        </w:rPr>
      </w:pPr>
      <w:ins w:id="39" w:author="Abhishek Roy [2]" w:date="2021-11-19T11:06:00Z">
        <w:r>
          <w:rPr>
            <w:noProof/>
          </w:rPr>
          <w:t>-</w:t>
        </w:r>
        <w:r>
          <w:rPr>
            <w:noProof/>
          </w:rPr>
          <w:tab/>
          <w:t>else:</w:t>
        </w:r>
      </w:ins>
    </w:p>
    <w:p w14:paraId="248A3AB5" w14:textId="77777777" w:rsidR="00AF33BF" w:rsidRDefault="00AF33BF" w:rsidP="00AF33BF">
      <w:pPr>
        <w:pStyle w:val="B2"/>
        <w:rPr>
          <w:ins w:id="40" w:author="Abhishek Roy [2]" w:date="2021-11-19T11:06:00Z"/>
          <w:noProof/>
        </w:rPr>
      </w:pPr>
      <w:ins w:id="41" w:author="Abhishek Roy [2]" w:date="2021-11-19T11:06:00Z">
        <w:r>
          <w:rPr>
            <w:noProof/>
          </w:rPr>
          <w:t>-</w:t>
        </w:r>
        <w:r>
          <w:rPr>
            <w:noProof/>
          </w:rPr>
          <w:tab/>
        </w:r>
        <w:r w:rsidRPr="00E62EF8">
          <w:rPr>
            <w:noProof/>
          </w:rPr>
          <w:t xml:space="preserve">RA Response window starts at the subframe that contains the end of the last preamble repetition plus three subframes and has length </w:t>
        </w:r>
        <w:r w:rsidRPr="00BA57B9">
          <w:rPr>
            <w:i/>
            <w:iCs/>
            <w:noProof/>
          </w:rPr>
          <w:t>ra-ResponseWindowSize</w:t>
        </w:r>
        <w:r w:rsidRPr="00E62EF8">
          <w:rPr>
            <w:noProof/>
          </w:rPr>
          <w:t xml:space="preserve"> for the corresponding enhanced coverage level.</w:t>
        </w:r>
      </w:ins>
    </w:p>
    <w:p w14:paraId="65FAF99C" w14:textId="77777777" w:rsidR="00AF33BF" w:rsidRDefault="00AF33BF" w:rsidP="00AF33BF">
      <w:pPr>
        <w:jc w:val="both"/>
        <w:rPr>
          <w:ins w:id="42" w:author="Abhishek Roy [2]" w:date="2021-11-19T11:06:00Z"/>
        </w:rPr>
      </w:pPr>
      <w:ins w:id="43" w:author="Abhishek Roy [2]" w:date="2021-11-19T11:06:00Z">
        <w:r w:rsidRPr="00027359">
          <w:t>If the UE is an NB-IoT UE</w:t>
        </w:r>
        <w:r>
          <w:t>:</w:t>
        </w:r>
      </w:ins>
    </w:p>
    <w:p w14:paraId="6846B6ED" w14:textId="77777777" w:rsidR="00AF33BF" w:rsidRDefault="00AF33BF" w:rsidP="00AF33BF">
      <w:pPr>
        <w:pStyle w:val="B1"/>
        <w:rPr>
          <w:ins w:id="44" w:author="Abhishek Roy [2]" w:date="2021-11-19T11:06:00Z"/>
          <w:noProof/>
        </w:rPr>
      </w:pPr>
      <w:ins w:id="45" w:author="Abhishek Roy [2]" w:date="2021-11-19T11:06:00Z">
        <w:r w:rsidRPr="00E62EF8">
          <w:rPr>
            <w:noProof/>
          </w:rPr>
          <w:t>-</w:t>
        </w:r>
        <w:r w:rsidRPr="00E62EF8">
          <w:rPr>
            <w:noProof/>
          </w:rPr>
          <w:tab/>
        </w:r>
        <w:r>
          <w:rPr>
            <w:noProof/>
          </w:rPr>
          <w:t>if the random access preamble was transmitted in a non-terrestrial network</w:t>
        </w:r>
        <w:r w:rsidRPr="00E62EF8">
          <w:rPr>
            <w:noProof/>
          </w:rPr>
          <w:t>:</w:t>
        </w:r>
      </w:ins>
    </w:p>
    <w:p w14:paraId="7BE49975" w14:textId="555E746C" w:rsidR="00AF33BF" w:rsidRDefault="00AF33BF" w:rsidP="00AF33BF">
      <w:pPr>
        <w:pStyle w:val="B2"/>
        <w:rPr>
          <w:ins w:id="46" w:author="Abhishek Roy [2]" w:date="2021-11-19T11:06:00Z"/>
          <w:noProof/>
        </w:rPr>
      </w:pPr>
      <w:ins w:id="47" w:author="Abhishek Roy [2]" w:date="2021-11-19T11:06:00Z">
        <w:r w:rsidRPr="00E62EF8">
          <w:rPr>
            <w:noProof/>
          </w:rPr>
          <w:t>-</w:t>
        </w:r>
        <w:r w:rsidRPr="00E62EF8">
          <w:rPr>
            <w:noProof/>
          </w:rPr>
          <w:tab/>
        </w:r>
        <w:r w:rsidRPr="00650E17">
          <w:t>RA Response window starts at the subframe that contains the end of the last preamble repetition plus X</w:t>
        </w:r>
        <w:r>
          <w:t xml:space="preserve"> </w:t>
        </w:r>
        <w:r w:rsidRPr="00650E17">
          <w:t>+</w:t>
        </w:r>
        <w:r>
          <w:t xml:space="preserve"> UE-</w:t>
        </w:r>
        <w:proofErr w:type="spellStart"/>
        <w:r>
          <w:t>eNB</w:t>
        </w:r>
        <w:proofErr w:type="spellEnd"/>
        <w:r>
          <w:t xml:space="preserve"> RTT</w:t>
        </w:r>
        <w:r w:rsidRPr="00650E17">
          <w:t xml:space="preserve"> subframes</w:t>
        </w:r>
        <w:r>
          <w:t xml:space="preserve">, </w:t>
        </w:r>
        <w:r w:rsidRPr="00650E17">
          <w:t>as specified in TS 36.2</w:t>
        </w:r>
        <w:del w:id="48" w:author="Abhishek Roy" w:date="2022-03-09T14:31:00Z">
          <w:r w:rsidRPr="00650E17" w:rsidDel="00B22113">
            <w:delText>XX</w:delText>
          </w:r>
        </w:del>
      </w:ins>
      <w:ins w:id="49" w:author="Abhishek Roy" w:date="2022-03-09T14:31:00Z">
        <w:r w:rsidR="00B22113">
          <w:t>13</w:t>
        </w:r>
      </w:ins>
      <w:ins w:id="50" w:author="Abhishek Roy [2]" w:date="2021-11-19T11:06:00Z">
        <w:r w:rsidRPr="00650E17">
          <w:t xml:space="preserve"> [6] clause X.</w:t>
        </w:r>
        <w:r>
          <w:t>X</w:t>
        </w:r>
        <w:r w:rsidRPr="00650E17">
          <w:t xml:space="preserve"> and has length </w:t>
        </w:r>
        <w:proofErr w:type="spellStart"/>
        <w:r w:rsidRPr="00650E17">
          <w:rPr>
            <w:i/>
          </w:rPr>
          <w:t>ra-ResponseWindowSize</w:t>
        </w:r>
        <w:proofErr w:type="spellEnd"/>
        <w:r w:rsidRPr="00650E17">
          <w:t xml:space="preserve"> for the corresponding enhanced coverage level, where value X is determined from Table 5.1.4-1 based on the used preamble format and the number of NPRACH </w:t>
        </w:r>
        <w:proofErr w:type="gramStart"/>
        <w:r w:rsidRPr="00650E17">
          <w:t>repetitions</w:t>
        </w:r>
        <w:r>
          <w:rPr>
            <w:noProof/>
          </w:rPr>
          <w:t>;</w:t>
        </w:r>
        <w:proofErr w:type="gramEnd"/>
      </w:ins>
    </w:p>
    <w:p w14:paraId="0BE004E9" w14:textId="77777777" w:rsidR="00AF33BF" w:rsidRDefault="00AF33BF" w:rsidP="00AF33BF">
      <w:pPr>
        <w:pStyle w:val="B1"/>
        <w:rPr>
          <w:ins w:id="51" w:author="Abhishek Roy [2]" w:date="2021-11-19T11:06:00Z"/>
          <w:noProof/>
        </w:rPr>
      </w:pPr>
      <w:ins w:id="52" w:author="Abhishek Roy [2]" w:date="2021-11-19T11:06:00Z">
        <w:r>
          <w:rPr>
            <w:noProof/>
          </w:rPr>
          <w:t>-</w:t>
        </w:r>
        <w:r>
          <w:rPr>
            <w:noProof/>
          </w:rPr>
          <w:tab/>
          <w:t>else:</w:t>
        </w:r>
      </w:ins>
    </w:p>
    <w:p w14:paraId="2C29053C" w14:textId="77777777" w:rsidR="00AF33BF" w:rsidRDefault="00AF33BF" w:rsidP="00AF33BF">
      <w:pPr>
        <w:pStyle w:val="B2"/>
        <w:rPr>
          <w:ins w:id="53" w:author="Abhishek Roy [2]" w:date="2021-11-19T11:06:00Z"/>
          <w:noProof/>
        </w:rPr>
      </w:pPr>
      <w:ins w:id="54" w:author="Abhishek Roy [2]" w:date="2021-11-19T11:06:00Z">
        <w:r>
          <w:rPr>
            <w:noProof/>
          </w:rPr>
          <w:t>-</w:t>
        </w:r>
        <w:r>
          <w:rPr>
            <w:noProof/>
          </w:rPr>
          <w:tab/>
        </w:r>
        <w:r w:rsidRPr="00E62EF8">
          <w:t xml:space="preserve">RA Response window starts at the subframe that contains the end of the last preamble repetition plus X subframes and has length </w:t>
        </w:r>
        <w:proofErr w:type="spellStart"/>
        <w:r w:rsidRPr="00E62EF8">
          <w:rPr>
            <w:i/>
          </w:rPr>
          <w:t>ra-ResponseWindowSize</w:t>
        </w:r>
        <w:proofErr w:type="spellEnd"/>
        <w:r w:rsidRPr="00E62EF8">
          <w:t xml:space="preserve"> for the corresponding enhanced coverage level, where value X is determined from Table 5.1.4-1 based on the used preamble format and the number of NPRACH repetitions.</w:t>
        </w:r>
      </w:ins>
    </w:p>
    <w:p w14:paraId="719BD977" w14:textId="4B3E8494" w:rsidR="00650E17" w:rsidRPr="001B0B6A" w:rsidDel="006F273D" w:rsidRDefault="006405E9" w:rsidP="001E7E1B">
      <w:pPr>
        <w:jc w:val="both"/>
        <w:rPr>
          <w:del w:id="55" w:author="Abhishek Roy" w:date="2022-03-11T08:31:00Z"/>
          <w:color w:val="000000" w:themeColor="text1"/>
        </w:rPr>
      </w:pPr>
      <w:del w:id="56" w:author="Abhishek Roy" w:date="2022-03-11T08:31:00Z">
        <w:r w:rsidRPr="001B0B6A" w:rsidDel="006F273D">
          <w:rPr>
            <w:noProof/>
            <w:color w:val="000000" w:themeColor="text1"/>
          </w:rPr>
          <w:delText xml:space="preserve">If the UE is a BL UE or a UE in enhanced coverage, RA Response window starts at the subframe that contains the end of the last preamble repetition plus three subframes and has length </w:delText>
        </w:r>
        <w:r w:rsidRPr="001B0B6A" w:rsidDel="006F273D">
          <w:rPr>
            <w:i/>
            <w:noProof/>
            <w:color w:val="000000" w:themeColor="text1"/>
          </w:rPr>
          <w:delText>ra-ResponseWindowSize</w:delText>
        </w:r>
        <w:r w:rsidRPr="001B0B6A" w:rsidDel="006F273D">
          <w:rPr>
            <w:noProof/>
            <w:color w:val="000000" w:themeColor="text1"/>
          </w:rPr>
          <w:delText xml:space="preserve"> for the corresponding enhanced coverage level. </w:delText>
        </w:r>
        <w:r w:rsidRPr="001B0B6A" w:rsidDel="006F273D">
          <w:rPr>
            <w:color w:val="000000" w:themeColor="text1"/>
          </w:rPr>
          <w:delText xml:space="preserve">If the UE is an NB-IoT UE, RA Response window starts at the subframe that contains the end of the last preamble repetition plus X subframes and has length </w:delText>
        </w:r>
        <w:r w:rsidRPr="001B0B6A" w:rsidDel="006F273D">
          <w:rPr>
            <w:i/>
            <w:color w:val="000000" w:themeColor="text1"/>
          </w:rPr>
          <w:delText>ra-ResponseWindowSize</w:delText>
        </w:r>
        <w:r w:rsidRPr="001B0B6A" w:rsidDel="006F273D">
          <w:rPr>
            <w:color w:val="000000" w:themeColor="text1"/>
          </w:rPr>
          <w:delText xml:space="preserve"> for the corresponding enhanced coverage level, where value X is determined from Table 5.1.4-1 based on the used preamble format and the number of NPRACH repetitions.</w:delText>
        </w:r>
      </w:del>
    </w:p>
    <w:p w14:paraId="70E64AA4" w14:textId="27B02B2D" w:rsidR="00DC3A78" w:rsidRPr="001B0B6A" w:rsidDel="006F273D" w:rsidRDefault="009D339C" w:rsidP="00166930">
      <w:pPr>
        <w:pStyle w:val="EditorsNote"/>
        <w:rPr>
          <w:del w:id="57" w:author="Abhishek Roy" w:date="2022-03-11T08:31:00Z"/>
          <w:rFonts w:eastAsia="SimSun"/>
          <w:color w:val="000000" w:themeColor="text1"/>
        </w:rPr>
      </w:pPr>
      <w:del w:id="58" w:author="Abhishek Roy" w:date="2022-03-11T08:31:00Z">
        <w:r w:rsidRPr="001B0B6A" w:rsidDel="006F273D">
          <w:rPr>
            <w:color w:val="000000" w:themeColor="text1"/>
          </w:rPr>
          <w:delText xml:space="preserve">Editor’s Note: </w:delText>
        </w:r>
        <w:r w:rsidRPr="001B0B6A" w:rsidDel="006F273D">
          <w:rPr>
            <w:rFonts w:eastAsia="SimSun"/>
            <w:color w:val="000000" w:themeColor="text1"/>
          </w:rPr>
          <w:delText xml:space="preserve">An offset is applied to delay the start of </w:delText>
        </w:r>
        <w:r w:rsidRPr="001B0B6A" w:rsidDel="006F273D">
          <w:rPr>
            <w:rFonts w:eastAsia="SimSun"/>
            <w:i/>
            <w:iCs/>
            <w:color w:val="000000" w:themeColor="text1"/>
          </w:rPr>
          <w:delText>ra-ResponseWindow</w:delText>
        </w:r>
        <w:r w:rsidRPr="001B0B6A" w:rsidDel="006F273D">
          <w:rPr>
            <w:rFonts w:eastAsia="SimSun"/>
            <w:color w:val="000000" w:themeColor="text1"/>
          </w:rPr>
          <w:delText xml:space="preserve"> in NTN for both LEO and GEO scenarios. Decision on starting </w:delText>
        </w:r>
        <w:r w:rsidRPr="001B0B6A" w:rsidDel="006F273D">
          <w:rPr>
            <w:rFonts w:eastAsia="SimSun"/>
            <w:i/>
            <w:iCs/>
            <w:color w:val="000000" w:themeColor="text1"/>
          </w:rPr>
          <w:delText>ra-ResponseWindow</w:delText>
        </w:r>
        <w:r w:rsidRPr="001B0B6A" w:rsidDel="006F273D">
          <w:rPr>
            <w:rFonts w:eastAsia="SimSun"/>
            <w:color w:val="000000" w:themeColor="text1"/>
          </w:rPr>
          <w:delText xml:space="preserve"> is postponed until further progress in RAN1 regarding UE-pre-compensation method and TA estimation accuracy. </w:delText>
        </w:r>
      </w:del>
    </w:p>
    <w:p w14:paraId="0440BA2B" w14:textId="4AF576CF" w:rsidR="00AF33BF" w:rsidRPr="001B0B6A" w:rsidDel="00E25AC7" w:rsidRDefault="00AF33BF" w:rsidP="00AF33BF">
      <w:pPr>
        <w:pStyle w:val="EditorsNote"/>
        <w:rPr>
          <w:ins w:id="59" w:author="Abhishek Roy [2]" w:date="2021-11-19T11:06:00Z"/>
          <w:del w:id="60" w:author="Abhishek Roy" w:date="2022-01-28T09:24:00Z"/>
          <w:rFonts w:eastAsia="SimSun"/>
          <w:color w:val="000000" w:themeColor="text1"/>
        </w:rPr>
      </w:pPr>
      <w:ins w:id="61" w:author="Abhishek Roy [2]" w:date="2021-11-19T11:06:00Z">
        <w:del w:id="62" w:author="Abhishek Roy" w:date="2022-01-28T09:24:00Z">
          <w:r w:rsidRPr="001B0B6A" w:rsidDel="00E25AC7">
            <w:rPr>
              <w:rFonts w:eastAsia="SimSun"/>
              <w:color w:val="000000" w:themeColor="text1"/>
            </w:rPr>
            <w:delText xml:space="preserve">Editor’s Note: If the start of the RA Response window is accurately compensated by UE-eNB RTT and no extension of repetition is required, there is no need to extend the </w:delText>
          </w:r>
          <w:r w:rsidRPr="001B0B6A" w:rsidDel="00E25AC7">
            <w:rPr>
              <w:rFonts w:eastAsia="SimSun"/>
              <w:i/>
              <w:color w:val="000000" w:themeColor="text1"/>
            </w:rPr>
            <w:delText>ra-ResponseWindowSize</w:delText>
          </w:r>
          <w:r w:rsidRPr="001B0B6A" w:rsidDel="00E25AC7">
            <w:rPr>
              <w:rFonts w:eastAsia="SimSun"/>
              <w:color w:val="000000" w:themeColor="text1"/>
            </w:rPr>
            <w:delText xml:space="preserve"> for IoT NTN.</w:delText>
          </w:r>
        </w:del>
      </w:ins>
    </w:p>
    <w:p w14:paraId="2967D0EF" w14:textId="7F616045" w:rsidR="00650E17" w:rsidRPr="001B0B6A" w:rsidDel="002241EC" w:rsidRDefault="00650E17" w:rsidP="00802FAF">
      <w:pPr>
        <w:pStyle w:val="EditorsNote"/>
        <w:rPr>
          <w:del w:id="63" w:author="Abhishek Roy" w:date="2022-01-26T09:58:00Z"/>
          <w:color w:val="000000" w:themeColor="text1"/>
        </w:rPr>
      </w:pPr>
      <w:ins w:id="64" w:author="Abhishek Roy [2]" w:date="2021-11-15T11:43:00Z">
        <w:del w:id="65" w:author="Abhishek Roy" w:date="2022-01-26T09:58:00Z">
          <w:r w:rsidRPr="001B0B6A" w:rsidDel="000D6403">
            <w:rPr>
              <w:rFonts w:eastAsia="SimSun"/>
              <w:color w:val="000000" w:themeColor="text1"/>
            </w:rPr>
            <w:delText xml:space="preserve">Editor’s Note: </w:delText>
          </w:r>
        </w:del>
      </w:ins>
      <w:ins w:id="66" w:author="Abhishek Roy [2]" w:date="2021-11-15T11:44:00Z">
        <w:del w:id="67" w:author="Abhishek Roy" w:date="2022-01-26T09:58:00Z">
          <w:r w:rsidRPr="001B0B6A" w:rsidDel="000D6403">
            <w:rPr>
              <w:color w:val="000000" w:themeColor="text1"/>
            </w:rPr>
            <w:delText>FFS if applicable to NB-IoT 41ms offset</w:delText>
          </w:r>
        </w:del>
      </w:ins>
      <w:ins w:id="68" w:author="Abhishek Roy [2]" w:date="2021-11-15T12:26:00Z">
        <w:del w:id="69" w:author="Abhishek Roy" w:date="2022-01-26T09:58:00Z">
          <w:r w:rsidR="007C03FA" w:rsidRPr="001B0B6A" w:rsidDel="000D6403">
            <w:rPr>
              <w:color w:val="000000" w:themeColor="text1"/>
            </w:rPr>
            <w:delText>.</w:delText>
          </w:r>
        </w:del>
      </w:ins>
    </w:p>
    <w:p w14:paraId="55B739E4" w14:textId="0BF6D161" w:rsidR="002241EC" w:rsidRPr="001B0B6A" w:rsidRDefault="002241EC" w:rsidP="00802FAF">
      <w:pPr>
        <w:pStyle w:val="EditorsNote"/>
        <w:rPr>
          <w:ins w:id="70" w:author="Abhishek Roy" w:date="2022-03-11T08:26:00Z"/>
          <w:color w:val="000000" w:themeColor="text1"/>
        </w:rPr>
      </w:pPr>
      <w:ins w:id="71" w:author="Abhishek Roy" w:date="2022-03-11T08:26:00Z">
        <w:r w:rsidRPr="001B0B6A">
          <w:rPr>
            <w:rFonts w:eastAsia="SimSun"/>
            <w:color w:val="000000" w:themeColor="text1"/>
          </w:rPr>
          <w:lastRenderedPageBreak/>
          <w:t>Editor’s Note:</w:t>
        </w:r>
        <w:r w:rsidRPr="001B0B6A">
          <w:rPr>
            <w:color w:val="000000" w:themeColor="text1"/>
          </w:rPr>
          <w:t xml:space="preserve"> </w:t>
        </w:r>
      </w:ins>
      <w:ins w:id="72" w:author="Abhishek Roy" w:date="2022-03-11T08:27:00Z">
        <w:r w:rsidRPr="001B0B6A">
          <w:rPr>
            <w:color w:val="000000" w:themeColor="text1"/>
          </w:rPr>
          <w:t>clause X.X in 36.213 to be updated following the availability of 36.213</w:t>
        </w:r>
        <w:r w:rsidR="00BA57B9" w:rsidRPr="001B0B6A">
          <w:rPr>
            <w:color w:val="000000" w:themeColor="text1"/>
          </w:rPr>
          <w:t>.</w:t>
        </w:r>
      </w:ins>
    </w:p>
    <w:p w14:paraId="4C86D6EE" w14:textId="77777777" w:rsidR="006405E9" w:rsidRPr="00E62EF8" w:rsidRDefault="006405E9" w:rsidP="006405E9">
      <w:pPr>
        <w:pStyle w:val="TH"/>
      </w:pPr>
      <w:r w:rsidRPr="00E62EF8">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6405E9" w:rsidRPr="00E62EF8" w14:paraId="5535578A" w14:textId="77777777" w:rsidTr="009B1D81">
        <w:trPr>
          <w:jc w:val="center"/>
        </w:trPr>
        <w:tc>
          <w:tcPr>
            <w:tcW w:w="1802" w:type="dxa"/>
          </w:tcPr>
          <w:p w14:paraId="6BF04AB1" w14:textId="77777777" w:rsidR="006405E9" w:rsidRPr="00E62EF8" w:rsidRDefault="006405E9" w:rsidP="009B1D81">
            <w:pPr>
              <w:pStyle w:val="TAH"/>
              <w:rPr>
                <w:lang w:eastAsia="zh-CN"/>
              </w:rPr>
            </w:pPr>
            <w:r w:rsidRPr="00E62EF8">
              <w:rPr>
                <w:noProof/>
                <w:lang w:eastAsia="ko-KR"/>
              </w:rPr>
              <w:t>TDD/FDD mode</w:t>
            </w:r>
          </w:p>
        </w:tc>
        <w:tc>
          <w:tcPr>
            <w:tcW w:w="1721" w:type="dxa"/>
          </w:tcPr>
          <w:p w14:paraId="7C6E4728" w14:textId="77777777" w:rsidR="006405E9" w:rsidRPr="00E62EF8" w:rsidRDefault="006405E9" w:rsidP="009B1D81">
            <w:pPr>
              <w:pStyle w:val="TAH"/>
              <w:rPr>
                <w:lang w:eastAsia="zh-CN"/>
              </w:rPr>
            </w:pPr>
            <w:r w:rsidRPr="00E62EF8">
              <w:rPr>
                <w:noProof/>
                <w:lang w:eastAsia="ko-KR"/>
              </w:rPr>
              <w:t>Preamble format</w:t>
            </w:r>
          </w:p>
        </w:tc>
        <w:tc>
          <w:tcPr>
            <w:tcW w:w="3119" w:type="dxa"/>
          </w:tcPr>
          <w:p w14:paraId="2DACC83D" w14:textId="77777777" w:rsidR="006405E9" w:rsidRPr="00E62EF8" w:rsidRDefault="006405E9" w:rsidP="009B1D81">
            <w:pPr>
              <w:pStyle w:val="TAH"/>
              <w:rPr>
                <w:noProof/>
                <w:lang w:eastAsia="ko-KR"/>
              </w:rPr>
            </w:pPr>
            <w:r w:rsidRPr="00E62EF8">
              <w:rPr>
                <w:noProof/>
                <w:lang w:eastAsia="ko-KR"/>
              </w:rPr>
              <w:t>Number of NPRACH repetitions</w:t>
            </w:r>
          </w:p>
        </w:tc>
        <w:tc>
          <w:tcPr>
            <w:tcW w:w="971" w:type="dxa"/>
          </w:tcPr>
          <w:p w14:paraId="588A85A1" w14:textId="77777777" w:rsidR="006405E9" w:rsidRPr="00E62EF8" w:rsidRDefault="006405E9" w:rsidP="009B1D81">
            <w:pPr>
              <w:pStyle w:val="TAH"/>
              <w:rPr>
                <w:lang w:eastAsia="zh-CN"/>
              </w:rPr>
            </w:pPr>
            <w:r w:rsidRPr="00E62EF8">
              <w:rPr>
                <w:noProof/>
                <w:lang w:eastAsia="ko-KR"/>
              </w:rPr>
              <w:t xml:space="preserve">X </w:t>
            </w:r>
          </w:p>
        </w:tc>
      </w:tr>
      <w:tr w:rsidR="006405E9" w:rsidRPr="00E62EF8" w14:paraId="0338FB86" w14:textId="77777777" w:rsidTr="009B1D81">
        <w:trPr>
          <w:jc w:val="center"/>
        </w:trPr>
        <w:tc>
          <w:tcPr>
            <w:tcW w:w="1802" w:type="dxa"/>
            <w:vAlign w:val="center"/>
          </w:tcPr>
          <w:p w14:paraId="7A6C321B"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23CB2202" w14:textId="77777777" w:rsidR="006405E9" w:rsidRPr="00E62EF8" w:rsidRDefault="006405E9" w:rsidP="009B1D81">
            <w:pPr>
              <w:pStyle w:val="TAC"/>
              <w:rPr>
                <w:noProof/>
                <w:lang w:eastAsia="ko-KR"/>
              </w:rPr>
            </w:pPr>
            <w:r w:rsidRPr="00E62EF8">
              <w:rPr>
                <w:noProof/>
                <w:lang w:eastAsia="ko-KR"/>
              </w:rPr>
              <w:t>0 or 1</w:t>
            </w:r>
          </w:p>
        </w:tc>
        <w:tc>
          <w:tcPr>
            <w:tcW w:w="3119" w:type="dxa"/>
          </w:tcPr>
          <w:p w14:paraId="42E4654B" w14:textId="77777777" w:rsidR="006405E9" w:rsidRPr="00E62EF8" w:rsidRDefault="006405E9" w:rsidP="009B1D81">
            <w:pPr>
              <w:pStyle w:val="TAC"/>
              <w:rPr>
                <w:noProof/>
                <w:lang w:eastAsia="zh-CN"/>
              </w:rPr>
            </w:pPr>
            <w:r w:rsidRPr="00E62EF8">
              <w:rPr>
                <w:noProof/>
                <w:lang w:eastAsia="zh-CN"/>
              </w:rPr>
              <w:t>&gt;= 64</w:t>
            </w:r>
          </w:p>
        </w:tc>
        <w:tc>
          <w:tcPr>
            <w:tcW w:w="971" w:type="dxa"/>
            <w:vAlign w:val="center"/>
          </w:tcPr>
          <w:p w14:paraId="4F0EBB6C" w14:textId="77777777" w:rsidR="006405E9" w:rsidRPr="00E62EF8" w:rsidRDefault="006405E9" w:rsidP="009B1D81">
            <w:pPr>
              <w:pStyle w:val="TAC"/>
              <w:rPr>
                <w:noProof/>
                <w:lang w:eastAsia="ko-KR"/>
              </w:rPr>
            </w:pPr>
            <w:r w:rsidRPr="00E62EF8">
              <w:rPr>
                <w:noProof/>
                <w:lang w:eastAsia="ko-KR"/>
              </w:rPr>
              <w:t>41</w:t>
            </w:r>
          </w:p>
        </w:tc>
      </w:tr>
      <w:tr w:rsidR="006405E9" w:rsidRPr="00E62EF8" w14:paraId="600294B9" w14:textId="77777777" w:rsidTr="009B1D81">
        <w:trPr>
          <w:jc w:val="center"/>
        </w:trPr>
        <w:tc>
          <w:tcPr>
            <w:tcW w:w="1802" w:type="dxa"/>
            <w:vAlign w:val="center"/>
          </w:tcPr>
          <w:p w14:paraId="3C15FCA0"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328961C4" w14:textId="77777777" w:rsidR="006405E9" w:rsidRPr="00E62EF8" w:rsidRDefault="006405E9" w:rsidP="009B1D81">
            <w:pPr>
              <w:pStyle w:val="TAC"/>
              <w:rPr>
                <w:noProof/>
                <w:lang w:eastAsia="ko-KR"/>
              </w:rPr>
            </w:pPr>
            <w:r w:rsidRPr="00E62EF8">
              <w:rPr>
                <w:noProof/>
                <w:lang w:eastAsia="ko-KR"/>
              </w:rPr>
              <w:t>0 or 1</w:t>
            </w:r>
          </w:p>
        </w:tc>
        <w:tc>
          <w:tcPr>
            <w:tcW w:w="3119" w:type="dxa"/>
          </w:tcPr>
          <w:p w14:paraId="5B786C4D" w14:textId="77777777" w:rsidR="006405E9" w:rsidRPr="00E62EF8" w:rsidRDefault="006405E9" w:rsidP="009B1D81">
            <w:pPr>
              <w:pStyle w:val="TAC"/>
              <w:rPr>
                <w:noProof/>
                <w:lang w:eastAsia="zh-CN"/>
              </w:rPr>
            </w:pPr>
            <w:r w:rsidRPr="00E62EF8">
              <w:rPr>
                <w:noProof/>
                <w:lang w:eastAsia="zh-CN"/>
              </w:rPr>
              <w:t>&lt; 64</w:t>
            </w:r>
          </w:p>
        </w:tc>
        <w:tc>
          <w:tcPr>
            <w:tcW w:w="971" w:type="dxa"/>
            <w:vAlign w:val="center"/>
          </w:tcPr>
          <w:p w14:paraId="35DFA67B" w14:textId="77777777" w:rsidR="006405E9" w:rsidRPr="00E62EF8" w:rsidRDefault="006405E9" w:rsidP="009B1D81">
            <w:pPr>
              <w:pStyle w:val="TAC"/>
              <w:rPr>
                <w:noProof/>
                <w:lang w:eastAsia="ko-KR"/>
              </w:rPr>
            </w:pPr>
            <w:r w:rsidRPr="00E62EF8">
              <w:rPr>
                <w:noProof/>
                <w:lang w:eastAsia="ko-KR"/>
              </w:rPr>
              <w:t>4</w:t>
            </w:r>
          </w:p>
        </w:tc>
      </w:tr>
      <w:tr w:rsidR="006405E9" w:rsidRPr="00E62EF8" w14:paraId="31C9714E" w14:textId="77777777" w:rsidTr="009B1D81">
        <w:trPr>
          <w:jc w:val="center"/>
        </w:trPr>
        <w:tc>
          <w:tcPr>
            <w:tcW w:w="1802" w:type="dxa"/>
            <w:vAlign w:val="center"/>
          </w:tcPr>
          <w:p w14:paraId="5E106774"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365DBCB6" w14:textId="77777777" w:rsidR="006405E9" w:rsidRPr="00E62EF8" w:rsidRDefault="006405E9" w:rsidP="009B1D81">
            <w:pPr>
              <w:pStyle w:val="TAC"/>
              <w:rPr>
                <w:noProof/>
                <w:lang w:eastAsia="ko-KR"/>
              </w:rPr>
            </w:pPr>
            <w:r w:rsidRPr="00E62EF8">
              <w:rPr>
                <w:noProof/>
                <w:lang w:eastAsia="ko-KR"/>
              </w:rPr>
              <w:t>2</w:t>
            </w:r>
          </w:p>
        </w:tc>
        <w:tc>
          <w:tcPr>
            <w:tcW w:w="3119" w:type="dxa"/>
          </w:tcPr>
          <w:p w14:paraId="451D575A" w14:textId="77777777" w:rsidR="006405E9" w:rsidRPr="00E62EF8" w:rsidRDefault="006405E9" w:rsidP="009B1D81">
            <w:pPr>
              <w:pStyle w:val="TAC"/>
              <w:rPr>
                <w:noProof/>
                <w:lang w:eastAsia="zh-CN"/>
              </w:rPr>
            </w:pPr>
            <w:r w:rsidRPr="00E62EF8">
              <w:rPr>
                <w:noProof/>
                <w:lang w:eastAsia="zh-CN"/>
              </w:rPr>
              <w:t>&gt;= 16</w:t>
            </w:r>
          </w:p>
        </w:tc>
        <w:tc>
          <w:tcPr>
            <w:tcW w:w="971" w:type="dxa"/>
            <w:vAlign w:val="center"/>
          </w:tcPr>
          <w:p w14:paraId="11ACEB3E" w14:textId="77777777" w:rsidR="006405E9" w:rsidRPr="00E62EF8" w:rsidRDefault="006405E9" w:rsidP="009B1D81">
            <w:pPr>
              <w:pStyle w:val="TAC"/>
              <w:rPr>
                <w:noProof/>
                <w:lang w:eastAsia="ko-KR"/>
              </w:rPr>
            </w:pPr>
            <w:r w:rsidRPr="00E62EF8">
              <w:rPr>
                <w:noProof/>
                <w:lang w:eastAsia="ko-KR"/>
              </w:rPr>
              <w:t>41</w:t>
            </w:r>
          </w:p>
        </w:tc>
      </w:tr>
      <w:tr w:rsidR="006405E9" w:rsidRPr="00E62EF8" w14:paraId="2F53E1A7" w14:textId="77777777" w:rsidTr="009B1D81">
        <w:trPr>
          <w:jc w:val="center"/>
        </w:trPr>
        <w:tc>
          <w:tcPr>
            <w:tcW w:w="1802" w:type="dxa"/>
            <w:vAlign w:val="center"/>
          </w:tcPr>
          <w:p w14:paraId="180C97A1"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3621AA3F" w14:textId="77777777" w:rsidR="006405E9" w:rsidRPr="00E62EF8" w:rsidRDefault="006405E9" w:rsidP="009B1D81">
            <w:pPr>
              <w:pStyle w:val="TAC"/>
              <w:rPr>
                <w:noProof/>
                <w:lang w:eastAsia="ko-KR"/>
              </w:rPr>
            </w:pPr>
            <w:r w:rsidRPr="00E62EF8">
              <w:rPr>
                <w:noProof/>
                <w:lang w:eastAsia="ko-KR"/>
              </w:rPr>
              <w:t>2</w:t>
            </w:r>
          </w:p>
        </w:tc>
        <w:tc>
          <w:tcPr>
            <w:tcW w:w="3119" w:type="dxa"/>
          </w:tcPr>
          <w:p w14:paraId="448CF38D" w14:textId="77777777" w:rsidR="006405E9" w:rsidRPr="00E62EF8" w:rsidRDefault="006405E9" w:rsidP="009B1D81">
            <w:pPr>
              <w:pStyle w:val="TAC"/>
              <w:rPr>
                <w:noProof/>
                <w:lang w:eastAsia="zh-CN"/>
              </w:rPr>
            </w:pPr>
            <w:r w:rsidRPr="00E62EF8">
              <w:rPr>
                <w:noProof/>
                <w:lang w:eastAsia="zh-CN"/>
              </w:rPr>
              <w:t>&lt; 16</w:t>
            </w:r>
          </w:p>
        </w:tc>
        <w:tc>
          <w:tcPr>
            <w:tcW w:w="971" w:type="dxa"/>
            <w:vAlign w:val="center"/>
          </w:tcPr>
          <w:p w14:paraId="6E6838B1" w14:textId="77777777" w:rsidR="006405E9" w:rsidRPr="00E62EF8" w:rsidRDefault="006405E9" w:rsidP="009B1D81">
            <w:pPr>
              <w:pStyle w:val="TAC"/>
              <w:rPr>
                <w:noProof/>
                <w:lang w:eastAsia="ko-KR"/>
              </w:rPr>
            </w:pPr>
            <w:r w:rsidRPr="00E62EF8">
              <w:rPr>
                <w:noProof/>
                <w:lang w:eastAsia="ko-KR"/>
              </w:rPr>
              <w:t>4</w:t>
            </w:r>
          </w:p>
        </w:tc>
      </w:tr>
      <w:tr w:rsidR="006405E9" w:rsidRPr="00E62EF8" w14:paraId="297D7FDF" w14:textId="77777777" w:rsidTr="009B1D81">
        <w:trPr>
          <w:jc w:val="center"/>
        </w:trPr>
        <w:tc>
          <w:tcPr>
            <w:tcW w:w="1802" w:type="dxa"/>
            <w:vAlign w:val="center"/>
          </w:tcPr>
          <w:p w14:paraId="4004872E" w14:textId="77777777" w:rsidR="006405E9" w:rsidRPr="00E62EF8" w:rsidRDefault="006405E9" w:rsidP="009B1D81">
            <w:pPr>
              <w:pStyle w:val="TAC"/>
              <w:rPr>
                <w:noProof/>
                <w:lang w:eastAsia="ko-KR"/>
              </w:rPr>
            </w:pPr>
            <w:r w:rsidRPr="00E62EF8">
              <w:rPr>
                <w:noProof/>
                <w:lang w:eastAsia="ko-KR"/>
              </w:rPr>
              <w:t>TDD</w:t>
            </w:r>
          </w:p>
        </w:tc>
        <w:tc>
          <w:tcPr>
            <w:tcW w:w="1721" w:type="dxa"/>
            <w:vAlign w:val="center"/>
          </w:tcPr>
          <w:p w14:paraId="08C2BC71" w14:textId="77777777" w:rsidR="006405E9" w:rsidRPr="00E62EF8" w:rsidRDefault="006405E9" w:rsidP="009B1D81">
            <w:pPr>
              <w:pStyle w:val="TAC"/>
              <w:rPr>
                <w:noProof/>
                <w:lang w:eastAsia="ko-KR"/>
              </w:rPr>
            </w:pPr>
            <w:r w:rsidRPr="00E62EF8">
              <w:rPr>
                <w:noProof/>
                <w:lang w:eastAsia="ko-KR"/>
              </w:rPr>
              <w:t>Any</w:t>
            </w:r>
          </w:p>
        </w:tc>
        <w:tc>
          <w:tcPr>
            <w:tcW w:w="3119" w:type="dxa"/>
          </w:tcPr>
          <w:p w14:paraId="31C3EE87" w14:textId="77777777" w:rsidR="006405E9" w:rsidRPr="00E62EF8" w:rsidRDefault="006405E9" w:rsidP="009B1D81">
            <w:pPr>
              <w:pStyle w:val="TAC"/>
              <w:rPr>
                <w:noProof/>
                <w:lang w:eastAsia="zh-CN"/>
              </w:rPr>
            </w:pPr>
            <w:r w:rsidRPr="00E62EF8">
              <w:rPr>
                <w:noProof/>
                <w:lang w:eastAsia="zh-CN"/>
              </w:rPr>
              <w:t>Any</w:t>
            </w:r>
          </w:p>
        </w:tc>
        <w:tc>
          <w:tcPr>
            <w:tcW w:w="971" w:type="dxa"/>
            <w:vAlign w:val="center"/>
          </w:tcPr>
          <w:p w14:paraId="44A282B7" w14:textId="77777777" w:rsidR="006405E9" w:rsidRPr="00E62EF8" w:rsidRDefault="006405E9" w:rsidP="009B1D81">
            <w:pPr>
              <w:pStyle w:val="TAC"/>
              <w:rPr>
                <w:noProof/>
                <w:lang w:eastAsia="ko-KR"/>
              </w:rPr>
            </w:pPr>
            <w:r w:rsidRPr="00E62EF8">
              <w:rPr>
                <w:noProof/>
                <w:lang w:eastAsia="ko-KR"/>
              </w:rPr>
              <w:t>4</w:t>
            </w:r>
          </w:p>
        </w:tc>
      </w:tr>
    </w:tbl>
    <w:p w14:paraId="4E9F5C3C" w14:textId="77777777" w:rsidR="006405E9" w:rsidRPr="00E62EF8" w:rsidRDefault="006405E9" w:rsidP="006405E9"/>
    <w:p w14:paraId="52A25BE9" w14:textId="77777777" w:rsidR="006405E9" w:rsidRPr="00E62EF8" w:rsidRDefault="006405E9" w:rsidP="006405E9">
      <w:pPr>
        <w:rPr>
          <w:noProof/>
        </w:rPr>
      </w:pPr>
      <w:r w:rsidRPr="00E62EF8">
        <w:rPr>
          <w:noProof/>
        </w:rPr>
        <w:t>The RA-RNTI associated with the PRACH in which the Random Access Preamble is transmitted, is computed as:</w:t>
      </w:r>
    </w:p>
    <w:p w14:paraId="39ACEBFC" w14:textId="77777777" w:rsidR="006405E9" w:rsidRPr="00E62EF8" w:rsidRDefault="006405E9" w:rsidP="006405E9">
      <w:pPr>
        <w:jc w:val="center"/>
        <w:rPr>
          <w:noProof/>
        </w:rPr>
      </w:pPr>
      <w:r w:rsidRPr="00E62EF8">
        <w:rPr>
          <w:noProof/>
        </w:rPr>
        <w:t>RA-RNTI= 1 + t_id + 10*f_id</w:t>
      </w:r>
    </w:p>
    <w:p w14:paraId="39E6036E" w14:textId="77777777" w:rsidR="006405E9" w:rsidRPr="00E62EF8" w:rsidRDefault="006405E9" w:rsidP="006405E9">
      <w:pPr>
        <w:rPr>
          <w:noProof/>
        </w:rPr>
      </w:pPr>
      <w:r w:rsidRPr="00E62EF8">
        <w:rPr>
          <w:noProof/>
        </w:rPr>
        <w:t xml:space="preserve">where t_id is the index of the first subframe of the specified PRACH (0≤ t_id &lt;10), and f_id is the index of the specified PRACH within that subframe, in ascending order of frequency domain (0≤ f_id&lt; 6) except for </w:t>
      </w:r>
      <w:r w:rsidRPr="00E62EF8">
        <w:t xml:space="preserve">NB-IoT UEs, </w:t>
      </w:r>
      <w:r w:rsidRPr="00E62EF8">
        <w:rPr>
          <w:noProof/>
        </w:rPr>
        <w:t xml:space="preserve">BL UEs or UEs in enhanced coverage. If the PRACH resource is on a </w:t>
      </w:r>
      <w:r w:rsidRPr="00E62EF8">
        <w:rPr>
          <w:iCs/>
          <w:lang w:eastAsia="zh-CN"/>
        </w:rPr>
        <w:t>TDD carrier,</w:t>
      </w:r>
      <w:r w:rsidRPr="00E62EF8">
        <w:rPr>
          <w:noProof/>
        </w:rPr>
        <w:t xml:space="preserve"> the f_id is set to </w:t>
      </w:r>
      <w:r w:rsidRPr="00E62EF8">
        <w:rPr>
          <w:position w:val="-10"/>
        </w:rPr>
        <w:object w:dxaOrig="380" w:dyaOrig="300" w14:anchorId="09C20B8C">
          <v:shape id="_x0000_i1026" type="#_x0000_t75" style="width:21.75pt;height:14.25pt" o:ole="">
            <v:imagedata r:id="rId14" o:title=""/>
          </v:shape>
          <o:OLEObject Type="Embed" ProgID="Equation.3" ShapeID="_x0000_i1026" DrawAspect="Content" ObjectID="_1708839015" r:id="rId15"/>
        </w:object>
      </w:r>
      <w:r w:rsidRPr="00E62EF8">
        <w:t xml:space="preserve">, where </w:t>
      </w:r>
      <w:r w:rsidRPr="00E62EF8">
        <w:rPr>
          <w:position w:val="-10"/>
        </w:rPr>
        <w:object w:dxaOrig="380" w:dyaOrig="300" w14:anchorId="7441BBB8">
          <v:shape id="_x0000_i1027" type="#_x0000_t75" style="width:21.75pt;height:14.25pt" o:ole="">
            <v:imagedata r:id="rId14" o:title=""/>
          </v:shape>
          <o:OLEObject Type="Embed" ProgID="Equation.3" ShapeID="_x0000_i1027" DrawAspect="Content" ObjectID="_1708839016" r:id="rId16"/>
        </w:object>
      </w:r>
      <w:r w:rsidRPr="00E62EF8">
        <w:rPr>
          <w:noProof/>
        </w:rPr>
        <w:t xml:space="preserve"> is defined in clause 5.7.1 of TS 36.211 [7].</w:t>
      </w:r>
    </w:p>
    <w:p w14:paraId="481E677B" w14:textId="77777777" w:rsidR="006405E9" w:rsidRPr="00E62EF8" w:rsidRDefault="006405E9" w:rsidP="006405E9">
      <w:pPr>
        <w:rPr>
          <w:noProof/>
        </w:rPr>
      </w:pPr>
      <w:r w:rsidRPr="00E62EF8">
        <w:rPr>
          <w:noProof/>
        </w:rPr>
        <w:t>For BL UEs and UEs in enhanced coverage, RA-RNTI associated with the PRACH in which the Random Access Preamble is transmitted, is computed as:</w:t>
      </w:r>
    </w:p>
    <w:p w14:paraId="5174AF53" w14:textId="77777777" w:rsidR="006405E9" w:rsidRPr="00E62EF8" w:rsidRDefault="006405E9" w:rsidP="006405E9">
      <w:pPr>
        <w:jc w:val="center"/>
        <w:rPr>
          <w:noProof/>
        </w:rPr>
      </w:pPr>
      <w:r w:rsidRPr="00E62EF8">
        <w:rPr>
          <w:rFonts w:eastAsia="MS PGothic" w:cs="Arial"/>
          <w:bCs/>
        </w:rPr>
        <w:t>RA-RNTI=1+t_id + 10*</w:t>
      </w:r>
      <w:proofErr w:type="spellStart"/>
      <w:r w:rsidRPr="00E62EF8">
        <w:rPr>
          <w:rFonts w:eastAsia="MS PGothic" w:cs="Arial"/>
          <w:bCs/>
        </w:rPr>
        <w:t>f_id</w:t>
      </w:r>
      <w:proofErr w:type="spellEnd"/>
      <w:r w:rsidRPr="00E62EF8">
        <w:rPr>
          <w:rFonts w:eastAsia="MS PGothic" w:cs="Arial"/>
          <w:bCs/>
        </w:rPr>
        <w:t> + 60*(</w:t>
      </w:r>
      <w:proofErr w:type="spellStart"/>
      <w:r w:rsidRPr="00E62EF8">
        <w:rPr>
          <w:rFonts w:eastAsia="MS PGothic" w:cs="Arial"/>
          <w:bCs/>
        </w:rPr>
        <w:t>SFN_id</w:t>
      </w:r>
      <w:proofErr w:type="spellEnd"/>
      <w:r w:rsidRPr="00E62EF8">
        <w:rPr>
          <w:rFonts w:eastAsia="MS PGothic" w:cs="Arial"/>
          <w:bCs/>
        </w:rPr>
        <w:t xml:space="preserve"> mod (</w:t>
      </w:r>
      <w:proofErr w:type="spellStart"/>
      <w:r w:rsidRPr="00E62EF8">
        <w:rPr>
          <w:rFonts w:eastAsia="MS PGothic" w:cs="Arial"/>
          <w:bCs/>
        </w:rPr>
        <w:t>Wmax</w:t>
      </w:r>
      <w:proofErr w:type="spellEnd"/>
      <w:r w:rsidRPr="00E62EF8">
        <w:rPr>
          <w:rFonts w:eastAsia="MS PGothic" w:cs="Arial"/>
          <w:bCs/>
        </w:rPr>
        <w:t>/10))</w:t>
      </w:r>
    </w:p>
    <w:p w14:paraId="0476F499" w14:textId="77777777" w:rsidR="006405E9" w:rsidRPr="00E62EF8" w:rsidRDefault="006405E9" w:rsidP="006405E9">
      <w:pPr>
        <w:rPr>
          <w:noProof/>
        </w:rPr>
      </w:pPr>
      <w:r w:rsidRPr="00E62EF8">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BL UEs or UEs in enhanced coverage. If the PRACH resource is on a </w:t>
      </w:r>
      <w:r w:rsidRPr="00E62EF8">
        <w:rPr>
          <w:iCs/>
          <w:lang w:eastAsia="zh-CN"/>
        </w:rPr>
        <w:t>TDD carrier,</w:t>
      </w:r>
      <w:r w:rsidRPr="00E62EF8">
        <w:rPr>
          <w:noProof/>
        </w:rPr>
        <w:t xml:space="preserve"> the f_id is set to </w:t>
      </w:r>
      <w:r w:rsidRPr="00E62EF8">
        <w:rPr>
          <w:position w:val="-10"/>
        </w:rPr>
        <w:object w:dxaOrig="380" w:dyaOrig="300" w14:anchorId="18CB7516">
          <v:shape id="_x0000_i1028" type="#_x0000_t75" style="width:21.75pt;height:14.25pt" o:ole="">
            <v:imagedata r:id="rId14" o:title=""/>
          </v:shape>
          <o:OLEObject Type="Embed" ProgID="Equation.3" ShapeID="_x0000_i1028" DrawAspect="Content" ObjectID="_1708839017" r:id="rId17"/>
        </w:object>
      </w:r>
      <w:r w:rsidRPr="00E62EF8">
        <w:t xml:space="preserve">, where </w:t>
      </w:r>
      <w:r w:rsidRPr="00E62EF8">
        <w:rPr>
          <w:position w:val="-10"/>
        </w:rPr>
        <w:object w:dxaOrig="380" w:dyaOrig="300" w14:anchorId="50578E8E">
          <v:shape id="_x0000_i1029" type="#_x0000_t75" style="width:21.75pt;height:14.25pt" o:ole="">
            <v:imagedata r:id="rId14" o:title=""/>
          </v:shape>
          <o:OLEObject Type="Embed" ProgID="Equation.3" ShapeID="_x0000_i1029" DrawAspect="Content" ObjectID="_1708839018" r:id="rId18"/>
        </w:object>
      </w:r>
      <w:r w:rsidRPr="00E62EF8">
        <w:rPr>
          <w:noProof/>
        </w:rPr>
        <w:t xml:space="preserve"> is defined in clause 5.7.1 of TS 36.211 [7].</w:t>
      </w:r>
    </w:p>
    <w:p w14:paraId="62924535" w14:textId="77777777" w:rsidR="006405E9" w:rsidRPr="00E62EF8" w:rsidRDefault="006405E9" w:rsidP="006405E9">
      <w:r w:rsidRPr="00E62EF8">
        <w:t xml:space="preserve">For NB-IoT UEs, the RA-RNTI associated with the PRACH in which the </w:t>
      </w:r>
      <w:proofErr w:type="gramStart"/>
      <w:r w:rsidRPr="00E62EF8">
        <w:t>Random Access</w:t>
      </w:r>
      <w:proofErr w:type="gramEnd"/>
      <w:r w:rsidRPr="00E62EF8">
        <w:t xml:space="preserve"> Preamble is transmitted, is computed as:</w:t>
      </w:r>
    </w:p>
    <w:p w14:paraId="2075E1DD" w14:textId="77777777" w:rsidR="006405E9" w:rsidRPr="00E62EF8" w:rsidRDefault="006405E9" w:rsidP="006405E9">
      <w:pPr>
        <w:jc w:val="center"/>
      </w:pPr>
      <w:r w:rsidRPr="00E62EF8">
        <w:rPr>
          <w:rFonts w:eastAsia="MS PGothic" w:cs="Arial"/>
          <w:bCs/>
        </w:rPr>
        <w:t xml:space="preserve">RA-RNTI=1 + </w:t>
      </w:r>
      <w:proofErr w:type="gramStart"/>
      <w:r w:rsidRPr="00E62EF8">
        <w:rPr>
          <w:rFonts w:cs="Arial"/>
          <w:bCs/>
          <w:lang w:eastAsia="zh-CN"/>
        </w:rPr>
        <w:t>floor(</w:t>
      </w:r>
      <w:proofErr w:type="spellStart"/>
      <w:proofErr w:type="gramEnd"/>
      <w:r w:rsidRPr="00E62EF8">
        <w:rPr>
          <w:rFonts w:eastAsia="MS PGothic" w:cs="Arial"/>
          <w:bCs/>
        </w:rPr>
        <w:t>SFN_id</w:t>
      </w:r>
      <w:proofErr w:type="spellEnd"/>
      <w:r w:rsidRPr="00E62EF8">
        <w:rPr>
          <w:rFonts w:eastAsia="MS PGothic" w:cs="Arial"/>
          <w:bCs/>
        </w:rPr>
        <w:t>/4</w:t>
      </w:r>
      <w:r w:rsidRPr="00E62EF8">
        <w:rPr>
          <w:rFonts w:cs="Arial"/>
          <w:bCs/>
          <w:lang w:eastAsia="zh-CN"/>
        </w:rPr>
        <w:t>) + 256*</w:t>
      </w:r>
      <w:proofErr w:type="spellStart"/>
      <w:r w:rsidRPr="00E62EF8">
        <w:rPr>
          <w:rFonts w:cs="Arial"/>
          <w:bCs/>
          <w:lang w:eastAsia="zh-CN"/>
        </w:rPr>
        <w:t>carrier_id</w:t>
      </w:r>
      <w:proofErr w:type="spellEnd"/>
    </w:p>
    <w:p w14:paraId="6566AC6E" w14:textId="77777777" w:rsidR="006405E9" w:rsidRPr="00E62EF8" w:rsidRDefault="006405E9" w:rsidP="006405E9">
      <w:pPr>
        <w:rPr>
          <w:noProof/>
        </w:rPr>
      </w:pPr>
      <w:r w:rsidRPr="00E62EF8">
        <w:t xml:space="preserve">where </w:t>
      </w:r>
      <w:proofErr w:type="spellStart"/>
      <w:r w:rsidRPr="00E62EF8">
        <w:t>SFN_id</w:t>
      </w:r>
      <w:proofErr w:type="spellEnd"/>
      <w:r w:rsidRPr="00E62EF8">
        <w:t xml:space="preserve"> is the index of the first radio frame of the specified PRACH and </w:t>
      </w:r>
      <w:proofErr w:type="spellStart"/>
      <w:r w:rsidRPr="00E62EF8">
        <w:t>carrier_id</w:t>
      </w:r>
      <w:proofErr w:type="spellEnd"/>
      <w:r w:rsidRPr="00E62EF8">
        <w:t xml:space="preserve"> is the index of the UL carrier associated with the specified PRACH. The </w:t>
      </w:r>
      <w:proofErr w:type="spellStart"/>
      <w:r w:rsidRPr="00E62EF8">
        <w:t>carrier_id</w:t>
      </w:r>
      <w:proofErr w:type="spellEnd"/>
      <w:r w:rsidRPr="00E62EF8">
        <w:t xml:space="preserve"> of the anchor carrier is 0.</w:t>
      </w:r>
    </w:p>
    <w:p w14:paraId="2EF1ED4D" w14:textId="77777777" w:rsidR="006405E9" w:rsidRPr="00E62EF8" w:rsidRDefault="006405E9" w:rsidP="006405E9">
      <w:pPr>
        <w:rPr>
          <w:noProof/>
        </w:rPr>
      </w:pPr>
      <w:r w:rsidRPr="00E62EF8">
        <w:rPr>
          <w:noProof/>
        </w:rPr>
        <w:t>For NB-IoT UEs operating in TDD mode, the RA-RNTI associated with the PRACH in which the Random Access Preamble is transmitted, is computed as:</w:t>
      </w:r>
    </w:p>
    <w:p w14:paraId="122967AF" w14:textId="77777777" w:rsidR="006405E9" w:rsidRPr="00E62EF8" w:rsidRDefault="006405E9" w:rsidP="006405E9">
      <w:pPr>
        <w:pStyle w:val="EQ"/>
        <w:jc w:val="center"/>
      </w:pPr>
      <w:r w:rsidRPr="00E62EF8">
        <w:t>RA-RNTI = 1 + floor(SFN_id/4) + 256*(H-SFN mod 2)</w:t>
      </w:r>
    </w:p>
    <w:p w14:paraId="597B6DB4" w14:textId="77777777" w:rsidR="006405E9" w:rsidRPr="00E62EF8" w:rsidRDefault="006405E9" w:rsidP="006405E9">
      <w:pPr>
        <w:rPr>
          <w:noProof/>
        </w:rPr>
      </w:pPr>
      <w:r w:rsidRPr="00E62EF8">
        <w:rPr>
          <w:noProof/>
        </w:rPr>
        <w:t>where SFN_id is the index of the first radio frame of the specified PRACH and H-SFN is the index of the first hyper frame of the specified PRACH. The PDCCH transmission and the PRACH resource are on the same carrier.</w:t>
      </w:r>
    </w:p>
    <w:p w14:paraId="6F2C7704" w14:textId="77777777" w:rsidR="006405E9" w:rsidRPr="00E62EF8" w:rsidRDefault="006405E9" w:rsidP="006405E9">
      <w:pPr>
        <w:rPr>
          <w:noProof/>
        </w:rPr>
      </w:pPr>
      <w:r w:rsidRPr="00E62EF8">
        <w:rPr>
          <w:noProof/>
        </w:rPr>
        <w:t>The MAC entity may stop monitoring for Random Access Response(s) after successful reception of a Random Access Response containing Random Access Preamble identifiers that matches the transmitted Random Access Preamble.</w:t>
      </w:r>
    </w:p>
    <w:p w14:paraId="17DED27C" w14:textId="77777777" w:rsidR="006405E9" w:rsidRPr="00E62EF8" w:rsidRDefault="006405E9" w:rsidP="006405E9">
      <w:pPr>
        <w:pStyle w:val="B1"/>
        <w:rPr>
          <w:noProof/>
        </w:rPr>
      </w:pPr>
      <w:r w:rsidRPr="00E62EF8">
        <w:rPr>
          <w:noProof/>
        </w:rPr>
        <w:t>-</w:t>
      </w:r>
      <w:r w:rsidRPr="00E62EF8">
        <w:rPr>
          <w:noProof/>
        </w:rPr>
        <w:tab/>
        <w:t>If a downlink assignment for this TTI has been received on the PDCCH for the RA</w:t>
      </w:r>
      <w:r w:rsidRPr="00E62EF8">
        <w:rPr>
          <w:noProof/>
          <w:lang w:eastAsia="zh-CN"/>
        </w:rPr>
        <w:t>-</w:t>
      </w:r>
      <w:r w:rsidRPr="00E62EF8">
        <w:rPr>
          <w:noProof/>
        </w:rPr>
        <w:t>RNTI and the received TB is successfully decoded, the MAC entity shall regardless of the possible occurrence of a measurement gap or a Sidelink Discovery Gap for Transmission or a Sidelink Discovery Gap for Reception, and regardless of the prioritization of V2X sidelink communication described in clause 5.14.1.2.2:</w:t>
      </w:r>
    </w:p>
    <w:p w14:paraId="5A3DA69A" w14:textId="77777777" w:rsidR="006405E9" w:rsidRPr="00E62EF8" w:rsidRDefault="006405E9" w:rsidP="006405E9">
      <w:pPr>
        <w:pStyle w:val="B2"/>
        <w:rPr>
          <w:noProof/>
        </w:rPr>
      </w:pPr>
      <w:r w:rsidRPr="00E62EF8">
        <w:rPr>
          <w:noProof/>
        </w:rPr>
        <w:lastRenderedPageBreak/>
        <w:t>-</w:t>
      </w:r>
      <w:r w:rsidRPr="00E62EF8">
        <w:rPr>
          <w:noProof/>
        </w:rPr>
        <w:tab/>
        <w:t>if the Random Access Response contains a Backoff Indicator subheader:</w:t>
      </w:r>
    </w:p>
    <w:p w14:paraId="0A2D4DB2" w14:textId="77777777" w:rsidR="006405E9" w:rsidRPr="00E62EF8" w:rsidRDefault="006405E9" w:rsidP="006405E9">
      <w:pPr>
        <w:pStyle w:val="B3"/>
        <w:rPr>
          <w:noProof/>
        </w:rPr>
      </w:pPr>
      <w:r w:rsidRPr="00E62EF8">
        <w:rPr>
          <w:noProof/>
        </w:rPr>
        <w:t>-</w:t>
      </w:r>
      <w:r w:rsidRPr="00E62EF8">
        <w:rPr>
          <w:noProof/>
        </w:rPr>
        <w:tab/>
        <w:t xml:space="preserve">set the backoff parameter value as indicated by the BI field of the Backoff Indicator subheader and Table 7.2-1, </w:t>
      </w:r>
      <w:r w:rsidRPr="00E62EF8">
        <w:t>except for NB-IoT where the value from Table 7.2-2 is used</w:t>
      </w:r>
      <w:r w:rsidRPr="00E62EF8">
        <w:rPr>
          <w:noProof/>
        </w:rPr>
        <w:t>.</w:t>
      </w:r>
    </w:p>
    <w:p w14:paraId="070A60C9" w14:textId="77777777" w:rsidR="006405E9" w:rsidRPr="00E62EF8" w:rsidRDefault="006405E9" w:rsidP="006405E9">
      <w:pPr>
        <w:pStyle w:val="B2"/>
        <w:rPr>
          <w:noProof/>
        </w:rPr>
      </w:pPr>
      <w:r w:rsidRPr="00E62EF8">
        <w:rPr>
          <w:noProof/>
        </w:rPr>
        <w:t>-</w:t>
      </w:r>
      <w:r w:rsidRPr="00E62EF8">
        <w:rPr>
          <w:noProof/>
        </w:rPr>
        <w:tab/>
        <w:t>else, set the backoff parameter value to 0 ms.</w:t>
      </w:r>
    </w:p>
    <w:p w14:paraId="342FBE8F" w14:textId="77777777" w:rsidR="006405E9" w:rsidRPr="00E62EF8" w:rsidRDefault="006405E9" w:rsidP="006405E9">
      <w:pPr>
        <w:pStyle w:val="B2"/>
        <w:rPr>
          <w:noProof/>
        </w:rPr>
      </w:pPr>
      <w:r w:rsidRPr="00E62EF8">
        <w:rPr>
          <w:noProof/>
        </w:rPr>
        <w:t>-</w:t>
      </w:r>
      <w:r w:rsidRPr="00E62EF8">
        <w:rPr>
          <w:noProof/>
        </w:rPr>
        <w:tab/>
        <w:t>if the Random Access Response contains a Random Access Preamble identifier corresponding to the transmitted Random Access Preamble (see clause 5.1.3), the MAC entity shall:</w:t>
      </w:r>
    </w:p>
    <w:p w14:paraId="26AE4EFD" w14:textId="77777777" w:rsidR="006405E9" w:rsidRPr="00E62EF8" w:rsidRDefault="006405E9" w:rsidP="006405E9">
      <w:pPr>
        <w:pStyle w:val="B3"/>
        <w:rPr>
          <w:noProof/>
        </w:rPr>
      </w:pPr>
      <w:r w:rsidRPr="00E62EF8">
        <w:rPr>
          <w:noProof/>
        </w:rPr>
        <w:t>-</w:t>
      </w:r>
      <w:r w:rsidRPr="00E62EF8">
        <w:rPr>
          <w:noProof/>
        </w:rPr>
        <w:tab/>
        <w:t xml:space="preserve">consider this Random Access Response reception successful and apply the </w:t>
      </w:r>
      <w:r w:rsidRPr="00E62EF8">
        <w:rPr>
          <w:noProof/>
          <w:lang w:eastAsia="zh-CN"/>
        </w:rPr>
        <w:t>following actions</w:t>
      </w:r>
      <w:r w:rsidRPr="00E62EF8">
        <w:rPr>
          <w:noProof/>
        </w:rPr>
        <w:t xml:space="preserve"> for the serving cell where the Random Access Preamble was transmitted</w:t>
      </w:r>
      <w:r w:rsidRPr="00E62EF8">
        <w:rPr>
          <w:noProof/>
          <w:lang w:eastAsia="zh-CN"/>
        </w:rPr>
        <w:t>:</w:t>
      </w:r>
    </w:p>
    <w:p w14:paraId="08190DFD" w14:textId="77777777" w:rsidR="006405E9" w:rsidRPr="00E62EF8" w:rsidRDefault="006405E9" w:rsidP="006405E9">
      <w:pPr>
        <w:pStyle w:val="B4"/>
        <w:rPr>
          <w:noProof/>
        </w:rPr>
      </w:pPr>
      <w:r w:rsidRPr="00E62EF8">
        <w:rPr>
          <w:noProof/>
        </w:rPr>
        <w:t>-</w:t>
      </w:r>
      <w:r w:rsidRPr="00E62EF8">
        <w:rPr>
          <w:noProof/>
        </w:rPr>
        <w:tab/>
        <w:t>process the received Timing Advance Command (see clause 5.2);</w:t>
      </w:r>
    </w:p>
    <w:p w14:paraId="443A60BA" w14:textId="77777777" w:rsidR="006405E9" w:rsidRPr="00E62EF8" w:rsidRDefault="006405E9" w:rsidP="006405E9">
      <w:pPr>
        <w:pStyle w:val="B4"/>
        <w:rPr>
          <w:noProof/>
        </w:rPr>
      </w:pPr>
      <w:r w:rsidRPr="00E62EF8">
        <w:rPr>
          <w:noProof/>
        </w:rPr>
        <w:t>-</w:t>
      </w:r>
      <w:r w:rsidRPr="00E62EF8">
        <w:rPr>
          <w:noProof/>
        </w:rPr>
        <w:tab/>
        <w:t xml:space="preserve">indicate the </w:t>
      </w:r>
      <w:proofErr w:type="spellStart"/>
      <w:r w:rsidRPr="00E62EF8">
        <w:rPr>
          <w:i/>
          <w:iCs/>
        </w:rPr>
        <w:t>preambleInitialReceivedTargetPower</w:t>
      </w:r>
      <w:proofErr w:type="spellEnd"/>
      <w:r w:rsidRPr="00E62EF8">
        <w:rPr>
          <w:noProof/>
        </w:rPr>
        <w:t xml:space="preserve"> and the amount of power ramping applied to the latest preamble transmission to lower layers (i.e., (PREAMBLE_TRANSMISSION_COUNTER </w:t>
      </w:r>
      <w:r w:rsidRPr="00E62EF8">
        <w:t xml:space="preserve">– </w:t>
      </w:r>
      <w:r w:rsidRPr="00E62EF8">
        <w:rPr>
          <w:noProof/>
        </w:rPr>
        <w:t xml:space="preserve">1) * </w:t>
      </w:r>
      <w:proofErr w:type="spellStart"/>
      <w:r w:rsidRPr="00E62EF8">
        <w:rPr>
          <w:i/>
          <w:iCs/>
        </w:rPr>
        <w:t>powerRampingStep</w:t>
      </w:r>
      <w:proofErr w:type="spellEnd"/>
      <w:r w:rsidRPr="00E62EF8">
        <w:rPr>
          <w:noProof/>
        </w:rPr>
        <w:t>);</w:t>
      </w:r>
    </w:p>
    <w:p w14:paraId="0E9D93CB" w14:textId="77777777" w:rsidR="006405E9" w:rsidRPr="00E62EF8" w:rsidRDefault="006405E9" w:rsidP="006405E9">
      <w:pPr>
        <w:pStyle w:val="B4"/>
        <w:rPr>
          <w:noProof/>
        </w:rPr>
      </w:pPr>
      <w:r w:rsidRPr="00E62EF8">
        <w:rPr>
          <w:noProof/>
        </w:rPr>
        <w:t>-</w:t>
      </w:r>
      <w:r w:rsidRPr="00E62EF8">
        <w:rPr>
          <w:noProof/>
        </w:rPr>
        <w:tab/>
      </w:r>
      <w:r w:rsidRPr="00E62EF8">
        <w:rPr>
          <w:noProof/>
          <w:lang w:eastAsia="zh-CN"/>
        </w:rPr>
        <w:t xml:space="preserve">if the SCell is configured with </w:t>
      </w:r>
      <w:r w:rsidRPr="00E62EF8">
        <w:rPr>
          <w:i/>
        </w:rPr>
        <w:t>ul-Configuration-r1</w:t>
      </w:r>
      <w:r w:rsidRPr="00E62EF8">
        <w:rPr>
          <w:i/>
          <w:lang w:eastAsia="zh-CN"/>
        </w:rPr>
        <w:t>4</w:t>
      </w:r>
      <w:r w:rsidRPr="00E62EF8">
        <w:rPr>
          <w:noProof/>
        </w:rPr>
        <w:t>, ignore the received UL grant</w:t>
      </w:r>
      <w:r w:rsidRPr="00E62EF8">
        <w:rPr>
          <w:noProof/>
          <w:lang w:eastAsia="zh-CN"/>
        </w:rPr>
        <w:t xml:space="preserve"> otherwise</w:t>
      </w:r>
      <w:r w:rsidRPr="00E62EF8">
        <w:rPr>
          <w:noProof/>
        </w:rPr>
        <w:t xml:space="preserve"> process the received UL grant value and indicate it to the lower layers;</w:t>
      </w:r>
    </w:p>
    <w:p w14:paraId="4E3B8C84" w14:textId="77777777" w:rsidR="006405E9" w:rsidRPr="00E62EF8" w:rsidRDefault="006405E9" w:rsidP="006405E9">
      <w:pPr>
        <w:pStyle w:val="B3"/>
        <w:rPr>
          <w:noProof/>
        </w:rPr>
      </w:pPr>
      <w:r w:rsidRPr="00E62EF8">
        <w:rPr>
          <w:noProof/>
        </w:rPr>
        <w:t>-</w:t>
      </w:r>
      <w:r w:rsidRPr="00E62EF8">
        <w:rPr>
          <w:noProof/>
        </w:rPr>
        <w:tab/>
        <w:t xml:space="preserve">if, except for NB-IoT, </w:t>
      </w:r>
      <w:r w:rsidRPr="00E62EF8">
        <w:rPr>
          <w:i/>
          <w:noProof/>
        </w:rPr>
        <w:t>ra-PreambleIndex</w:t>
      </w:r>
      <w:r w:rsidRPr="00E62EF8">
        <w:rPr>
          <w:noProof/>
        </w:rPr>
        <w:t xml:space="preserve"> was explicitly signalled and it was not 000000 (i.e., not selected by MAC):</w:t>
      </w:r>
    </w:p>
    <w:p w14:paraId="5D8A7F84" w14:textId="77777777" w:rsidR="006405E9" w:rsidRPr="00E62EF8" w:rsidRDefault="006405E9" w:rsidP="006405E9">
      <w:pPr>
        <w:pStyle w:val="B4"/>
        <w:rPr>
          <w:noProof/>
        </w:rPr>
      </w:pPr>
      <w:r w:rsidRPr="00E62EF8">
        <w:rPr>
          <w:noProof/>
        </w:rPr>
        <w:t>-</w:t>
      </w:r>
      <w:r w:rsidRPr="00E62EF8">
        <w:rPr>
          <w:noProof/>
        </w:rPr>
        <w:tab/>
        <w:t>consider the Random Access procedure successfully completed.</w:t>
      </w:r>
    </w:p>
    <w:p w14:paraId="254AC372" w14:textId="77777777" w:rsidR="006405E9" w:rsidRPr="00E62EF8" w:rsidRDefault="006405E9" w:rsidP="006405E9">
      <w:pPr>
        <w:pStyle w:val="B3"/>
        <w:rPr>
          <w:noProof/>
        </w:rPr>
      </w:pPr>
      <w:r w:rsidRPr="00E62EF8">
        <w:rPr>
          <w:noProof/>
        </w:rPr>
        <w:t>-</w:t>
      </w:r>
      <w:r w:rsidRPr="00E62EF8">
        <w:rPr>
          <w:noProof/>
        </w:rPr>
        <w:tab/>
        <w:t xml:space="preserve">else if, the UE is an NB-IoT UE, </w:t>
      </w:r>
      <w:r w:rsidRPr="00E62EF8">
        <w:rPr>
          <w:i/>
          <w:noProof/>
        </w:rPr>
        <w:t>ra-PreambleIndex</w:t>
      </w:r>
      <w:r w:rsidRPr="00E62EF8">
        <w:rPr>
          <w:noProof/>
        </w:rPr>
        <w:t xml:space="preserve"> was explicitly signalled and it was not 000000 (i.e., not selected by MAC) and </w:t>
      </w:r>
      <w:r w:rsidRPr="00E62EF8">
        <w:rPr>
          <w:i/>
          <w:noProof/>
        </w:rPr>
        <w:t>ra-CFRA-Config</w:t>
      </w:r>
      <w:r w:rsidRPr="00E62EF8">
        <w:rPr>
          <w:noProof/>
        </w:rPr>
        <w:t xml:space="preserve"> is configured:</w:t>
      </w:r>
    </w:p>
    <w:p w14:paraId="4038B3BF" w14:textId="77777777" w:rsidR="006405E9" w:rsidRPr="00E62EF8" w:rsidRDefault="006405E9" w:rsidP="006405E9">
      <w:pPr>
        <w:pStyle w:val="B4"/>
        <w:rPr>
          <w:noProof/>
        </w:rPr>
      </w:pPr>
      <w:r w:rsidRPr="00E62EF8">
        <w:rPr>
          <w:noProof/>
        </w:rPr>
        <w:t>-</w:t>
      </w:r>
      <w:r w:rsidRPr="00E62EF8">
        <w:rPr>
          <w:noProof/>
        </w:rPr>
        <w:tab/>
        <w:t>consider the Random Access procedure successfully completed.</w:t>
      </w:r>
    </w:p>
    <w:p w14:paraId="5A547D3A" w14:textId="77777777" w:rsidR="006405E9" w:rsidRPr="00E62EF8" w:rsidRDefault="006405E9" w:rsidP="006405E9">
      <w:pPr>
        <w:pStyle w:val="B4"/>
        <w:rPr>
          <w:noProof/>
        </w:rPr>
      </w:pPr>
      <w:r w:rsidRPr="00E62EF8">
        <w:rPr>
          <w:noProof/>
        </w:rPr>
        <w:t>-</w:t>
      </w:r>
      <w:r w:rsidRPr="00E62EF8">
        <w:rPr>
          <w:noProof/>
        </w:rPr>
        <w:tab/>
        <w:t>the UL grant provided in the Random Access Response message is valid only for the configured carrier (i.e. UL carrier used prior to this Random Access procedure).</w:t>
      </w:r>
    </w:p>
    <w:p w14:paraId="765507EA" w14:textId="77777777" w:rsidR="006405E9" w:rsidRPr="00E62EF8" w:rsidRDefault="006405E9" w:rsidP="006405E9">
      <w:pPr>
        <w:pStyle w:val="B3"/>
        <w:tabs>
          <w:tab w:val="left" w:pos="3119"/>
        </w:tabs>
        <w:rPr>
          <w:noProof/>
        </w:rPr>
      </w:pPr>
      <w:r w:rsidRPr="00E62EF8">
        <w:rPr>
          <w:noProof/>
        </w:rPr>
        <w:t>-</w:t>
      </w:r>
      <w:r w:rsidRPr="00E62EF8">
        <w:rPr>
          <w:noProof/>
        </w:rPr>
        <w:tab/>
        <w:t>else:</w:t>
      </w:r>
    </w:p>
    <w:p w14:paraId="371D80CA" w14:textId="77777777" w:rsidR="006405E9" w:rsidRPr="00E62EF8" w:rsidRDefault="006405E9" w:rsidP="006405E9">
      <w:pPr>
        <w:pStyle w:val="B4"/>
        <w:tabs>
          <w:tab w:val="left" w:pos="3119"/>
        </w:tabs>
        <w:rPr>
          <w:noProof/>
        </w:rPr>
      </w:pPr>
      <w:r w:rsidRPr="00E62EF8">
        <w:rPr>
          <w:noProof/>
        </w:rPr>
        <w:t>-</w:t>
      </w:r>
      <w:r w:rsidRPr="00E62EF8">
        <w:rPr>
          <w:noProof/>
        </w:rPr>
        <w:tab/>
        <w:t>if the Random Access Preamble was selected by the MAC entity; or</w:t>
      </w:r>
    </w:p>
    <w:p w14:paraId="01E284B4" w14:textId="77777777" w:rsidR="006405E9" w:rsidRPr="00E62EF8" w:rsidRDefault="006405E9" w:rsidP="006405E9">
      <w:pPr>
        <w:pStyle w:val="B4"/>
        <w:rPr>
          <w:noProof/>
        </w:rPr>
      </w:pPr>
      <w:r w:rsidRPr="00E62EF8">
        <w:rPr>
          <w:noProof/>
        </w:rPr>
        <w:t>-</w:t>
      </w:r>
      <w:r w:rsidRPr="00E62EF8">
        <w:rPr>
          <w:noProof/>
        </w:rPr>
        <w:tab/>
        <w:t xml:space="preserve">if the UE is an NB-IoT UE, the </w:t>
      </w:r>
      <w:r w:rsidRPr="00E62EF8">
        <w:rPr>
          <w:i/>
          <w:noProof/>
        </w:rPr>
        <w:t>ra-PreambleIndex</w:t>
      </w:r>
      <w:r w:rsidRPr="00E62EF8">
        <w:rPr>
          <w:noProof/>
        </w:rPr>
        <w:t xml:space="preserve"> was explicitly signalled and it was not 000000 and </w:t>
      </w:r>
      <w:r w:rsidRPr="00E62EF8">
        <w:rPr>
          <w:i/>
          <w:noProof/>
        </w:rPr>
        <w:t>ra-CFRA-Config</w:t>
      </w:r>
      <w:r w:rsidRPr="00E62EF8">
        <w:rPr>
          <w:noProof/>
        </w:rPr>
        <w:t xml:space="preserve"> is not configured:</w:t>
      </w:r>
    </w:p>
    <w:p w14:paraId="6A098D28" w14:textId="77777777" w:rsidR="006405E9" w:rsidRPr="00E62EF8" w:rsidRDefault="006405E9" w:rsidP="006405E9">
      <w:pPr>
        <w:pStyle w:val="B5"/>
        <w:rPr>
          <w:noProof/>
        </w:rPr>
      </w:pPr>
      <w:r w:rsidRPr="00E62EF8">
        <w:rPr>
          <w:noProof/>
        </w:rPr>
        <w:t>-</w:t>
      </w:r>
      <w:r w:rsidRPr="00E62EF8">
        <w:rPr>
          <w:noProof/>
        </w:rPr>
        <w:tab/>
        <w:t>set the Temporary C-RNTI to the value received in the Random Access Response message no later than at the time of the first transmission corresponding to the UL grant provided in the Random Access Response message;</w:t>
      </w:r>
    </w:p>
    <w:p w14:paraId="0B793857" w14:textId="77777777" w:rsidR="006405E9" w:rsidRPr="00E62EF8" w:rsidRDefault="006405E9" w:rsidP="006405E9">
      <w:pPr>
        <w:pStyle w:val="B5"/>
        <w:rPr>
          <w:noProof/>
        </w:rPr>
      </w:pPr>
      <w:r w:rsidRPr="00E62EF8">
        <w:rPr>
          <w:noProof/>
        </w:rPr>
        <w:t>-</w:t>
      </w:r>
      <w:r w:rsidRPr="00E62EF8">
        <w:rPr>
          <w:noProof/>
        </w:rPr>
        <w:tab/>
        <w:t>if the Random Access Preamble associated with EDT was transmitted and UL grant provided in the Random Access Response message is not for EDT:</w:t>
      </w:r>
    </w:p>
    <w:p w14:paraId="44730EF0" w14:textId="77777777" w:rsidR="006405E9" w:rsidRPr="00E62EF8" w:rsidRDefault="006405E9" w:rsidP="006405E9">
      <w:pPr>
        <w:pStyle w:val="B6"/>
        <w:rPr>
          <w:noProof/>
        </w:rPr>
      </w:pPr>
      <w:r w:rsidRPr="00E62EF8">
        <w:rPr>
          <w:noProof/>
        </w:rPr>
        <w:t>-</w:t>
      </w:r>
      <w:r w:rsidRPr="00E62EF8">
        <w:rPr>
          <w:noProof/>
        </w:rPr>
        <w:tab/>
        <w:t>indicate to upper layers that EDT is cancelled due to UL grant not being for EDT;</w:t>
      </w:r>
    </w:p>
    <w:p w14:paraId="0D10E2E9" w14:textId="77777777" w:rsidR="006405E9" w:rsidRPr="00E62EF8" w:rsidRDefault="006405E9" w:rsidP="006405E9">
      <w:pPr>
        <w:pStyle w:val="B6"/>
        <w:rPr>
          <w:noProof/>
        </w:rPr>
      </w:pPr>
      <w:r w:rsidRPr="00E62EF8">
        <w:rPr>
          <w:noProof/>
        </w:rPr>
        <w:t>-</w:t>
      </w:r>
      <w:r w:rsidRPr="00E62EF8">
        <w:rPr>
          <w:noProof/>
        </w:rPr>
        <w:tab/>
        <w:t>for CP-EDT, flush the Msg3 buffer.</w:t>
      </w:r>
    </w:p>
    <w:p w14:paraId="5BDDB054" w14:textId="77777777" w:rsidR="006405E9" w:rsidRPr="00E62EF8" w:rsidRDefault="006405E9" w:rsidP="006405E9">
      <w:pPr>
        <w:pStyle w:val="B6"/>
        <w:rPr>
          <w:noProof/>
        </w:rPr>
      </w:pPr>
      <w:r w:rsidRPr="00E62EF8">
        <w:rPr>
          <w:noProof/>
        </w:rPr>
        <w:t>-</w:t>
      </w:r>
      <w:r w:rsidRPr="00E62EF8">
        <w:rPr>
          <w:noProof/>
        </w:rPr>
        <w:tab/>
        <w:t>for UP-EDT, update the MAC PDU in the Msg3 buffer in accordance with the uplink grant received in the Random Access Response.</w:t>
      </w:r>
    </w:p>
    <w:p w14:paraId="62C25C62" w14:textId="77777777" w:rsidR="006405E9" w:rsidRPr="00E62EF8" w:rsidRDefault="006405E9" w:rsidP="006405E9">
      <w:pPr>
        <w:pStyle w:val="B5"/>
        <w:rPr>
          <w:noProof/>
        </w:rPr>
      </w:pPr>
      <w:r w:rsidRPr="00E62EF8">
        <w:rPr>
          <w:noProof/>
        </w:rPr>
        <w:t>-</w:t>
      </w:r>
      <w:r w:rsidRPr="00E62EF8">
        <w:rPr>
          <w:noProof/>
        </w:rPr>
        <w:tab/>
        <w:t>if the Random Access Preamble associated with EDT was transmitted, the UL grant was received in a Random Access Response for EDT, and there is a MAC PDU in the Msg3 buffer:</w:t>
      </w:r>
    </w:p>
    <w:p w14:paraId="555EFB95" w14:textId="77777777" w:rsidR="006405E9" w:rsidRPr="00E62EF8" w:rsidRDefault="006405E9" w:rsidP="006405E9">
      <w:pPr>
        <w:pStyle w:val="B6"/>
        <w:rPr>
          <w:noProof/>
        </w:rPr>
      </w:pPr>
      <w:r w:rsidRPr="00E62EF8">
        <w:rPr>
          <w:noProof/>
        </w:rPr>
        <w:t>-</w:t>
      </w:r>
      <w:r w:rsidRPr="00E62EF8">
        <w:rPr>
          <w:noProof/>
        </w:rPr>
        <w:tab/>
        <w:t xml:space="preserve">if the TB size according to </w:t>
      </w:r>
      <w:r w:rsidRPr="00E62EF8">
        <w:rPr>
          <w:i/>
          <w:noProof/>
        </w:rPr>
        <w:t>edt-SmallTBS-Enabled</w:t>
      </w:r>
      <w:r w:rsidRPr="00E62EF8">
        <w:rPr>
          <w:noProof/>
        </w:rPr>
        <w:t xml:space="preserve"> and as described in clause 8.6.2 and 16.3.3 of TS 36.213 [2] does not match the size of the MAC PDU in the Msg3 buffer:</w:t>
      </w:r>
    </w:p>
    <w:p w14:paraId="37E6771E" w14:textId="77777777" w:rsidR="006405E9" w:rsidRPr="00E62EF8" w:rsidRDefault="006405E9" w:rsidP="006405E9">
      <w:pPr>
        <w:pStyle w:val="B7"/>
      </w:pPr>
      <w:r w:rsidRPr="00E62EF8">
        <w:lastRenderedPageBreak/>
        <w:t>-</w:t>
      </w:r>
      <w:r w:rsidRPr="00E62EF8">
        <w:tab/>
        <w:t>the MAC entity shall update the MAC PDU in the Msg3 buffer in accordance with the TB size.</w:t>
      </w:r>
    </w:p>
    <w:p w14:paraId="1F749AA2" w14:textId="77777777" w:rsidR="006405E9" w:rsidRPr="00E62EF8" w:rsidRDefault="006405E9" w:rsidP="006405E9">
      <w:pPr>
        <w:pStyle w:val="B5"/>
        <w:rPr>
          <w:noProof/>
        </w:rPr>
      </w:pPr>
      <w:r w:rsidRPr="00E62EF8">
        <w:rPr>
          <w:noProof/>
        </w:rPr>
        <w:t>-</w:t>
      </w:r>
      <w:r w:rsidRPr="00E62EF8">
        <w:rPr>
          <w:noProof/>
        </w:rPr>
        <w:tab/>
        <w:t>if this is the first successfully received Random Access Response within this Random Access procedure; or</w:t>
      </w:r>
    </w:p>
    <w:p w14:paraId="575CFF6F" w14:textId="77777777" w:rsidR="006405E9" w:rsidRPr="00E62EF8" w:rsidRDefault="006405E9" w:rsidP="006405E9">
      <w:pPr>
        <w:pStyle w:val="B5"/>
        <w:rPr>
          <w:noProof/>
        </w:rPr>
      </w:pPr>
      <w:r w:rsidRPr="00E62EF8">
        <w:rPr>
          <w:noProof/>
        </w:rPr>
        <w:t>-</w:t>
      </w:r>
      <w:r w:rsidRPr="00E62EF8">
        <w:rPr>
          <w:noProof/>
        </w:rPr>
        <w:tab/>
        <w:t>if CP-EDT is cancelled due to the UL grant provided in the Random Access Response message not being for EDT:</w:t>
      </w:r>
    </w:p>
    <w:p w14:paraId="25C02336" w14:textId="77777777" w:rsidR="006405E9" w:rsidRPr="00E62EF8" w:rsidRDefault="006405E9" w:rsidP="006405E9">
      <w:pPr>
        <w:pStyle w:val="B6"/>
        <w:rPr>
          <w:noProof/>
        </w:rPr>
      </w:pPr>
      <w:r w:rsidRPr="00E62EF8">
        <w:rPr>
          <w:noProof/>
        </w:rPr>
        <w:t>-</w:t>
      </w:r>
      <w:r w:rsidRPr="00E62EF8">
        <w:rPr>
          <w:noProof/>
        </w:rPr>
        <w:tab/>
        <w:t>if the transmission is not being made for the CCCH logical channel, indicate to the Multiplexing and assembly entity to include a C-RNTI MAC control element in the subsequent uplink transmission;</w:t>
      </w:r>
    </w:p>
    <w:p w14:paraId="571398F2" w14:textId="77777777" w:rsidR="006405E9" w:rsidRPr="00E62EF8" w:rsidRDefault="006405E9" w:rsidP="006405E9">
      <w:pPr>
        <w:pStyle w:val="B6"/>
        <w:rPr>
          <w:noProof/>
        </w:rPr>
      </w:pPr>
      <w:r w:rsidRPr="00E62EF8">
        <w:rPr>
          <w:noProof/>
        </w:rPr>
        <w:t>-</w:t>
      </w:r>
      <w:r w:rsidRPr="00E62EF8">
        <w:rPr>
          <w:noProof/>
        </w:rPr>
        <w:tab/>
        <w:t xml:space="preserve">obtain the MAC PDU to transmit from the "Multiplexing and assembly" entity and store it in the </w:t>
      </w:r>
      <w:r w:rsidRPr="00E62EF8">
        <w:t>Msg3</w:t>
      </w:r>
      <w:r w:rsidRPr="00E62EF8">
        <w:rPr>
          <w:noProof/>
        </w:rPr>
        <w:t xml:space="preserve"> buffer.</w:t>
      </w:r>
    </w:p>
    <w:p w14:paraId="25DF5CF3" w14:textId="77777777" w:rsidR="006405E9" w:rsidRPr="00E62EF8" w:rsidRDefault="006405E9" w:rsidP="006405E9">
      <w:pPr>
        <w:pStyle w:val="NO"/>
        <w:rPr>
          <w:noProof/>
        </w:rPr>
      </w:pPr>
      <w:r w:rsidRPr="00E62EF8">
        <w:rPr>
          <w:noProof/>
        </w:rPr>
        <w:t>NOTE 1:</w:t>
      </w:r>
      <w:r w:rsidRPr="00E62EF8">
        <w:rPr>
          <w:noProof/>
        </w:rPr>
        <w:tab/>
        <w:t xml:space="preserve">When an uplink transmission is required, e.g., for contention resolution, the eNB should not provide a grant smaller than 56 bits </w:t>
      </w:r>
      <w:r w:rsidRPr="00E62EF8">
        <w:rPr>
          <w:noProof/>
          <w:lang w:eastAsia="zh-CN"/>
        </w:rPr>
        <w:t xml:space="preserve">(or 88 bits for NB-IoT) </w:t>
      </w:r>
      <w:r w:rsidRPr="00E62EF8">
        <w:rPr>
          <w:noProof/>
        </w:rPr>
        <w:t>in the Random Access Response.</w:t>
      </w:r>
    </w:p>
    <w:p w14:paraId="04FD9260" w14:textId="77777777" w:rsidR="006405E9" w:rsidRPr="00E62EF8" w:rsidRDefault="006405E9" w:rsidP="006405E9">
      <w:pPr>
        <w:pStyle w:val="NO"/>
        <w:rPr>
          <w:noProof/>
        </w:rPr>
      </w:pPr>
      <w:r w:rsidRPr="00E62EF8">
        <w:rPr>
          <w:noProof/>
        </w:rPr>
        <w:t>NOTE 2:</w:t>
      </w:r>
      <w:r w:rsidRPr="00E62EF8">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 except for EDT.</w:t>
      </w:r>
    </w:p>
    <w:p w14:paraId="0EE513EA" w14:textId="77777777" w:rsidR="006405E9" w:rsidRPr="00E62EF8" w:rsidRDefault="006405E9" w:rsidP="006405E9">
      <w:pPr>
        <w:rPr>
          <w:noProof/>
        </w:rPr>
      </w:pPr>
      <w:r w:rsidRPr="00E62EF8">
        <w:rPr>
          <w:noProof/>
        </w:rPr>
        <w:t>If no Random Access Response or, for NB-IoT UEs, BL UEs or UEs in enhanced coverage for mode B operation, no PDCCH scheduling Random Access Response is received within the RA Response window, or if none of all received Random Access Responses contains a Random Access Preamble identifier corresponding to the transmitted Random Access Preamble, the Random Access Response reception is considered not successful and the MAC entity shall:</w:t>
      </w:r>
    </w:p>
    <w:p w14:paraId="0539C3D7" w14:textId="77777777" w:rsidR="006405E9" w:rsidRPr="00E62EF8" w:rsidRDefault="006405E9" w:rsidP="006405E9">
      <w:pPr>
        <w:pStyle w:val="B1"/>
        <w:rPr>
          <w:noProof/>
        </w:rPr>
      </w:pPr>
      <w:r w:rsidRPr="00E62EF8">
        <w:rPr>
          <w:noProof/>
        </w:rPr>
        <w:t>-</w:t>
      </w:r>
      <w:r w:rsidRPr="00E62EF8">
        <w:rPr>
          <w:noProof/>
        </w:rPr>
        <w:tab/>
        <w:t>if the notification of power ramping suspension has not been received from lower layers</w:t>
      </w:r>
      <w:r w:rsidRPr="00E62EF8">
        <w:rPr>
          <w:noProof/>
          <w:lang w:eastAsia="en-US"/>
        </w:rPr>
        <w:t>:</w:t>
      </w:r>
    </w:p>
    <w:p w14:paraId="141ABBB1" w14:textId="77777777" w:rsidR="006405E9" w:rsidRPr="00E62EF8" w:rsidRDefault="006405E9" w:rsidP="006405E9">
      <w:pPr>
        <w:pStyle w:val="B2"/>
        <w:rPr>
          <w:noProof/>
        </w:rPr>
      </w:pPr>
      <w:r w:rsidRPr="00E62EF8">
        <w:rPr>
          <w:noProof/>
        </w:rPr>
        <w:t>-</w:t>
      </w:r>
      <w:r w:rsidRPr="00E62EF8">
        <w:rPr>
          <w:noProof/>
        </w:rPr>
        <w:tab/>
        <w:t>increment PREAMBLE_TRANSMISSION_COUNTER by 1;</w:t>
      </w:r>
    </w:p>
    <w:p w14:paraId="609F2BB2" w14:textId="77777777" w:rsidR="006405E9" w:rsidRPr="00E62EF8" w:rsidRDefault="006405E9" w:rsidP="006405E9">
      <w:pPr>
        <w:pStyle w:val="B1"/>
        <w:rPr>
          <w:noProof/>
        </w:rPr>
      </w:pPr>
      <w:r w:rsidRPr="00E62EF8">
        <w:rPr>
          <w:noProof/>
        </w:rPr>
        <w:t>-</w:t>
      </w:r>
      <w:r w:rsidRPr="00E62EF8">
        <w:rPr>
          <w:noProof/>
        </w:rPr>
        <w:tab/>
        <w:t>if the UE is</w:t>
      </w:r>
      <w:r w:rsidRPr="00E62EF8">
        <w:t xml:space="preserve"> an NB-IoT UE,</w:t>
      </w:r>
      <w:r w:rsidRPr="00E62EF8">
        <w:rPr>
          <w:noProof/>
        </w:rPr>
        <w:t xml:space="preserve"> a BL UE or a UE in enhanced coverage:</w:t>
      </w:r>
    </w:p>
    <w:p w14:paraId="555C46EC" w14:textId="77777777" w:rsidR="006405E9" w:rsidRPr="00E62EF8" w:rsidRDefault="006405E9" w:rsidP="006405E9">
      <w:pPr>
        <w:pStyle w:val="B2"/>
        <w:rPr>
          <w:noProof/>
        </w:rPr>
      </w:pPr>
      <w:r w:rsidRPr="00E62EF8">
        <w:t>-</w:t>
      </w:r>
      <w:r w:rsidRPr="00E62EF8">
        <w:tab/>
        <w:t xml:space="preserve">if PREAMBLE_TRANSMISSION_COUNTER = </w:t>
      </w:r>
      <w:proofErr w:type="spellStart"/>
      <w:r w:rsidRPr="00E62EF8">
        <w:rPr>
          <w:i/>
        </w:rPr>
        <w:t>preambleTransMax</w:t>
      </w:r>
      <w:proofErr w:type="spellEnd"/>
      <w:r w:rsidRPr="00E62EF8">
        <w:rPr>
          <w:i/>
        </w:rPr>
        <w:t>-CE</w:t>
      </w:r>
      <w:r w:rsidRPr="00E62EF8">
        <w:t xml:space="preserve"> + 1</w:t>
      </w:r>
      <w:r w:rsidRPr="00E62EF8">
        <w:rPr>
          <w:noProof/>
        </w:rPr>
        <w:t>:</w:t>
      </w:r>
    </w:p>
    <w:p w14:paraId="50199DDB" w14:textId="77777777" w:rsidR="006405E9" w:rsidRPr="00E62EF8" w:rsidRDefault="006405E9" w:rsidP="006405E9">
      <w:pPr>
        <w:pStyle w:val="B3"/>
        <w:rPr>
          <w:noProof/>
        </w:rPr>
      </w:pPr>
      <w:r w:rsidRPr="00E62EF8">
        <w:rPr>
          <w:noProof/>
        </w:rPr>
        <w:t>-</w:t>
      </w:r>
      <w:r w:rsidRPr="00E62EF8">
        <w:rPr>
          <w:noProof/>
        </w:rPr>
        <w:tab/>
        <w:t>if the Random Access Preamble is transmitted on the SpCell:</w:t>
      </w:r>
    </w:p>
    <w:p w14:paraId="01C9B766" w14:textId="77777777" w:rsidR="006405E9" w:rsidRPr="00E62EF8" w:rsidRDefault="006405E9" w:rsidP="006405E9">
      <w:pPr>
        <w:pStyle w:val="B4"/>
      </w:pPr>
      <w:r w:rsidRPr="00E62EF8">
        <w:rPr>
          <w:noProof/>
        </w:rPr>
        <w:t>-</w:t>
      </w:r>
      <w:r w:rsidRPr="00E62EF8">
        <w:rPr>
          <w:noProof/>
        </w:rPr>
        <w:tab/>
        <w:t>indicate a Random Access problem to upper layers;</w:t>
      </w:r>
    </w:p>
    <w:p w14:paraId="328D798E" w14:textId="77777777" w:rsidR="006405E9" w:rsidRPr="00E62EF8" w:rsidRDefault="006405E9" w:rsidP="006405E9">
      <w:pPr>
        <w:pStyle w:val="B4"/>
      </w:pPr>
      <w:r w:rsidRPr="00E62EF8">
        <w:t>-</w:t>
      </w:r>
      <w:r w:rsidRPr="00E62EF8">
        <w:tab/>
        <w:t>if NB-IoT:</w:t>
      </w:r>
    </w:p>
    <w:p w14:paraId="787D0A96" w14:textId="77777777" w:rsidR="006405E9" w:rsidRPr="00E62EF8" w:rsidRDefault="006405E9" w:rsidP="006405E9">
      <w:pPr>
        <w:pStyle w:val="B5"/>
        <w:rPr>
          <w:noProof/>
        </w:rPr>
      </w:pPr>
      <w:r w:rsidRPr="00E62EF8">
        <w:t>-</w:t>
      </w:r>
      <w:r w:rsidRPr="00E62EF8">
        <w:tab/>
        <w:t xml:space="preserve">consider the </w:t>
      </w:r>
      <w:proofErr w:type="gramStart"/>
      <w:r w:rsidRPr="00E62EF8">
        <w:t>Random Access</w:t>
      </w:r>
      <w:proofErr w:type="gramEnd"/>
      <w:r w:rsidRPr="00E62EF8">
        <w:t xml:space="preserve"> procedure unsuccessfully completed;</w:t>
      </w:r>
    </w:p>
    <w:p w14:paraId="700C10B4" w14:textId="77777777" w:rsidR="006405E9" w:rsidRPr="00E62EF8" w:rsidRDefault="006405E9" w:rsidP="006405E9">
      <w:pPr>
        <w:pStyle w:val="B1"/>
        <w:rPr>
          <w:noProof/>
        </w:rPr>
      </w:pPr>
      <w:r w:rsidRPr="00E62EF8">
        <w:rPr>
          <w:noProof/>
        </w:rPr>
        <w:t>-</w:t>
      </w:r>
      <w:r w:rsidRPr="00E62EF8">
        <w:rPr>
          <w:noProof/>
        </w:rPr>
        <w:tab/>
        <w:t>else:</w:t>
      </w:r>
    </w:p>
    <w:p w14:paraId="19E9BF1B" w14:textId="77777777" w:rsidR="006405E9" w:rsidRPr="00E62EF8" w:rsidRDefault="006405E9" w:rsidP="006405E9">
      <w:pPr>
        <w:pStyle w:val="B2"/>
        <w:rPr>
          <w:noProof/>
        </w:rPr>
      </w:pPr>
      <w:r w:rsidRPr="00E62EF8">
        <w:rPr>
          <w:noProof/>
        </w:rPr>
        <w:t>-</w:t>
      </w:r>
      <w:r w:rsidRPr="00E62EF8">
        <w:rPr>
          <w:noProof/>
        </w:rPr>
        <w:tab/>
        <w:t xml:space="preserve">if PREAMBLE_TRANSMISSION_COUNTER = </w:t>
      </w:r>
      <w:proofErr w:type="spellStart"/>
      <w:r w:rsidRPr="00E62EF8">
        <w:rPr>
          <w:i/>
        </w:rPr>
        <w:t>preambleTransMax</w:t>
      </w:r>
      <w:proofErr w:type="spellEnd"/>
      <w:r w:rsidRPr="00E62EF8">
        <w:rPr>
          <w:noProof/>
        </w:rPr>
        <w:t xml:space="preserve"> + 1:</w:t>
      </w:r>
    </w:p>
    <w:p w14:paraId="37553012" w14:textId="77777777" w:rsidR="006405E9" w:rsidRPr="00E62EF8" w:rsidRDefault="006405E9" w:rsidP="006405E9">
      <w:pPr>
        <w:pStyle w:val="B3"/>
        <w:rPr>
          <w:noProof/>
        </w:rPr>
      </w:pPr>
      <w:r w:rsidRPr="00E62EF8">
        <w:rPr>
          <w:noProof/>
        </w:rPr>
        <w:t>-</w:t>
      </w:r>
      <w:r w:rsidRPr="00E62EF8">
        <w:rPr>
          <w:noProof/>
        </w:rPr>
        <w:tab/>
        <w:t>if the Random Access Preamble is transmitted on the SpCell:</w:t>
      </w:r>
    </w:p>
    <w:p w14:paraId="5A220465" w14:textId="77777777" w:rsidR="006405E9" w:rsidRPr="00E62EF8" w:rsidRDefault="006405E9" w:rsidP="006405E9">
      <w:pPr>
        <w:pStyle w:val="B4"/>
        <w:rPr>
          <w:noProof/>
        </w:rPr>
      </w:pPr>
      <w:r w:rsidRPr="00E62EF8">
        <w:rPr>
          <w:noProof/>
        </w:rPr>
        <w:t>-</w:t>
      </w:r>
      <w:r w:rsidRPr="00E62EF8">
        <w:rPr>
          <w:noProof/>
        </w:rPr>
        <w:tab/>
        <w:t>indicate a Random Access problem to upper layers;</w:t>
      </w:r>
    </w:p>
    <w:p w14:paraId="660F7912" w14:textId="77777777" w:rsidR="006405E9" w:rsidRPr="00E62EF8" w:rsidRDefault="006405E9" w:rsidP="006405E9">
      <w:pPr>
        <w:pStyle w:val="B3"/>
        <w:rPr>
          <w:noProof/>
        </w:rPr>
      </w:pPr>
      <w:r w:rsidRPr="00E62EF8">
        <w:rPr>
          <w:noProof/>
        </w:rPr>
        <w:t>-</w:t>
      </w:r>
      <w:r w:rsidRPr="00E62EF8">
        <w:rPr>
          <w:noProof/>
        </w:rPr>
        <w:tab/>
        <w:t>if the Random Access Preamble is transmitted on an SCell:</w:t>
      </w:r>
    </w:p>
    <w:p w14:paraId="7AA49455" w14:textId="77777777" w:rsidR="006405E9" w:rsidRPr="00E62EF8" w:rsidRDefault="006405E9" w:rsidP="006405E9">
      <w:pPr>
        <w:pStyle w:val="B4"/>
        <w:rPr>
          <w:noProof/>
        </w:rPr>
      </w:pPr>
      <w:r w:rsidRPr="00E62EF8">
        <w:rPr>
          <w:noProof/>
        </w:rPr>
        <w:t>-</w:t>
      </w:r>
      <w:r w:rsidRPr="00E62EF8">
        <w:rPr>
          <w:noProof/>
        </w:rPr>
        <w:tab/>
        <w:t>consider the Random Access procedure unsuccessfully completed.</w:t>
      </w:r>
    </w:p>
    <w:p w14:paraId="16DB7732" w14:textId="77777777" w:rsidR="006405E9" w:rsidRPr="00E62EF8" w:rsidRDefault="006405E9" w:rsidP="006405E9">
      <w:pPr>
        <w:pStyle w:val="B1"/>
        <w:rPr>
          <w:noProof/>
        </w:rPr>
      </w:pPr>
      <w:r w:rsidRPr="00E62EF8">
        <w:rPr>
          <w:noProof/>
        </w:rPr>
        <w:t>-</w:t>
      </w:r>
      <w:r w:rsidRPr="00E62EF8">
        <w:rPr>
          <w:noProof/>
        </w:rPr>
        <w:tab/>
        <w:t>if in this Random Access procedure, the Random Access Preamble was selected by MAC:</w:t>
      </w:r>
    </w:p>
    <w:p w14:paraId="7C786571" w14:textId="77777777" w:rsidR="006405E9" w:rsidRPr="00E62EF8" w:rsidRDefault="006405E9" w:rsidP="006405E9">
      <w:pPr>
        <w:pStyle w:val="B2"/>
        <w:rPr>
          <w:noProof/>
        </w:rPr>
      </w:pPr>
      <w:r w:rsidRPr="00E62EF8">
        <w:rPr>
          <w:noProof/>
        </w:rPr>
        <w:lastRenderedPageBreak/>
        <w:t>-</w:t>
      </w:r>
      <w:r w:rsidRPr="00E62EF8">
        <w:rPr>
          <w:noProof/>
        </w:rPr>
        <w:tab/>
        <w:t>based on the backoff parameter, select a random backoff time according to a uniform distribution between 0 and the Backoff Parameter Value;</w:t>
      </w:r>
    </w:p>
    <w:p w14:paraId="31D8ADAB" w14:textId="77777777" w:rsidR="006405E9" w:rsidRPr="00E62EF8" w:rsidRDefault="006405E9" w:rsidP="006405E9">
      <w:pPr>
        <w:pStyle w:val="B2"/>
        <w:rPr>
          <w:noProof/>
          <w:lang w:eastAsia="zh-CN"/>
        </w:rPr>
      </w:pPr>
      <w:r w:rsidRPr="00E62EF8">
        <w:rPr>
          <w:noProof/>
        </w:rPr>
        <w:t>-</w:t>
      </w:r>
      <w:r w:rsidRPr="00E62EF8">
        <w:rPr>
          <w:noProof/>
        </w:rPr>
        <w:tab/>
        <w:t>delay the subsequent Random Access transmission by the backoff time;</w:t>
      </w:r>
    </w:p>
    <w:p w14:paraId="608B3849" w14:textId="77777777" w:rsidR="006405E9" w:rsidRPr="00E62EF8" w:rsidRDefault="006405E9" w:rsidP="006405E9">
      <w:pPr>
        <w:pStyle w:val="B1"/>
        <w:rPr>
          <w:noProof/>
        </w:rPr>
      </w:pPr>
      <w:r w:rsidRPr="00E62EF8">
        <w:rPr>
          <w:noProof/>
        </w:rPr>
        <w:t>-</w:t>
      </w:r>
      <w:r w:rsidRPr="00E62EF8">
        <w:rPr>
          <w:noProof/>
        </w:rPr>
        <w:tab/>
      </w:r>
      <w:r w:rsidRPr="00E62EF8">
        <w:rPr>
          <w:noProof/>
          <w:lang w:eastAsia="zh-CN"/>
        </w:rPr>
        <w:t>else</w:t>
      </w:r>
      <w:r w:rsidRPr="00E62EF8">
        <w:rPr>
          <w:noProof/>
        </w:rPr>
        <w:t xml:space="preserve"> if the SCell where the Random Access Preamble was transmitted is configured with</w:t>
      </w:r>
      <w:r w:rsidRPr="00E62EF8">
        <w:rPr>
          <w:noProof/>
          <w:lang w:eastAsia="zh-CN"/>
        </w:rPr>
        <w:t xml:space="preserve"> </w:t>
      </w:r>
      <w:r w:rsidRPr="00E62EF8">
        <w:rPr>
          <w:i/>
        </w:rPr>
        <w:t>ul-Configuration-r1</w:t>
      </w:r>
      <w:r w:rsidRPr="00E62EF8">
        <w:rPr>
          <w:i/>
          <w:lang w:eastAsia="zh-CN"/>
        </w:rPr>
        <w:t>4</w:t>
      </w:r>
      <w:r w:rsidRPr="00E62EF8">
        <w:rPr>
          <w:noProof/>
        </w:rPr>
        <w:t>:</w:t>
      </w:r>
    </w:p>
    <w:p w14:paraId="57FB2714" w14:textId="77777777" w:rsidR="006405E9" w:rsidRPr="00E62EF8" w:rsidRDefault="006405E9" w:rsidP="006405E9">
      <w:pPr>
        <w:pStyle w:val="B2"/>
        <w:rPr>
          <w:noProof/>
        </w:rPr>
      </w:pPr>
      <w:r w:rsidRPr="00E62EF8">
        <w:rPr>
          <w:noProof/>
        </w:rPr>
        <w:t>-</w:t>
      </w:r>
      <w:r w:rsidRPr="00E62EF8">
        <w:rPr>
          <w:noProof/>
        </w:rPr>
        <w:tab/>
        <w:t>delay the subsequent Random Access transmission until the Random Access Procedure is initiated by a PDCCH order</w:t>
      </w:r>
      <w:r w:rsidRPr="00E62EF8">
        <w:rPr>
          <w:noProof/>
          <w:lang w:eastAsia="zh-CN"/>
        </w:rPr>
        <w:t xml:space="preserve"> with the same </w:t>
      </w:r>
      <w:r w:rsidRPr="00E62EF8">
        <w:rPr>
          <w:i/>
          <w:iCs/>
          <w:noProof/>
        </w:rPr>
        <w:t>ra-PreambleIndex</w:t>
      </w:r>
      <w:r w:rsidRPr="00E62EF8">
        <w:rPr>
          <w:i/>
          <w:iCs/>
          <w:noProof/>
          <w:lang w:eastAsia="zh-CN"/>
        </w:rPr>
        <w:t xml:space="preserve"> and </w:t>
      </w:r>
      <w:r w:rsidRPr="00E62EF8">
        <w:rPr>
          <w:i/>
          <w:iCs/>
          <w:noProof/>
        </w:rPr>
        <w:t>ra-PRACH-MaskIndex</w:t>
      </w:r>
      <w:r w:rsidRPr="00E62EF8">
        <w:rPr>
          <w:noProof/>
        </w:rPr>
        <w:t>;</w:t>
      </w:r>
    </w:p>
    <w:p w14:paraId="59170CF2" w14:textId="77777777" w:rsidR="006405E9" w:rsidRPr="00E62EF8" w:rsidRDefault="006405E9" w:rsidP="006405E9">
      <w:pPr>
        <w:pStyle w:val="B1"/>
        <w:rPr>
          <w:noProof/>
        </w:rPr>
      </w:pPr>
      <w:r w:rsidRPr="00E62EF8">
        <w:rPr>
          <w:noProof/>
        </w:rPr>
        <w:t>-</w:t>
      </w:r>
      <w:r w:rsidRPr="00E62EF8">
        <w:rPr>
          <w:noProof/>
        </w:rPr>
        <w:tab/>
        <w:t>if the UE is</w:t>
      </w:r>
      <w:r w:rsidRPr="00E62EF8">
        <w:t xml:space="preserve"> an NB-IoT UE,</w:t>
      </w:r>
      <w:r w:rsidRPr="00E62EF8">
        <w:rPr>
          <w:noProof/>
        </w:rPr>
        <w:t xml:space="preserve"> a BL UE or a UE in enhanced coverage:</w:t>
      </w:r>
    </w:p>
    <w:p w14:paraId="64588238" w14:textId="77777777" w:rsidR="006405E9" w:rsidRPr="00E62EF8" w:rsidRDefault="006405E9" w:rsidP="006405E9">
      <w:pPr>
        <w:pStyle w:val="B2"/>
        <w:rPr>
          <w:noProof/>
        </w:rPr>
      </w:pPr>
      <w:r w:rsidRPr="00E62EF8">
        <w:rPr>
          <w:noProof/>
        </w:rPr>
        <w:t>-</w:t>
      </w:r>
      <w:r w:rsidRPr="00E62EF8">
        <w:tab/>
        <w:t xml:space="preserve">increment PREAMBLE_TRANSMISSION_COUNTER_CE by </w:t>
      </w:r>
      <w:proofErr w:type="gramStart"/>
      <w:r w:rsidRPr="00E62EF8">
        <w:t>1;</w:t>
      </w:r>
      <w:proofErr w:type="gramEnd"/>
    </w:p>
    <w:p w14:paraId="3288842C" w14:textId="77777777" w:rsidR="006405E9" w:rsidRPr="00E62EF8" w:rsidRDefault="006405E9" w:rsidP="006405E9">
      <w:pPr>
        <w:pStyle w:val="B2"/>
        <w:rPr>
          <w:noProof/>
        </w:rPr>
      </w:pPr>
      <w:r w:rsidRPr="00E62EF8">
        <w:rPr>
          <w:noProof/>
        </w:rPr>
        <w:t>-</w:t>
      </w:r>
      <w:r w:rsidRPr="00E62EF8">
        <w:rPr>
          <w:noProof/>
        </w:rPr>
        <w:tab/>
        <w:t xml:space="preserve">if PREAMBLE_TRANSMISSION_COUNTER_CE = </w:t>
      </w:r>
      <w:r w:rsidRPr="00E62EF8">
        <w:rPr>
          <w:i/>
          <w:noProof/>
        </w:rPr>
        <w:t xml:space="preserve">maxNumPreambleAttemptCE </w:t>
      </w:r>
      <w:r w:rsidRPr="00E62EF8">
        <w:rPr>
          <w:noProof/>
        </w:rPr>
        <w:t>for the corresponding enhanced coverage level</w:t>
      </w:r>
      <w:r w:rsidRPr="00E62EF8">
        <w:rPr>
          <w:i/>
          <w:noProof/>
        </w:rPr>
        <w:t xml:space="preserve"> </w:t>
      </w:r>
      <w:r w:rsidRPr="00E62EF8">
        <w:rPr>
          <w:noProof/>
        </w:rPr>
        <w:t>+ 1:</w:t>
      </w:r>
    </w:p>
    <w:p w14:paraId="3A43600E" w14:textId="77777777" w:rsidR="006405E9" w:rsidRPr="00E62EF8" w:rsidRDefault="006405E9" w:rsidP="006405E9">
      <w:pPr>
        <w:pStyle w:val="B3"/>
        <w:rPr>
          <w:noProof/>
        </w:rPr>
      </w:pPr>
      <w:r w:rsidRPr="00E62EF8">
        <w:rPr>
          <w:noProof/>
        </w:rPr>
        <w:t>-</w:t>
      </w:r>
      <w:r w:rsidRPr="00E62EF8">
        <w:rPr>
          <w:noProof/>
        </w:rPr>
        <w:tab/>
        <w:t>reset PREAMBLE_TRANSMISSION_COUNTER_CE;</w:t>
      </w:r>
    </w:p>
    <w:p w14:paraId="45C8CB48" w14:textId="77777777" w:rsidR="006405E9" w:rsidRPr="00E62EF8" w:rsidRDefault="006405E9" w:rsidP="006405E9">
      <w:pPr>
        <w:pStyle w:val="B3"/>
        <w:rPr>
          <w:noProof/>
        </w:rPr>
      </w:pPr>
      <w:r w:rsidRPr="00E62EF8">
        <w:rPr>
          <w:noProof/>
        </w:rPr>
        <w:t>-</w:t>
      </w:r>
      <w:r w:rsidRPr="00E62EF8">
        <w:rPr>
          <w:noProof/>
        </w:rPr>
        <w:tab/>
        <w:t>consider to be in the next enhanced coverage level, if it is supported by the Serving Cell and the UE, otherwise stay in the current enhanced coverage level;</w:t>
      </w:r>
    </w:p>
    <w:p w14:paraId="432B6CF6" w14:textId="77777777" w:rsidR="006405E9" w:rsidRPr="00E62EF8" w:rsidRDefault="006405E9" w:rsidP="006405E9">
      <w:pPr>
        <w:pStyle w:val="B3"/>
        <w:rPr>
          <w:noProof/>
        </w:rPr>
      </w:pPr>
      <w:r w:rsidRPr="00E62EF8">
        <w:rPr>
          <w:noProof/>
        </w:rPr>
        <w:t>-</w:t>
      </w:r>
      <w:r w:rsidRPr="00E62EF8">
        <w:rPr>
          <w:noProof/>
        </w:rPr>
        <w:tab/>
        <w:t>if the UE is an NB-IoT UE:</w:t>
      </w:r>
    </w:p>
    <w:p w14:paraId="73FFF11B" w14:textId="77777777" w:rsidR="006405E9" w:rsidRPr="00E62EF8" w:rsidRDefault="006405E9" w:rsidP="006405E9">
      <w:pPr>
        <w:pStyle w:val="B4"/>
        <w:rPr>
          <w:noProof/>
        </w:rPr>
      </w:pPr>
      <w:r w:rsidRPr="00E62EF8">
        <w:rPr>
          <w:noProof/>
        </w:rPr>
        <w:t>-</w:t>
      </w:r>
      <w:r w:rsidRPr="00E62EF8">
        <w:rPr>
          <w:noProof/>
        </w:rPr>
        <w:tab/>
        <w:t>if the Random Access Procedure was initiated by a PDCCH order:</w:t>
      </w:r>
    </w:p>
    <w:p w14:paraId="3CD18D8C" w14:textId="77777777" w:rsidR="006405E9" w:rsidRPr="00E62EF8" w:rsidRDefault="006405E9" w:rsidP="006405E9">
      <w:pPr>
        <w:pStyle w:val="B5"/>
        <w:rPr>
          <w:noProof/>
        </w:rPr>
      </w:pPr>
      <w:r w:rsidRPr="00E62EF8">
        <w:rPr>
          <w:noProof/>
        </w:rPr>
        <w:t>-</w:t>
      </w:r>
      <w:r w:rsidRPr="00E62EF8">
        <w:rPr>
          <w:noProof/>
        </w:rPr>
        <w:tab/>
        <w:t>select the PRACH resource in the list of UL carriers providing a PRACH resource for the selected enhanced coverage level for which the carrier index is equal to ((</w:t>
      </w:r>
      <w:r w:rsidRPr="00E62EF8">
        <w:rPr>
          <w:i/>
          <w:noProof/>
        </w:rPr>
        <w:t xml:space="preserve">Carrier Indication </w:t>
      </w:r>
      <w:r w:rsidRPr="00E62EF8">
        <w:rPr>
          <w:noProof/>
        </w:rPr>
        <w:t>from the PDCCH order) modulo (Number of PRACH resources in the selected enhanced coverage));</w:t>
      </w:r>
    </w:p>
    <w:p w14:paraId="4E300DB3" w14:textId="77777777" w:rsidR="006405E9" w:rsidRPr="00E62EF8" w:rsidRDefault="006405E9" w:rsidP="006405E9">
      <w:pPr>
        <w:pStyle w:val="B5"/>
        <w:rPr>
          <w:noProof/>
        </w:rPr>
      </w:pPr>
      <w:r w:rsidRPr="00E62EF8">
        <w:t>-</w:t>
      </w:r>
      <w:r w:rsidRPr="00E62EF8">
        <w:tab/>
        <w:t xml:space="preserve">consider the selected PRACH resource as explicitly </w:t>
      </w:r>
      <w:proofErr w:type="gramStart"/>
      <w:r w:rsidRPr="00E62EF8">
        <w:t>signalled;</w:t>
      </w:r>
      <w:proofErr w:type="gramEnd"/>
    </w:p>
    <w:p w14:paraId="248A5DB4" w14:textId="77777777" w:rsidR="006405E9" w:rsidRPr="00E62EF8" w:rsidRDefault="006405E9" w:rsidP="006405E9">
      <w:pPr>
        <w:pStyle w:val="B1"/>
        <w:rPr>
          <w:noProof/>
        </w:rPr>
      </w:pPr>
      <w:r w:rsidRPr="00E62EF8">
        <w:rPr>
          <w:noProof/>
        </w:rPr>
        <w:t>-</w:t>
      </w:r>
      <w:r w:rsidRPr="00E62EF8">
        <w:rPr>
          <w:noProof/>
        </w:rPr>
        <w:tab/>
        <w:t>proceed to the selection of a Random Access Resource (see clause 5.1.2).</w:t>
      </w:r>
    </w:p>
    <w:p w14:paraId="6B39756A" w14:textId="77777777" w:rsidR="006405E9" w:rsidRPr="00E62EF8" w:rsidRDefault="006405E9" w:rsidP="006405E9">
      <w:pPr>
        <w:pStyle w:val="Heading3"/>
        <w:rPr>
          <w:noProof/>
        </w:rPr>
      </w:pPr>
      <w:bookmarkStart w:id="73" w:name="_Toc29242954"/>
      <w:bookmarkStart w:id="74" w:name="_Toc37256211"/>
      <w:bookmarkStart w:id="75" w:name="_Toc37256365"/>
      <w:bookmarkStart w:id="76" w:name="_Toc46500304"/>
      <w:bookmarkStart w:id="77" w:name="_Toc52536213"/>
      <w:bookmarkStart w:id="78" w:name="_Toc76556753"/>
      <w:r w:rsidRPr="00E62EF8">
        <w:rPr>
          <w:noProof/>
        </w:rPr>
        <w:t>5.1.5</w:t>
      </w:r>
      <w:r w:rsidRPr="00E62EF8">
        <w:rPr>
          <w:noProof/>
        </w:rPr>
        <w:tab/>
        <w:t>Contention Resolution</w:t>
      </w:r>
      <w:bookmarkEnd w:id="73"/>
      <w:bookmarkEnd w:id="74"/>
      <w:bookmarkEnd w:id="75"/>
      <w:bookmarkEnd w:id="76"/>
      <w:bookmarkEnd w:id="77"/>
      <w:bookmarkEnd w:id="78"/>
    </w:p>
    <w:p w14:paraId="165A5819" w14:textId="77777777" w:rsidR="006405E9" w:rsidRPr="00E62EF8" w:rsidRDefault="006405E9" w:rsidP="006405E9">
      <w:pPr>
        <w:rPr>
          <w:noProof/>
        </w:rPr>
      </w:pPr>
      <w:r w:rsidRPr="00E62EF8">
        <w:rPr>
          <w:noProof/>
        </w:rPr>
        <w:t>Contention Resolution is based on either C-RNTI on PDCCH of the SpCell or UE Contention Resolution Identity on DL-SCH.</w:t>
      </w:r>
    </w:p>
    <w:p w14:paraId="22F282D6" w14:textId="77777777" w:rsidR="006405E9" w:rsidRPr="00E62EF8" w:rsidRDefault="006405E9" w:rsidP="006405E9">
      <w:pPr>
        <w:rPr>
          <w:noProof/>
        </w:rPr>
      </w:pPr>
      <w:r w:rsidRPr="00E62EF8">
        <w:rPr>
          <w:noProof/>
        </w:rPr>
        <w:t xml:space="preserve">Once </w:t>
      </w:r>
      <w:r w:rsidRPr="00E62EF8">
        <w:rPr>
          <w:rFonts w:eastAsia="SimSun"/>
          <w:noProof/>
          <w:lang w:eastAsia="zh-CN"/>
        </w:rPr>
        <w:t>Msg3</w:t>
      </w:r>
      <w:r w:rsidRPr="00E62EF8">
        <w:rPr>
          <w:noProof/>
        </w:rPr>
        <w:t xml:space="preserve"> is transmitted, the MAC entity shall:</w:t>
      </w:r>
    </w:p>
    <w:p w14:paraId="3F3EA3C8" w14:textId="44D786F9" w:rsidR="00933639" w:rsidRDefault="006405E9" w:rsidP="006405E9">
      <w:pPr>
        <w:pStyle w:val="B1"/>
        <w:rPr>
          <w:noProof/>
        </w:rPr>
      </w:pPr>
      <w:r w:rsidRPr="00E62EF8">
        <w:rPr>
          <w:noProof/>
        </w:rPr>
        <w:t>-</w:t>
      </w:r>
      <w:r w:rsidRPr="00E62EF8">
        <w:rPr>
          <w:noProof/>
        </w:rPr>
        <w:tab/>
        <w:t>if the UE is an NB-IoT UE, a BL UE or a UE in enhanced coverage:</w:t>
      </w:r>
    </w:p>
    <w:p w14:paraId="6FCB3397" w14:textId="39156FD3" w:rsidR="00B24D30" w:rsidRDefault="00B24D30" w:rsidP="007C03FA">
      <w:pPr>
        <w:pStyle w:val="B2"/>
        <w:jc w:val="both"/>
        <w:rPr>
          <w:ins w:id="79" w:author="Abhishek Roy [2]" w:date="2021-11-15T11:34:00Z"/>
          <w:noProof/>
        </w:rPr>
      </w:pPr>
      <w:ins w:id="80" w:author="Abhishek Roy [2]" w:date="2021-11-15T11:35:00Z">
        <w:r>
          <w:rPr>
            <w:noProof/>
          </w:rPr>
          <w:t>-</w:t>
        </w:r>
        <w:r>
          <w:rPr>
            <w:noProof/>
          </w:rPr>
          <w:tab/>
        </w:r>
      </w:ins>
      <w:ins w:id="81" w:author="Abhishek Roy [2]" w:date="2021-11-15T11:33:00Z">
        <w:r>
          <w:rPr>
            <w:noProof/>
          </w:rPr>
          <w:t xml:space="preserve">if </w:t>
        </w:r>
      </w:ins>
      <w:ins w:id="82" w:author="Abhishek Roy [2]" w:date="2021-11-15T11:34:00Z">
        <w:r w:rsidRPr="00B24D30">
          <w:rPr>
            <w:noProof/>
          </w:rPr>
          <w:t>Msg3 is transmitted on a non-terrestrial network</w:t>
        </w:r>
      </w:ins>
      <w:ins w:id="83" w:author="Abhishek Roy" w:date="2022-03-10T09:41:00Z">
        <w:r w:rsidR="00717975">
          <w:rPr>
            <w:noProof/>
          </w:rPr>
          <w:t>:</w:t>
        </w:r>
      </w:ins>
    </w:p>
    <w:p w14:paraId="078B0204" w14:textId="08910173" w:rsidR="00B24D30" w:rsidRPr="00B24D30" w:rsidRDefault="00B24D30" w:rsidP="00CD1520">
      <w:pPr>
        <w:pStyle w:val="B3"/>
        <w:rPr>
          <w:ins w:id="84" w:author="Abhishek Roy [2]" w:date="2021-11-15T11:35:00Z"/>
          <w:noProof/>
          <w:lang w:eastAsia="zh-CN"/>
        </w:rPr>
      </w:pPr>
      <w:ins w:id="85" w:author="Abhishek Roy [2]" w:date="2021-11-15T11:35:00Z">
        <w:r w:rsidRPr="00B24D30">
          <w:rPr>
            <w:noProof/>
          </w:rPr>
          <w:t>-</w:t>
        </w:r>
      </w:ins>
      <w:ins w:id="86" w:author="Abhishek Roy" w:date="2022-03-10T09:41:00Z">
        <w:r w:rsidR="00717975">
          <w:rPr>
            <w:noProof/>
          </w:rPr>
          <w:tab/>
        </w:r>
      </w:ins>
      <w:ins w:id="87" w:author="Abhishek Roy [2]" w:date="2021-11-15T11:35:00Z">
        <w:r w:rsidRPr="00B24D30">
          <w:rPr>
            <w:noProof/>
          </w:rPr>
          <w:t xml:space="preserve">if, for EDT, </w:t>
        </w:r>
        <w:r w:rsidRPr="00B24D30">
          <w:rPr>
            <w:i/>
            <w:noProof/>
            <w:lang w:eastAsia="zh-CN"/>
          </w:rPr>
          <w:t>edt-SmallTBS-Enabled</w:t>
        </w:r>
        <w:r w:rsidRPr="00B24D30">
          <w:rPr>
            <w:noProof/>
            <w:lang w:eastAsia="zh-CN"/>
          </w:rPr>
          <w:t xml:space="preserve"> is set to </w:t>
        </w:r>
        <w:r w:rsidRPr="00B24D30">
          <w:rPr>
            <w:i/>
            <w:noProof/>
            <w:lang w:eastAsia="zh-CN"/>
          </w:rPr>
          <w:t>TRUE</w:t>
        </w:r>
        <w:r w:rsidRPr="00B24D30">
          <w:rPr>
            <w:noProof/>
            <w:lang w:eastAsia="zh-CN"/>
          </w:rPr>
          <w:t xml:space="preserve"> for the corresponding PRACH resource:</w:t>
        </w:r>
      </w:ins>
    </w:p>
    <w:p w14:paraId="7AD9153D" w14:textId="3FFEEE91" w:rsidR="00B24D30" w:rsidRPr="00CD1520" w:rsidRDefault="00717975" w:rsidP="0096392D">
      <w:pPr>
        <w:pStyle w:val="B4"/>
        <w:rPr>
          <w:ins w:id="88" w:author="Abhishek Roy [2]" w:date="2021-11-15T11:35:00Z"/>
        </w:rPr>
      </w:pPr>
      <w:ins w:id="89" w:author="Abhishek Roy" w:date="2022-03-10T09:40:00Z">
        <w:r w:rsidRPr="0096392D">
          <w:t>-</w:t>
        </w:r>
      </w:ins>
      <w:ins w:id="90" w:author="Abhishek Roy" w:date="2022-03-10T09:47:00Z">
        <w:r w:rsidRPr="0096392D">
          <w:tab/>
        </w:r>
      </w:ins>
      <w:ins w:id="91" w:author="Abhishek Roy [2]" w:date="2021-11-15T11:35:00Z">
        <w:r w:rsidR="00B24D30" w:rsidRPr="0096392D">
          <w:rPr>
            <w:rFonts w:eastAsia="Malgun Gothic"/>
          </w:rPr>
          <w:t>start</w:t>
        </w:r>
        <w:r w:rsidR="00B24D30" w:rsidRPr="0096392D">
          <w:t xml:space="preserve"> mac-</w:t>
        </w:r>
        <w:proofErr w:type="spellStart"/>
        <w:r w:rsidR="00B24D30" w:rsidRPr="0096392D">
          <w:t>ContentionResolutionTimer</w:t>
        </w:r>
        <w:proofErr w:type="spellEnd"/>
        <w:r w:rsidR="00B24D30" w:rsidRPr="0096392D">
          <w:t xml:space="preserve"> and restart mac-</w:t>
        </w:r>
        <w:proofErr w:type="spellStart"/>
        <w:r w:rsidR="00B24D30" w:rsidRPr="0096392D">
          <w:t>ContentionResolutionTimer</w:t>
        </w:r>
        <w:proofErr w:type="spellEnd"/>
        <w:r w:rsidR="00B24D30" w:rsidRPr="0096392D">
          <w:t xml:space="preserve"> at each HARQ retransmission of the bundle in the subframe corresponding to the last subframe of a PUSCH transmission corresponding to the largest TBS indicated by the UL grant plus </w:t>
        </w:r>
      </w:ins>
      <w:ins w:id="92" w:author="Abhishek Roy" w:date="2022-03-09T14:32:00Z">
        <w:r w:rsidR="00B22113" w:rsidRPr="0096392D">
          <w:t xml:space="preserve">the UE estimate of </w:t>
        </w:r>
      </w:ins>
      <w:ins w:id="93" w:author="Abhishek Roy [2]" w:date="2021-11-15T11:37:00Z">
        <w:r w:rsidR="00B24D30" w:rsidRPr="0096392D">
          <w:t>UE-</w:t>
        </w:r>
        <w:proofErr w:type="spellStart"/>
        <w:r w:rsidR="00B24D30" w:rsidRPr="0096392D">
          <w:t>eNB</w:t>
        </w:r>
        <w:proofErr w:type="spellEnd"/>
        <w:r w:rsidR="00B24D30" w:rsidRPr="0096392D">
          <w:t xml:space="preserve"> RTT</w:t>
        </w:r>
      </w:ins>
      <w:ins w:id="94" w:author="Abhishek Roy [2]" w:date="2021-11-15T11:35:00Z">
        <w:r w:rsidR="00B24D30" w:rsidRPr="0096392D">
          <w:t xml:space="preserve"> subframes</w:t>
        </w:r>
      </w:ins>
      <w:ins w:id="95" w:author="Abhishek Roy [2]" w:date="2021-11-15T11:38:00Z">
        <w:del w:id="96" w:author="Abhishek Roy" w:date="2022-03-11T08:33:00Z">
          <w:r w:rsidR="00AE4C68" w:rsidRPr="0096392D" w:rsidDel="00306A7D">
            <w:delText>,</w:delText>
          </w:r>
        </w:del>
      </w:ins>
      <w:ins w:id="97" w:author="Abhishek Roy" w:date="2022-03-11T08:33:00Z">
        <w:r w:rsidR="00306A7D">
          <w:t>,</w:t>
        </w:r>
      </w:ins>
      <w:ins w:id="98" w:author="Abhishek Roy [2]" w:date="2021-11-15T11:35:00Z">
        <w:del w:id="99" w:author="Abhishek Roy" w:date="2022-03-10T10:00:00Z">
          <w:r w:rsidR="00B24D30" w:rsidRPr="0096392D" w:rsidDel="0096392D">
            <w:delText>.</w:delText>
          </w:r>
        </w:del>
      </w:ins>
    </w:p>
    <w:p w14:paraId="7510B16E" w14:textId="246B623C" w:rsidR="00B24D30" w:rsidRPr="00B24D30" w:rsidRDefault="00717975" w:rsidP="00CD1520">
      <w:pPr>
        <w:pStyle w:val="B3"/>
        <w:rPr>
          <w:ins w:id="100" w:author="Abhishek Roy [2]" w:date="2021-11-15T11:35:00Z"/>
          <w:noProof/>
        </w:rPr>
      </w:pPr>
      <w:ins w:id="101" w:author="Abhishek Roy" w:date="2022-03-10T09:42:00Z">
        <w:r>
          <w:rPr>
            <w:noProof/>
          </w:rPr>
          <w:t>-</w:t>
        </w:r>
        <w:r>
          <w:rPr>
            <w:noProof/>
          </w:rPr>
          <w:tab/>
        </w:r>
      </w:ins>
      <w:ins w:id="102" w:author="Abhishek Roy [2]" w:date="2021-11-15T11:35:00Z">
        <w:r w:rsidR="00B24D30" w:rsidRPr="00B24D30">
          <w:rPr>
            <w:noProof/>
          </w:rPr>
          <w:t>else</w:t>
        </w:r>
        <w:r w:rsidR="00B24D30" w:rsidRPr="00B24D30">
          <w:rPr>
            <w:noProof/>
            <w:lang w:eastAsia="zh-CN"/>
          </w:rPr>
          <w:t>:</w:t>
        </w:r>
      </w:ins>
    </w:p>
    <w:p w14:paraId="1C73B4EF" w14:textId="392969AE" w:rsidR="00B24D30" w:rsidRDefault="00717975" w:rsidP="0096392D">
      <w:pPr>
        <w:pStyle w:val="B4"/>
        <w:rPr>
          <w:ins w:id="103" w:author="Abhishek Roy [2]" w:date="2021-11-15T11:35:00Z"/>
          <w:noProof/>
          <w:lang w:eastAsia="zh-CN"/>
        </w:rPr>
      </w:pPr>
      <w:ins w:id="104" w:author="Abhishek Roy" w:date="2022-03-10T09:43:00Z">
        <w:r w:rsidRPr="0096392D">
          <w:rPr>
            <w:noProof/>
          </w:rPr>
          <w:t>-</w:t>
        </w:r>
      </w:ins>
      <w:ins w:id="105" w:author="Abhishek Roy" w:date="2022-03-10T09:47:00Z">
        <w:r w:rsidRPr="0096392D">
          <w:rPr>
            <w:noProof/>
          </w:rPr>
          <w:tab/>
        </w:r>
      </w:ins>
      <w:ins w:id="106" w:author="Abhishek Roy [2]" w:date="2021-11-15T11:35:00Z">
        <w:r w:rsidR="00B24D30" w:rsidRPr="0096392D">
          <w:rPr>
            <w:noProof/>
          </w:rPr>
          <w:t xml:space="preserve">start </w:t>
        </w:r>
        <w:r w:rsidR="00B24D30" w:rsidRPr="0096392D">
          <w:rPr>
            <w:i/>
            <w:noProof/>
          </w:rPr>
          <w:t>mac-ContentionResolutionTimer</w:t>
        </w:r>
        <w:r w:rsidR="00B24D30" w:rsidRPr="0096392D">
          <w:rPr>
            <w:noProof/>
          </w:rPr>
          <w:t xml:space="preserve"> and restart </w:t>
        </w:r>
        <w:r w:rsidR="00B24D30" w:rsidRPr="0096392D">
          <w:rPr>
            <w:i/>
            <w:noProof/>
          </w:rPr>
          <w:t>mac-ContentionResolutionTimer</w:t>
        </w:r>
        <w:r w:rsidR="00B24D30" w:rsidRPr="0096392D">
          <w:rPr>
            <w:noProof/>
          </w:rPr>
          <w:t xml:space="preserve"> at each</w:t>
        </w:r>
        <w:r w:rsidR="00B24D30" w:rsidRPr="0096392D">
          <w:rPr>
            <w:noProof/>
            <w:lang w:eastAsia="zh-CN"/>
          </w:rPr>
          <w:t xml:space="preserve"> </w:t>
        </w:r>
        <w:r w:rsidR="00B24D30" w:rsidRPr="0096392D">
          <w:rPr>
            <w:noProof/>
          </w:rPr>
          <w:t xml:space="preserve">HARQ retransmission of the bundle in the subframe </w:t>
        </w:r>
        <w:r w:rsidR="00B24D30" w:rsidRPr="0096392D">
          <w:t>containing the last repetition of the corresponding PUSCH transmission plus</w:t>
        </w:r>
      </w:ins>
      <w:ins w:id="107" w:author="Abhishek Roy" w:date="2022-03-09T14:32:00Z">
        <w:r w:rsidR="00B22113" w:rsidRPr="0096392D">
          <w:t xml:space="preserve"> the UE estimate of </w:t>
        </w:r>
      </w:ins>
      <w:ins w:id="108" w:author="Abhishek Roy [2]" w:date="2021-11-15T11:39:00Z">
        <w:r w:rsidR="0071646A" w:rsidRPr="0096392D">
          <w:t>UE-</w:t>
        </w:r>
        <w:proofErr w:type="spellStart"/>
        <w:r w:rsidR="0071646A" w:rsidRPr="0096392D">
          <w:t>eNB</w:t>
        </w:r>
        <w:proofErr w:type="spellEnd"/>
        <w:r w:rsidR="0071646A" w:rsidRPr="0096392D">
          <w:t xml:space="preserve"> RTT subframes,</w:t>
        </w:r>
      </w:ins>
      <w:ins w:id="109" w:author="Abhishek Roy [2]" w:date="2021-11-15T11:35:00Z">
        <w:del w:id="110" w:author="Abhishek" w:date="2022-03-04T16:28:00Z">
          <w:r w:rsidR="00B24D30" w:rsidRPr="0096392D" w:rsidDel="0040255E">
            <w:delText>.</w:delText>
          </w:r>
        </w:del>
      </w:ins>
    </w:p>
    <w:p w14:paraId="532CD8F4" w14:textId="535BA55C" w:rsidR="00B24D30" w:rsidRDefault="00717975" w:rsidP="007C03FA">
      <w:pPr>
        <w:pStyle w:val="B2"/>
        <w:jc w:val="both"/>
        <w:rPr>
          <w:ins w:id="111" w:author="Abhishek Roy [2]" w:date="2021-11-15T11:33:00Z"/>
          <w:noProof/>
        </w:rPr>
      </w:pPr>
      <w:ins w:id="112" w:author="Abhishek Roy" w:date="2022-03-10T09:43:00Z">
        <w:r>
          <w:rPr>
            <w:noProof/>
          </w:rPr>
          <w:lastRenderedPageBreak/>
          <w:t>-</w:t>
        </w:r>
        <w:r>
          <w:rPr>
            <w:noProof/>
          </w:rPr>
          <w:tab/>
        </w:r>
      </w:ins>
      <w:ins w:id="113" w:author="Abhishek Roy [2]" w:date="2021-11-15T11:39:00Z">
        <w:r w:rsidR="0071646A">
          <w:rPr>
            <w:noProof/>
          </w:rPr>
          <w:t>else</w:t>
        </w:r>
      </w:ins>
      <w:ins w:id="114" w:author="Abhishek Roy" w:date="2022-03-10T09:45:00Z">
        <w:r>
          <w:rPr>
            <w:noProof/>
          </w:rPr>
          <w:t>:</w:t>
        </w:r>
      </w:ins>
    </w:p>
    <w:p w14:paraId="1BA4CEBB" w14:textId="564FFEBC" w:rsidR="006405E9" w:rsidRPr="00E62EF8" w:rsidRDefault="00717975" w:rsidP="00C90CED">
      <w:pPr>
        <w:pStyle w:val="B3"/>
        <w:rPr>
          <w:noProof/>
          <w:lang w:eastAsia="zh-CN"/>
        </w:rPr>
      </w:pPr>
      <w:ins w:id="115" w:author="Abhishek Roy" w:date="2022-03-10T09:44:00Z">
        <w:r>
          <w:rPr>
            <w:noProof/>
          </w:rPr>
          <w:t>-</w:t>
        </w:r>
        <w:r>
          <w:rPr>
            <w:noProof/>
          </w:rPr>
          <w:tab/>
        </w:r>
      </w:ins>
      <w:r w:rsidR="006405E9" w:rsidRPr="00E62EF8">
        <w:rPr>
          <w:noProof/>
        </w:rPr>
        <w:t xml:space="preserve">if, for EDT, </w:t>
      </w:r>
      <w:r w:rsidR="006405E9" w:rsidRPr="00E62EF8">
        <w:rPr>
          <w:i/>
          <w:noProof/>
          <w:lang w:eastAsia="zh-CN"/>
        </w:rPr>
        <w:t>edt-SmallTBS-Enabled</w:t>
      </w:r>
      <w:r w:rsidR="006405E9" w:rsidRPr="00E62EF8">
        <w:rPr>
          <w:noProof/>
          <w:lang w:eastAsia="zh-CN"/>
        </w:rPr>
        <w:t xml:space="preserve"> is set to </w:t>
      </w:r>
      <w:r w:rsidR="006405E9" w:rsidRPr="00E62EF8">
        <w:rPr>
          <w:i/>
          <w:noProof/>
          <w:lang w:eastAsia="zh-CN"/>
        </w:rPr>
        <w:t>TRUE</w:t>
      </w:r>
      <w:r w:rsidR="006405E9" w:rsidRPr="00E62EF8">
        <w:rPr>
          <w:noProof/>
          <w:lang w:eastAsia="zh-CN"/>
        </w:rPr>
        <w:t xml:space="preserve"> for the corresponding PRACH resource:</w:t>
      </w:r>
    </w:p>
    <w:p w14:paraId="1C9B8A18" w14:textId="4974A531" w:rsidR="006405E9" w:rsidRPr="00C90CED" w:rsidRDefault="00717975" w:rsidP="00C90CED">
      <w:pPr>
        <w:pStyle w:val="B4"/>
        <w:rPr>
          <w:noProof/>
        </w:rPr>
      </w:pPr>
      <w:ins w:id="116" w:author="Abhishek Roy" w:date="2022-03-10T09:44:00Z">
        <w:r w:rsidRPr="00C90CED">
          <w:rPr>
            <w:noProof/>
            <w:lang w:eastAsia="zh-CN"/>
          </w:rPr>
          <w:t>-</w:t>
        </w:r>
        <w:r w:rsidRPr="00C90CED">
          <w:rPr>
            <w:noProof/>
            <w:lang w:eastAsia="zh-CN"/>
          </w:rPr>
          <w:tab/>
        </w:r>
      </w:ins>
      <w:r w:rsidR="006405E9" w:rsidRPr="00C90CED">
        <w:rPr>
          <w:rFonts w:eastAsia="Malgun Gothic"/>
          <w:noProof/>
        </w:rPr>
        <w:t>start</w:t>
      </w:r>
      <w:r w:rsidR="006405E9" w:rsidRPr="00C90CED">
        <w:rPr>
          <w:noProof/>
        </w:rPr>
        <w:t xml:space="preserve"> </w:t>
      </w:r>
      <w:r w:rsidR="006405E9" w:rsidRPr="00C90CED">
        <w:rPr>
          <w:i/>
          <w:noProof/>
        </w:rPr>
        <w:t>mac-ContentionResolutionTimer</w:t>
      </w:r>
      <w:r w:rsidR="006405E9" w:rsidRPr="00C90CED">
        <w:rPr>
          <w:noProof/>
        </w:rPr>
        <w:t xml:space="preserve"> and restart </w:t>
      </w:r>
      <w:r w:rsidR="006405E9" w:rsidRPr="00C90CED">
        <w:rPr>
          <w:i/>
          <w:noProof/>
        </w:rPr>
        <w:t>mac-ContentionResolutionTimer</w:t>
      </w:r>
      <w:r w:rsidR="006405E9" w:rsidRPr="00C90CED">
        <w:rPr>
          <w:noProof/>
        </w:rPr>
        <w:t xml:space="preserve"> at each</w:t>
      </w:r>
      <w:r w:rsidR="006405E9" w:rsidRPr="00C90CED">
        <w:rPr>
          <w:noProof/>
          <w:lang w:eastAsia="zh-CN"/>
        </w:rPr>
        <w:t xml:space="preserve"> </w:t>
      </w:r>
      <w:r w:rsidR="006405E9" w:rsidRPr="00C90CED">
        <w:rPr>
          <w:noProof/>
        </w:rPr>
        <w:t>HARQ</w:t>
      </w:r>
      <w:del w:id="117" w:author="Abhishek Roy" w:date="2022-03-10T09:13:00Z">
        <w:r w:rsidR="006405E9" w:rsidRPr="00C90CED" w:rsidDel="008F0988">
          <w:rPr>
            <w:noProof/>
          </w:rPr>
          <w:delText xml:space="preserve"> </w:delText>
        </w:r>
      </w:del>
      <w:r w:rsidR="006405E9" w:rsidRPr="00C90CED">
        <w:rPr>
          <w:noProof/>
        </w:rPr>
        <w:t>retransmission of the bundle in the subframe corresponding to the last subframe of a PUSCH transmission corresponding to the largest TBS indicated by the UL grant.</w:t>
      </w:r>
    </w:p>
    <w:p w14:paraId="160D6A00" w14:textId="2F230E8A" w:rsidR="006405E9" w:rsidRPr="00C90CED" w:rsidRDefault="00717975" w:rsidP="00C90CED">
      <w:pPr>
        <w:pStyle w:val="B3"/>
        <w:rPr>
          <w:noProof/>
        </w:rPr>
      </w:pPr>
      <w:ins w:id="118" w:author="Abhishek Roy" w:date="2022-03-10T09:44:00Z">
        <w:r w:rsidRPr="00C90CED">
          <w:rPr>
            <w:noProof/>
          </w:rPr>
          <w:t>-</w:t>
        </w:r>
      </w:ins>
      <w:ins w:id="119" w:author="Abhishek Roy" w:date="2022-03-10T09:45:00Z">
        <w:r w:rsidRPr="00C90CED">
          <w:rPr>
            <w:noProof/>
          </w:rPr>
          <w:tab/>
        </w:r>
      </w:ins>
      <w:r w:rsidR="006405E9" w:rsidRPr="00C90CED">
        <w:rPr>
          <w:noProof/>
        </w:rPr>
        <w:t>else</w:t>
      </w:r>
      <w:r w:rsidR="006405E9" w:rsidRPr="00C90CED">
        <w:rPr>
          <w:noProof/>
          <w:lang w:eastAsia="zh-CN"/>
        </w:rPr>
        <w:t>:</w:t>
      </w:r>
    </w:p>
    <w:p w14:paraId="1BA84D15" w14:textId="1503F1B0" w:rsidR="006405E9" w:rsidRPr="00E62EF8" w:rsidRDefault="00717975" w:rsidP="00C90CED">
      <w:pPr>
        <w:pStyle w:val="B4"/>
        <w:rPr>
          <w:noProof/>
          <w:lang w:eastAsia="zh-CN"/>
        </w:rPr>
      </w:pPr>
      <w:ins w:id="120" w:author="Abhishek Roy" w:date="2022-03-10T09:45:00Z">
        <w:r w:rsidRPr="00C90CED">
          <w:rPr>
            <w:noProof/>
          </w:rPr>
          <w:t>-</w:t>
        </w:r>
        <w:r w:rsidRPr="00C90CED">
          <w:rPr>
            <w:noProof/>
          </w:rPr>
          <w:tab/>
        </w:r>
      </w:ins>
      <w:r w:rsidR="006405E9" w:rsidRPr="00C90CED">
        <w:rPr>
          <w:noProof/>
        </w:rPr>
        <w:t xml:space="preserve">start </w:t>
      </w:r>
      <w:r w:rsidR="006405E9" w:rsidRPr="00C90CED">
        <w:rPr>
          <w:i/>
          <w:noProof/>
        </w:rPr>
        <w:t>mac-ContentionResolutionTimer</w:t>
      </w:r>
      <w:r w:rsidR="006405E9" w:rsidRPr="00C90CED">
        <w:rPr>
          <w:noProof/>
        </w:rPr>
        <w:t xml:space="preserve"> and restart </w:t>
      </w:r>
      <w:r w:rsidR="006405E9" w:rsidRPr="00C90CED">
        <w:rPr>
          <w:i/>
          <w:noProof/>
        </w:rPr>
        <w:t>mac-ContentionResolutionTimer</w:t>
      </w:r>
      <w:r w:rsidR="006405E9" w:rsidRPr="00C90CED">
        <w:rPr>
          <w:noProof/>
        </w:rPr>
        <w:t xml:space="preserve"> at each</w:t>
      </w:r>
      <w:r w:rsidR="006405E9" w:rsidRPr="00C90CED">
        <w:rPr>
          <w:noProof/>
          <w:lang w:eastAsia="zh-CN"/>
        </w:rPr>
        <w:t xml:space="preserve"> </w:t>
      </w:r>
      <w:r w:rsidR="006405E9" w:rsidRPr="00C90CED">
        <w:rPr>
          <w:noProof/>
        </w:rPr>
        <w:t xml:space="preserve">HARQ retransmission of the bundle in the subframe </w:t>
      </w:r>
      <w:r w:rsidR="006405E9" w:rsidRPr="00C90CED">
        <w:t>containing the last repetition of the corresponding PUSCH transmission</w:t>
      </w:r>
      <w:r w:rsidR="006405E9" w:rsidRPr="00C90CED">
        <w:rPr>
          <w:noProof/>
        </w:rPr>
        <w:t>.</w:t>
      </w:r>
    </w:p>
    <w:p w14:paraId="22A1D242" w14:textId="77777777" w:rsidR="006405E9" w:rsidRPr="00E62EF8" w:rsidRDefault="006405E9" w:rsidP="006405E9">
      <w:pPr>
        <w:pStyle w:val="B1"/>
        <w:rPr>
          <w:noProof/>
        </w:rPr>
      </w:pPr>
      <w:r w:rsidRPr="00E62EF8">
        <w:rPr>
          <w:noProof/>
        </w:rPr>
        <w:t>-</w:t>
      </w:r>
      <w:r w:rsidRPr="00E62EF8">
        <w:rPr>
          <w:noProof/>
        </w:rPr>
        <w:tab/>
        <w:t>else</w:t>
      </w:r>
      <w:r w:rsidRPr="00E62EF8">
        <w:rPr>
          <w:noProof/>
          <w:lang w:eastAsia="zh-CN"/>
        </w:rPr>
        <w:t>:</w:t>
      </w:r>
    </w:p>
    <w:p w14:paraId="350BE739" w14:textId="77777777" w:rsidR="006405E9" w:rsidRDefault="006405E9" w:rsidP="006405E9">
      <w:pPr>
        <w:pStyle w:val="B2"/>
        <w:rPr>
          <w:noProof/>
        </w:rPr>
      </w:pPr>
      <w:r w:rsidRPr="00E62EF8">
        <w:rPr>
          <w:noProof/>
        </w:rPr>
        <w:t>-</w:t>
      </w:r>
      <w:r w:rsidRPr="00E62EF8">
        <w:rPr>
          <w:noProof/>
          <w:lang w:eastAsia="zh-CN"/>
        </w:rPr>
        <w:tab/>
      </w:r>
      <w:r w:rsidRPr="00E62EF8">
        <w:rPr>
          <w:noProof/>
        </w:rPr>
        <w:t xml:space="preserve">start </w:t>
      </w:r>
      <w:r w:rsidRPr="00E62EF8">
        <w:rPr>
          <w:i/>
          <w:noProof/>
        </w:rPr>
        <w:t>mac-ContentionResolutionTimer</w:t>
      </w:r>
      <w:r w:rsidRPr="00E62EF8">
        <w:rPr>
          <w:noProof/>
        </w:rPr>
        <w:t xml:space="preserve"> and restart </w:t>
      </w:r>
      <w:r w:rsidRPr="00E62EF8">
        <w:rPr>
          <w:i/>
          <w:noProof/>
        </w:rPr>
        <w:t>mac-ContentionResolutionTimer</w:t>
      </w:r>
      <w:r w:rsidRPr="00E62EF8">
        <w:rPr>
          <w:noProof/>
        </w:rPr>
        <w:t xml:space="preserve"> at each HARQ retransmission.</w:t>
      </w:r>
    </w:p>
    <w:p w14:paraId="790FB4D2" w14:textId="15CACA03" w:rsidR="008348A2" w:rsidDel="00E25AC7" w:rsidRDefault="008348A2" w:rsidP="008348A2">
      <w:pPr>
        <w:pStyle w:val="EditorsNote"/>
        <w:rPr>
          <w:ins w:id="121" w:author="Abhishek Roy [2]" w:date="2021-11-19T13:10:00Z"/>
          <w:del w:id="122" w:author="Abhishek Roy" w:date="2022-01-28T09:25:00Z"/>
          <w:color w:val="auto"/>
        </w:rPr>
      </w:pPr>
      <w:ins w:id="123" w:author="Abhishek Roy [2]" w:date="2021-11-19T13:10:00Z">
        <w:del w:id="124" w:author="Abhishek Roy" w:date="2022-01-28T09:25:00Z">
          <w:r w:rsidRPr="005C3B64" w:rsidDel="00E25AC7">
            <w:rPr>
              <w:color w:val="auto"/>
            </w:rPr>
            <w:delText xml:space="preserve">Editor’s Note: If the start of </w:delText>
          </w:r>
          <w:r w:rsidRPr="005C3B64" w:rsidDel="00E25AC7">
            <w:rPr>
              <w:i/>
              <w:color w:val="auto"/>
            </w:rPr>
            <w:delText>mac-contentionResolutionTimer</w:delText>
          </w:r>
          <w:r w:rsidRPr="005C3B64" w:rsidDel="00E25AC7">
            <w:rPr>
              <w:color w:val="auto"/>
            </w:rPr>
            <w:delText xml:space="preserve"> is accurately compensated by UE-eNB RTT and no extension of repetition is required, there is no need to extend the </w:delText>
          </w:r>
          <w:r w:rsidRPr="005C3B64" w:rsidDel="00E25AC7">
            <w:rPr>
              <w:i/>
              <w:color w:val="auto"/>
            </w:rPr>
            <w:delText>mac-Cont entionResolutionTimer</w:delText>
          </w:r>
          <w:r w:rsidRPr="005C3B64" w:rsidDel="00E25AC7">
            <w:rPr>
              <w:color w:val="auto"/>
            </w:rPr>
            <w:delText xml:space="preserve"> for IoT NTN.</w:delText>
          </w:r>
        </w:del>
      </w:ins>
    </w:p>
    <w:p w14:paraId="7D9DD1CF" w14:textId="776C62A9" w:rsidR="006405E9" w:rsidRPr="00E62EF8" w:rsidRDefault="00313295" w:rsidP="006405E9">
      <w:pPr>
        <w:pStyle w:val="B1"/>
        <w:rPr>
          <w:noProof/>
        </w:rPr>
      </w:pPr>
      <w:r w:rsidRPr="00E62EF8">
        <w:rPr>
          <w:noProof/>
        </w:rPr>
        <w:t>-</w:t>
      </w:r>
      <w:r>
        <w:rPr>
          <w:noProof/>
        </w:rPr>
        <w:tab/>
      </w:r>
      <w:r w:rsidR="006405E9" w:rsidRPr="00E62EF8">
        <w:rPr>
          <w:noProof/>
        </w:rPr>
        <w:t xml:space="preserve">regardless of the possible occurrence of a measurement gap or Sidelink Discovery Gap for Reception, monitor the PDCCH until </w:t>
      </w:r>
      <w:r w:rsidR="006405E9" w:rsidRPr="00E62EF8">
        <w:rPr>
          <w:i/>
          <w:noProof/>
        </w:rPr>
        <w:t>mac-ContentionResolutionTimer</w:t>
      </w:r>
      <w:r w:rsidR="006405E9" w:rsidRPr="00E62EF8">
        <w:rPr>
          <w:noProof/>
        </w:rPr>
        <w:t xml:space="preserve"> expires or is stopped;</w:t>
      </w:r>
    </w:p>
    <w:p w14:paraId="2A86FD31" w14:textId="77777777" w:rsidR="006405E9" w:rsidRPr="00E62EF8" w:rsidRDefault="006405E9" w:rsidP="006405E9">
      <w:pPr>
        <w:pStyle w:val="B1"/>
        <w:rPr>
          <w:noProof/>
        </w:rPr>
      </w:pPr>
      <w:r w:rsidRPr="00E62EF8">
        <w:rPr>
          <w:noProof/>
        </w:rPr>
        <w:t>-</w:t>
      </w:r>
      <w:r w:rsidRPr="00E62EF8">
        <w:rPr>
          <w:noProof/>
        </w:rPr>
        <w:tab/>
        <w:t>if notification of a reception of a PDCCH transmission is received from lower layers, the MAC entity shall:</w:t>
      </w:r>
    </w:p>
    <w:p w14:paraId="17AC188B" w14:textId="77777777" w:rsidR="006405E9" w:rsidRPr="00E62EF8" w:rsidRDefault="006405E9" w:rsidP="006405E9">
      <w:pPr>
        <w:pStyle w:val="B2"/>
        <w:rPr>
          <w:noProof/>
        </w:rPr>
      </w:pPr>
      <w:r w:rsidRPr="00E62EF8">
        <w:rPr>
          <w:noProof/>
        </w:rPr>
        <w:t>-</w:t>
      </w:r>
      <w:r w:rsidRPr="00E62EF8">
        <w:rPr>
          <w:noProof/>
        </w:rPr>
        <w:tab/>
        <w:t>if the C-RNTI MAC control element was included in Msg3:</w:t>
      </w:r>
    </w:p>
    <w:p w14:paraId="40365ADF" w14:textId="77777777" w:rsidR="006405E9" w:rsidRPr="00E62EF8" w:rsidRDefault="006405E9" w:rsidP="006405E9">
      <w:pPr>
        <w:pStyle w:val="B3"/>
        <w:rPr>
          <w:noProof/>
        </w:rPr>
      </w:pPr>
      <w:r w:rsidRPr="00E62EF8">
        <w:rPr>
          <w:noProof/>
        </w:rPr>
        <w:t>-</w:t>
      </w:r>
      <w:r w:rsidRPr="00E62EF8">
        <w:rPr>
          <w:noProof/>
        </w:rPr>
        <w:tab/>
      </w:r>
      <w:r w:rsidRPr="00E62EF8">
        <w:rPr>
          <w:rFonts w:eastAsia="Malgun Gothic"/>
          <w:noProof/>
        </w:rPr>
        <w:t>if the Random Access procedure was initiated by the MAC sublayer itself</w:t>
      </w:r>
      <w:r w:rsidRPr="00E62EF8">
        <w:rPr>
          <w:rFonts w:eastAsia="?? ??"/>
          <w:noProof/>
        </w:rPr>
        <w:t xml:space="preserve"> or by the RRC sublayer</w:t>
      </w:r>
      <w:r w:rsidRPr="00E62EF8">
        <w:rPr>
          <w:rFonts w:eastAsia="Malgun Gothic"/>
          <w:noProof/>
        </w:rPr>
        <w:t xml:space="preserve"> </w:t>
      </w:r>
      <w:r w:rsidRPr="00E62EF8">
        <w:rPr>
          <w:noProof/>
        </w:rPr>
        <w:t xml:space="preserve">and the PDCCH transmission is addressed to the C-RNTI and contains an UL grant </w:t>
      </w:r>
      <w:r w:rsidRPr="00E62EF8">
        <w:t>for a new transmission</w:t>
      </w:r>
      <w:r w:rsidRPr="00E62EF8">
        <w:rPr>
          <w:noProof/>
        </w:rPr>
        <w:t>; or</w:t>
      </w:r>
    </w:p>
    <w:p w14:paraId="0048F6B5" w14:textId="77777777" w:rsidR="006405E9" w:rsidRPr="00E62EF8" w:rsidRDefault="006405E9" w:rsidP="006405E9">
      <w:pPr>
        <w:pStyle w:val="B3"/>
        <w:rPr>
          <w:noProof/>
        </w:rPr>
      </w:pPr>
      <w:r w:rsidRPr="00E62EF8">
        <w:rPr>
          <w:noProof/>
        </w:rPr>
        <w:t>-</w:t>
      </w:r>
      <w:r w:rsidRPr="00E62EF8">
        <w:rPr>
          <w:noProof/>
        </w:rPr>
        <w:tab/>
      </w:r>
      <w:r w:rsidRPr="00E62EF8">
        <w:rPr>
          <w:rFonts w:eastAsia="Malgun Gothic"/>
          <w:noProof/>
        </w:rPr>
        <w:t>if the Random Access procedure was initiated by a PDCCH order and the PDCCH transmission is addressed to the C-RNTI:</w:t>
      </w:r>
    </w:p>
    <w:p w14:paraId="0A2D1B21" w14:textId="77777777" w:rsidR="006405E9" w:rsidRPr="00E62EF8" w:rsidRDefault="006405E9" w:rsidP="006405E9">
      <w:pPr>
        <w:pStyle w:val="B4"/>
        <w:rPr>
          <w:noProof/>
        </w:rPr>
      </w:pPr>
      <w:r w:rsidRPr="00E62EF8">
        <w:rPr>
          <w:noProof/>
        </w:rPr>
        <w:t>-</w:t>
      </w:r>
      <w:r w:rsidRPr="00E62EF8">
        <w:rPr>
          <w:noProof/>
        </w:rPr>
        <w:tab/>
        <w:t>consider this Contention Resolution successful;</w:t>
      </w:r>
    </w:p>
    <w:p w14:paraId="7F767C41" w14:textId="77777777" w:rsidR="006405E9" w:rsidRPr="00E62EF8" w:rsidRDefault="006405E9" w:rsidP="006405E9">
      <w:pPr>
        <w:pStyle w:val="B4"/>
        <w:rPr>
          <w:noProof/>
        </w:rPr>
      </w:pPr>
      <w:r w:rsidRPr="00E62EF8">
        <w:rPr>
          <w:noProof/>
        </w:rPr>
        <w:t>-</w:t>
      </w:r>
      <w:r w:rsidRPr="00E62EF8">
        <w:rPr>
          <w:noProof/>
        </w:rPr>
        <w:tab/>
        <w:t xml:space="preserve">stop </w:t>
      </w:r>
      <w:r w:rsidRPr="00E62EF8">
        <w:rPr>
          <w:i/>
          <w:noProof/>
        </w:rPr>
        <w:t>mac-ContentionResolutionTimer</w:t>
      </w:r>
      <w:r w:rsidRPr="00E62EF8">
        <w:rPr>
          <w:noProof/>
        </w:rPr>
        <w:t>;</w:t>
      </w:r>
    </w:p>
    <w:p w14:paraId="7F89CBD3" w14:textId="77777777" w:rsidR="006405E9" w:rsidRPr="00E62EF8" w:rsidRDefault="006405E9" w:rsidP="006405E9">
      <w:pPr>
        <w:pStyle w:val="B4"/>
      </w:pPr>
      <w:r w:rsidRPr="00E62EF8">
        <w:rPr>
          <w:noProof/>
        </w:rPr>
        <w:t>-</w:t>
      </w:r>
      <w:r w:rsidRPr="00E62EF8">
        <w:rPr>
          <w:noProof/>
        </w:rPr>
        <w:tab/>
        <w:t>discard the Temporary C-RNTI;</w:t>
      </w:r>
    </w:p>
    <w:p w14:paraId="645D693E" w14:textId="77777777" w:rsidR="006405E9" w:rsidRPr="00E62EF8" w:rsidRDefault="006405E9" w:rsidP="006405E9">
      <w:pPr>
        <w:pStyle w:val="B4"/>
      </w:pPr>
      <w:r w:rsidRPr="00E62EF8">
        <w:t>-</w:t>
      </w:r>
      <w:r w:rsidRPr="00E62EF8">
        <w:tab/>
        <w:t>if the UE is an NB-IoT UE:</w:t>
      </w:r>
    </w:p>
    <w:p w14:paraId="6E9B58A5" w14:textId="77777777" w:rsidR="006405E9" w:rsidRPr="00E62EF8" w:rsidRDefault="006405E9" w:rsidP="006405E9">
      <w:pPr>
        <w:pStyle w:val="B5"/>
        <w:rPr>
          <w:noProof/>
        </w:rPr>
      </w:pPr>
      <w:r w:rsidRPr="00E62EF8">
        <w:t>-</w:t>
      </w:r>
      <w:r w:rsidRPr="00E62EF8">
        <w:tab/>
        <w:t xml:space="preserve">the UL grant or DL assignment contained in the PDCCH transmission is valid only for the configured carrier </w:t>
      </w:r>
      <w:r w:rsidRPr="00E62EF8">
        <w:rPr>
          <w:noProof/>
        </w:rPr>
        <w:t>(i.e. UL/DL carrier used prior to this Random Access procedure)</w:t>
      </w:r>
      <w:r w:rsidRPr="00E62EF8">
        <w:t>.</w:t>
      </w:r>
    </w:p>
    <w:p w14:paraId="58A4AC13" w14:textId="77777777" w:rsidR="006405E9" w:rsidRPr="00E62EF8" w:rsidRDefault="006405E9" w:rsidP="006405E9">
      <w:pPr>
        <w:pStyle w:val="B4"/>
        <w:rPr>
          <w:noProof/>
        </w:rPr>
      </w:pPr>
      <w:r w:rsidRPr="00E62EF8">
        <w:rPr>
          <w:noProof/>
        </w:rPr>
        <w:t>-</w:t>
      </w:r>
      <w:r w:rsidRPr="00E62EF8">
        <w:rPr>
          <w:noProof/>
        </w:rPr>
        <w:tab/>
        <w:t>consider this Random Access procedure successfully completed.</w:t>
      </w:r>
    </w:p>
    <w:p w14:paraId="406A31BD" w14:textId="77777777" w:rsidR="006405E9" w:rsidRPr="00E62EF8" w:rsidRDefault="006405E9" w:rsidP="006405E9">
      <w:pPr>
        <w:pStyle w:val="B2"/>
        <w:rPr>
          <w:noProof/>
        </w:rPr>
      </w:pPr>
      <w:r w:rsidRPr="00E62EF8">
        <w:rPr>
          <w:noProof/>
        </w:rPr>
        <w:t>-</w:t>
      </w:r>
      <w:r w:rsidRPr="00E62EF8">
        <w:rPr>
          <w:noProof/>
        </w:rPr>
        <w:tab/>
        <w:t>else if the CCCH SDU was included in Msg3 and the PDCCH transmission is addressed to its Temporary C-RNTI:</w:t>
      </w:r>
    </w:p>
    <w:p w14:paraId="4502FB86" w14:textId="77777777" w:rsidR="006405E9" w:rsidRPr="00E62EF8" w:rsidRDefault="006405E9" w:rsidP="006405E9">
      <w:pPr>
        <w:pStyle w:val="B3"/>
        <w:rPr>
          <w:noProof/>
        </w:rPr>
      </w:pPr>
      <w:r w:rsidRPr="00E62EF8">
        <w:rPr>
          <w:noProof/>
        </w:rPr>
        <w:t>-</w:t>
      </w:r>
      <w:r w:rsidRPr="00E62EF8">
        <w:rPr>
          <w:noProof/>
        </w:rPr>
        <w:tab/>
        <w:t>if the MAC PDU is successfully decoded:</w:t>
      </w:r>
    </w:p>
    <w:p w14:paraId="1E7811AF" w14:textId="77777777" w:rsidR="006405E9" w:rsidRPr="00E62EF8" w:rsidRDefault="006405E9" w:rsidP="006405E9">
      <w:pPr>
        <w:pStyle w:val="B4"/>
        <w:rPr>
          <w:noProof/>
        </w:rPr>
      </w:pPr>
      <w:r w:rsidRPr="00E62EF8">
        <w:rPr>
          <w:noProof/>
        </w:rPr>
        <w:t>-</w:t>
      </w:r>
      <w:r w:rsidRPr="00E62EF8">
        <w:rPr>
          <w:noProof/>
        </w:rPr>
        <w:tab/>
        <w:t xml:space="preserve">stop </w:t>
      </w:r>
      <w:r w:rsidRPr="00E62EF8">
        <w:rPr>
          <w:i/>
          <w:noProof/>
        </w:rPr>
        <w:t>mac-ContentionResolutionTimer</w:t>
      </w:r>
      <w:r w:rsidRPr="00E62EF8">
        <w:rPr>
          <w:noProof/>
        </w:rPr>
        <w:t>;</w:t>
      </w:r>
    </w:p>
    <w:p w14:paraId="7F4B1D6B" w14:textId="77777777" w:rsidR="006405E9" w:rsidRPr="00E62EF8" w:rsidRDefault="006405E9" w:rsidP="006405E9">
      <w:pPr>
        <w:pStyle w:val="B4"/>
        <w:rPr>
          <w:noProof/>
        </w:rPr>
      </w:pPr>
      <w:r w:rsidRPr="00E62EF8">
        <w:rPr>
          <w:noProof/>
        </w:rPr>
        <w:t>-</w:t>
      </w:r>
      <w:r w:rsidRPr="00E62EF8">
        <w:rPr>
          <w:noProof/>
        </w:rPr>
        <w:tab/>
        <w:t>if the MAC PDU contains a UE Contention Resolution Identity MAC control element; and</w:t>
      </w:r>
    </w:p>
    <w:p w14:paraId="7FB49092" w14:textId="77777777" w:rsidR="006405E9" w:rsidRPr="00E62EF8" w:rsidRDefault="006405E9" w:rsidP="006405E9">
      <w:pPr>
        <w:pStyle w:val="B4"/>
        <w:rPr>
          <w:noProof/>
        </w:rPr>
      </w:pPr>
      <w:r w:rsidRPr="00E62EF8">
        <w:rPr>
          <w:noProof/>
        </w:rPr>
        <w:t>-</w:t>
      </w:r>
      <w:r w:rsidRPr="00E62EF8">
        <w:rPr>
          <w:noProof/>
        </w:rPr>
        <w:tab/>
        <w:t>if the UE Contention Resolution Identity included in the MAC control element matches the 48 first bits of the CCCH SDU transmitted in Msg3:</w:t>
      </w:r>
    </w:p>
    <w:p w14:paraId="4D1B373C" w14:textId="77777777" w:rsidR="006405E9" w:rsidRPr="00E62EF8" w:rsidRDefault="006405E9" w:rsidP="006405E9">
      <w:pPr>
        <w:pStyle w:val="B5"/>
        <w:rPr>
          <w:noProof/>
        </w:rPr>
      </w:pPr>
      <w:r w:rsidRPr="00E62EF8">
        <w:rPr>
          <w:noProof/>
        </w:rPr>
        <w:lastRenderedPageBreak/>
        <w:t>-</w:t>
      </w:r>
      <w:r w:rsidRPr="00E62EF8">
        <w:rPr>
          <w:noProof/>
        </w:rPr>
        <w:tab/>
        <w:t>consider this Contention Resolution successful and finish the disassembly and demultiplexing of the MAC PDU;</w:t>
      </w:r>
    </w:p>
    <w:p w14:paraId="2822DEED" w14:textId="77777777" w:rsidR="006405E9" w:rsidRPr="00E62EF8" w:rsidRDefault="006405E9" w:rsidP="006405E9">
      <w:pPr>
        <w:pStyle w:val="B5"/>
        <w:rPr>
          <w:noProof/>
        </w:rPr>
      </w:pPr>
      <w:r w:rsidRPr="00E62EF8">
        <w:rPr>
          <w:noProof/>
        </w:rPr>
        <w:t>-</w:t>
      </w:r>
      <w:r w:rsidRPr="00E62EF8">
        <w:rPr>
          <w:noProof/>
        </w:rPr>
        <w:tab/>
        <w:t>set the C-RNTI to the value of the Temporary C-RNTI;</w:t>
      </w:r>
    </w:p>
    <w:p w14:paraId="5CCEF3AD" w14:textId="77777777" w:rsidR="006405E9" w:rsidRPr="00E62EF8" w:rsidRDefault="006405E9" w:rsidP="006405E9">
      <w:pPr>
        <w:pStyle w:val="B5"/>
        <w:rPr>
          <w:noProof/>
        </w:rPr>
      </w:pPr>
      <w:r w:rsidRPr="00E62EF8">
        <w:rPr>
          <w:noProof/>
        </w:rPr>
        <w:t>-</w:t>
      </w:r>
      <w:r w:rsidRPr="00E62EF8">
        <w:rPr>
          <w:noProof/>
        </w:rPr>
        <w:tab/>
        <w:t>discard the Temporary C-RNTI;</w:t>
      </w:r>
    </w:p>
    <w:p w14:paraId="0A671BED" w14:textId="77777777" w:rsidR="006405E9" w:rsidRPr="00E62EF8" w:rsidRDefault="006405E9" w:rsidP="006405E9">
      <w:pPr>
        <w:pStyle w:val="B5"/>
        <w:rPr>
          <w:noProof/>
        </w:rPr>
      </w:pPr>
      <w:r w:rsidRPr="00E62EF8">
        <w:rPr>
          <w:noProof/>
        </w:rPr>
        <w:t>-</w:t>
      </w:r>
      <w:r w:rsidRPr="00E62EF8">
        <w:rPr>
          <w:noProof/>
        </w:rPr>
        <w:tab/>
        <w:t>consider this Random Access procedure successfully completed.</w:t>
      </w:r>
    </w:p>
    <w:p w14:paraId="30A7120A" w14:textId="77777777" w:rsidR="006405E9" w:rsidRPr="00E62EF8" w:rsidRDefault="006405E9" w:rsidP="006405E9">
      <w:pPr>
        <w:pStyle w:val="B4"/>
        <w:rPr>
          <w:noProof/>
        </w:rPr>
      </w:pPr>
      <w:r w:rsidRPr="00E62EF8">
        <w:rPr>
          <w:noProof/>
        </w:rPr>
        <w:t>-</w:t>
      </w:r>
      <w:r w:rsidRPr="00E62EF8">
        <w:rPr>
          <w:noProof/>
        </w:rPr>
        <w:tab/>
        <w:t>else:</w:t>
      </w:r>
    </w:p>
    <w:p w14:paraId="146BD34A" w14:textId="77777777" w:rsidR="006405E9" w:rsidRPr="00E62EF8" w:rsidRDefault="006405E9" w:rsidP="006405E9">
      <w:pPr>
        <w:pStyle w:val="B5"/>
        <w:rPr>
          <w:noProof/>
        </w:rPr>
      </w:pPr>
      <w:r w:rsidRPr="00E62EF8">
        <w:rPr>
          <w:noProof/>
        </w:rPr>
        <w:t>-</w:t>
      </w:r>
      <w:r w:rsidRPr="00E62EF8">
        <w:rPr>
          <w:noProof/>
        </w:rPr>
        <w:tab/>
        <w:t>discard the Temporary C-RNTI;</w:t>
      </w:r>
    </w:p>
    <w:p w14:paraId="07958691" w14:textId="77777777" w:rsidR="006405E9" w:rsidRPr="00E62EF8" w:rsidRDefault="006405E9" w:rsidP="006405E9">
      <w:pPr>
        <w:pStyle w:val="B5"/>
        <w:rPr>
          <w:noProof/>
        </w:rPr>
      </w:pPr>
      <w:r w:rsidRPr="00E62EF8">
        <w:rPr>
          <w:noProof/>
        </w:rPr>
        <w:t>-</w:t>
      </w:r>
      <w:r w:rsidRPr="00E62EF8">
        <w:rPr>
          <w:noProof/>
        </w:rPr>
        <w:tab/>
        <w:t>consider this Contention Resolution not successful and discard the successfully decoded MAC PDU.</w:t>
      </w:r>
    </w:p>
    <w:p w14:paraId="0E58237F" w14:textId="77777777" w:rsidR="006405E9" w:rsidRPr="00E62EF8" w:rsidRDefault="006405E9" w:rsidP="006405E9">
      <w:pPr>
        <w:pStyle w:val="B1"/>
        <w:rPr>
          <w:noProof/>
        </w:rPr>
      </w:pPr>
      <w:r w:rsidRPr="00E62EF8">
        <w:rPr>
          <w:noProof/>
        </w:rPr>
        <w:t>-</w:t>
      </w:r>
      <w:r w:rsidRPr="00E62EF8">
        <w:rPr>
          <w:noProof/>
        </w:rPr>
        <w:tab/>
        <w:t xml:space="preserve">if </w:t>
      </w:r>
      <w:r w:rsidRPr="00E62EF8">
        <w:rPr>
          <w:i/>
          <w:noProof/>
        </w:rPr>
        <w:t>mac-ContentionResolutionTimer</w:t>
      </w:r>
      <w:r w:rsidRPr="00E62EF8">
        <w:rPr>
          <w:noProof/>
        </w:rPr>
        <w:t xml:space="preserve"> expires:</w:t>
      </w:r>
    </w:p>
    <w:p w14:paraId="6656892A" w14:textId="77777777" w:rsidR="006405E9" w:rsidRPr="00E62EF8" w:rsidRDefault="006405E9" w:rsidP="006405E9">
      <w:pPr>
        <w:pStyle w:val="B2"/>
        <w:rPr>
          <w:noProof/>
        </w:rPr>
      </w:pPr>
      <w:r w:rsidRPr="00E62EF8">
        <w:rPr>
          <w:noProof/>
        </w:rPr>
        <w:t>-</w:t>
      </w:r>
      <w:r w:rsidRPr="00E62EF8">
        <w:rPr>
          <w:noProof/>
        </w:rPr>
        <w:tab/>
        <w:t>for BL UEs or UEs in CE or NB-IoT UEs:</w:t>
      </w:r>
    </w:p>
    <w:p w14:paraId="20D8FBC8" w14:textId="77777777" w:rsidR="006405E9" w:rsidRPr="00E62EF8" w:rsidRDefault="006405E9" w:rsidP="006405E9">
      <w:pPr>
        <w:pStyle w:val="B3"/>
        <w:rPr>
          <w:noProof/>
        </w:rPr>
      </w:pPr>
      <w:r w:rsidRPr="00E62EF8">
        <w:rPr>
          <w:noProof/>
        </w:rPr>
        <w:t>-</w:t>
      </w:r>
      <w:r w:rsidRPr="00E62EF8">
        <w:rPr>
          <w:noProof/>
        </w:rPr>
        <w:tab/>
        <w:t xml:space="preserve">if notification of a reception of a PDCCH transmission has been received from lower layers before </w:t>
      </w:r>
      <w:r w:rsidRPr="00E62EF8">
        <w:rPr>
          <w:i/>
          <w:noProof/>
        </w:rPr>
        <w:t>mac-ContentionResolutionTimer</w:t>
      </w:r>
      <w:r w:rsidRPr="00E62EF8">
        <w:rPr>
          <w:noProof/>
        </w:rPr>
        <w:t xml:space="preserve"> expired; and</w:t>
      </w:r>
    </w:p>
    <w:p w14:paraId="3F3FF43C" w14:textId="77777777" w:rsidR="006405E9" w:rsidRPr="00E62EF8" w:rsidRDefault="006405E9" w:rsidP="006405E9">
      <w:pPr>
        <w:pStyle w:val="B3"/>
        <w:rPr>
          <w:noProof/>
        </w:rPr>
      </w:pPr>
      <w:r w:rsidRPr="00E62EF8">
        <w:rPr>
          <w:noProof/>
        </w:rPr>
        <w:t>-</w:t>
      </w:r>
      <w:r w:rsidRPr="00E62EF8">
        <w:rPr>
          <w:noProof/>
        </w:rPr>
        <w:tab/>
        <w:t>if the MAC PDU received until the subframe that contains the last repetition of the corresponding PDSCH transmission is successfully decoded; and</w:t>
      </w:r>
    </w:p>
    <w:p w14:paraId="13896DB4" w14:textId="77777777" w:rsidR="006405E9" w:rsidRPr="00E62EF8" w:rsidRDefault="006405E9" w:rsidP="006405E9">
      <w:pPr>
        <w:pStyle w:val="B3"/>
        <w:rPr>
          <w:noProof/>
        </w:rPr>
      </w:pPr>
      <w:r w:rsidRPr="00E62EF8">
        <w:rPr>
          <w:noProof/>
        </w:rPr>
        <w:t>-</w:t>
      </w:r>
      <w:r w:rsidRPr="00E62EF8">
        <w:rPr>
          <w:noProof/>
        </w:rPr>
        <w:tab/>
        <w:t>if the MAC PDU contains a UE Contention Resolution Identity MAC control element; and</w:t>
      </w:r>
    </w:p>
    <w:p w14:paraId="1A4245F2" w14:textId="77777777" w:rsidR="006405E9" w:rsidRPr="00E62EF8" w:rsidRDefault="006405E9" w:rsidP="006405E9">
      <w:pPr>
        <w:pStyle w:val="B3"/>
        <w:rPr>
          <w:noProof/>
        </w:rPr>
      </w:pPr>
      <w:r w:rsidRPr="00E62EF8">
        <w:rPr>
          <w:noProof/>
        </w:rPr>
        <w:t>-</w:t>
      </w:r>
      <w:r w:rsidRPr="00E62EF8">
        <w:rPr>
          <w:noProof/>
        </w:rPr>
        <w:tab/>
        <w:t>if the UE Contention Resolution Identity included in the MAC control element matches the 48 first bits of the CCCH SDU transmitted in Msg3:</w:t>
      </w:r>
    </w:p>
    <w:p w14:paraId="7B820730" w14:textId="77777777" w:rsidR="006405E9" w:rsidRPr="00E62EF8" w:rsidRDefault="006405E9" w:rsidP="006405E9">
      <w:pPr>
        <w:pStyle w:val="B4"/>
        <w:rPr>
          <w:noProof/>
        </w:rPr>
      </w:pPr>
      <w:r w:rsidRPr="00E62EF8">
        <w:rPr>
          <w:noProof/>
        </w:rPr>
        <w:t>-</w:t>
      </w:r>
      <w:r w:rsidRPr="00E62EF8">
        <w:rPr>
          <w:noProof/>
        </w:rPr>
        <w:tab/>
        <w:t>consider this Contention Resolution successful and finish the disassembly and demultiplexing of the MAC PDU;</w:t>
      </w:r>
    </w:p>
    <w:p w14:paraId="465AB812" w14:textId="77777777" w:rsidR="006405E9" w:rsidRPr="00E62EF8" w:rsidRDefault="006405E9" w:rsidP="006405E9">
      <w:pPr>
        <w:pStyle w:val="B4"/>
        <w:rPr>
          <w:noProof/>
        </w:rPr>
      </w:pPr>
      <w:r w:rsidRPr="00E62EF8">
        <w:rPr>
          <w:noProof/>
        </w:rPr>
        <w:t>-</w:t>
      </w:r>
      <w:r w:rsidRPr="00E62EF8">
        <w:rPr>
          <w:noProof/>
        </w:rPr>
        <w:tab/>
        <w:t>set the C-RNTI to the value of the Temporary C-RNTI;</w:t>
      </w:r>
    </w:p>
    <w:p w14:paraId="2154594A" w14:textId="77777777" w:rsidR="006405E9" w:rsidRPr="00E62EF8" w:rsidRDefault="006405E9" w:rsidP="006405E9">
      <w:pPr>
        <w:pStyle w:val="B4"/>
        <w:rPr>
          <w:noProof/>
        </w:rPr>
      </w:pPr>
      <w:r w:rsidRPr="00E62EF8">
        <w:rPr>
          <w:noProof/>
        </w:rPr>
        <w:t>-</w:t>
      </w:r>
      <w:r w:rsidRPr="00E62EF8">
        <w:rPr>
          <w:noProof/>
        </w:rPr>
        <w:tab/>
        <w:t>discard the Temporary C-RNTI;</w:t>
      </w:r>
    </w:p>
    <w:p w14:paraId="3BF2420D" w14:textId="77777777" w:rsidR="006405E9" w:rsidRPr="00E62EF8" w:rsidRDefault="006405E9" w:rsidP="006405E9">
      <w:pPr>
        <w:pStyle w:val="B4"/>
        <w:rPr>
          <w:noProof/>
        </w:rPr>
      </w:pPr>
      <w:r w:rsidRPr="00E62EF8">
        <w:rPr>
          <w:noProof/>
        </w:rPr>
        <w:t>-</w:t>
      </w:r>
      <w:r w:rsidRPr="00E62EF8">
        <w:rPr>
          <w:noProof/>
        </w:rPr>
        <w:tab/>
        <w:t>consider this Random Access procedure successfully completed.</w:t>
      </w:r>
    </w:p>
    <w:p w14:paraId="57DCC237" w14:textId="77777777" w:rsidR="006405E9" w:rsidRPr="00E62EF8" w:rsidRDefault="006405E9" w:rsidP="006405E9">
      <w:pPr>
        <w:pStyle w:val="B3"/>
        <w:rPr>
          <w:noProof/>
        </w:rPr>
      </w:pPr>
      <w:r w:rsidRPr="00E62EF8">
        <w:rPr>
          <w:noProof/>
        </w:rPr>
        <w:t>-</w:t>
      </w:r>
      <w:r w:rsidRPr="00E62EF8">
        <w:rPr>
          <w:noProof/>
        </w:rPr>
        <w:tab/>
        <w:t>else:</w:t>
      </w:r>
    </w:p>
    <w:p w14:paraId="4B139B7C" w14:textId="77777777" w:rsidR="006405E9" w:rsidRPr="00E62EF8" w:rsidRDefault="006405E9" w:rsidP="006405E9">
      <w:pPr>
        <w:pStyle w:val="B4"/>
        <w:rPr>
          <w:noProof/>
        </w:rPr>
      </w:pPr>
      <w:r w:rsidRPr="00E62EF8">
        <w:rPr>
          <w:noProof/>
        </w:rPr>
        <w:t>-</w:t>
      </w:r>
      <w:r w:rsidRPr="00E62EF8">
        <w:rPr>
          <w:noProof/>
        </w:rPr>
        <w:tab/>
        <w:t>discard the Temporary C-RNTI;</w:t>
      </w:r>
    </w:p>
    <w:p w14:paraId="4A40C647" w14:textId="77777777" w:rsidR="006405E9" w:rsidRPr="00E62EF8" w:rsidRDefault="006405E9" w:rsidP="006405E9">
      <w:pPr>
        <w:pStyle w:val="B4"/>
        <w:rPr>
          <w:noProof/>
        </w:rPr>
      </w:pPr>
      <w:r w:rsidRPr="00E62EF8">
        <w:rPr>
          <w:noProof/>
        </w:rPr>
        <w:t>-</w:t>
      </w:r>
      <w:r w:rsidRPr="00E62EF8">
        <w:rPr>
          <w:noProof/>
        </w:rPr>
        <w:tab/>
        <w:t>consider this Contention Resolution not successful.</w:t>
      </w:r>
    </w:p>
    <w:p w14:paraId="320370A7" w14:textId="77777777" w:rsidR="006405E9" w:rsidRPr="00E62EF8" w:rsidRDefault="006405E9" w:rsidP="006405E9">
      <w:pPr>
        <w:pStyle w:val="B2"/>
        <w:rPr>
          <w:noProof/>
        </w:rPr>
      </w:pPr>
      <w:r w:rsidRPr="00E62EF8">
        <w:rPr>
          <w:noProof/>
        </w:rPr>
        <w:t>-</w:t>
      </w:r>
      <w:r w:rsidRPr="00E62EF8">
        <w:rPr>
          <w:noProof/>
        </w:rPr>
        <w:tab/>
        <w:t>except for BL UEs or UEs in CE or NB-IoT UEs:</w:t>
      </w:r>
    </w:p>
    <w:p w14:paraId="49058EDC" w14:textId="77777777" w:rsidR="006405E9" w:rsidRPr="00E62EF8" w:rsidRDefault="006405E9" w:rsidP="006405E9">
      <w:pPr>
        <w:pStyle w:val="B3"/>
        <w:rPr>
          <w:noProof/>
        </w:rPr>
      </w:pPr>
      <w:r w:rsidRPr="00E62EF8">
        <w:rPr>
          <w:noProof/>
        </w:rPr>
        <w:t>-</w:t>
      </w:r>
      <w:r w:rsidRPr="00E62EF8">
        <w:rPr>
          <w:noProof/>
        </w:rPr>
        <w:tab/>
        <w:t>discard the Temporary C-RNTI;</w:t>
      </w:r>
    </w:p>
    <w:p w14:paraId="75465FBE" w14:textId="77777777" w:rsidR="006405E9" w:rsidRPr="00E62EF8" w:rsidRDefault="006405E9" w:rsidP="006405E9">
      <w:pPr>
        <w:pStyle w:val="B3"/>
        <w:rPr>
          <w:noProof/>
        </w:rPr>
      </w:pPr>
      <w:r w:rsidRPr="00E62EF8">
        <w:rPr>
          <w:noProof/>
        </w:rPr>
        <w:t>-</w:t>
      </w:r>
      <w:r w:rsidRPr="00E62EF8">
        <w:rPr>
          <w:noProof/>
        </w:rPr>
        <w:tab/>
        <w:t>consider the Contention Resolution not successful.</w:t>
      </w:r>
    </w:p>
    <w:p w14:paraId="27D3E35A" w14:textId="77777777" w:rsidR="006405E9" w:rsidRPr="00E62EF8" w:rsidRDefault="006405E9" w:rsidP="006405E9">
      <w:pPr>
        <w:pStyle w:val="B1"/>
        <w:rPr>
          <w:noProof/>
        </w:rPr>
      </w:pPr>
      <w:r w:rsidRPr="00E62EF8" w:rsidDel="00AC4F87">
        <w:rPr>
          <w:noProof/>
        </w:rPr>
        <w:t>-</w:t>
      </w:r>
      <w:r w:rsidRPr="00E62EF8" w:rsidDel="00AC4F87">
        <w:rPr>
          <w:noProof/>
        </w:rPr>
        <w:tab/>
      </w:r>
      <w:r w:rsidRPr="00E62EF8">
        <w:rPr>
          <w:noProof/>
        </w:rPr>
        <w:t>if the Contention Resolution is considered not successful the MAC entity shall:</w:t>
      </w:r>
    </w:p>
    <w:p w14:paraId="06C5B9C2" w14:textId="77777777" w:rsidR="006405E9" w:rsidRPr="00E62EF8" w:rsidRDefault="006405E9" w:rsidP="006405E9">
      <w:pPr>
        <w:pStyle w:val="B2"/>
        <w:rPr>
          <w:noProof/>
        </w:rPr>
      </w:pPr>
      <w:r w:rsidRPr="00E62EF8">
        <w:rPr>
          <w:noProof/>
        </w:rPr>
        <w:t>-</w:t>
      </w:r>
      <w:r w:rsidRPr="00E62EF8">
        <w:rPr>
          <w:noProof/>
        </w:rPr>
        <w:tab/>
        <w:t>flush the HARQ buffer used for transmission of the MAC PDU in the Msg3 buffer;</w:t>
      </w:r>
    </w:p>
    <w:p w14:paraId="6A73F495" w14:textId="77777777" w:rsidR="006405E9" w:rsidRPr="00E62EF8" w:rsidRDefault="006405E9" w:rsidP="006405E9">
      <w:pPr>
        <w:pStyle w:val="B2"/>
        <w:rPr>
          <w:noProof/>
        </w:rPr>
      </w:pPr>
      <w:r w:rsidRPr="00E62EF8">
        <w:rPr>
          <w:noProof/>
        </w:rPr>
        <w:t>-</w:t>
      </w:r>
      <w:r w:rsidRPr="00E62EF8">
        <w:rPr>
          <w:noProof/>
        </w:rPr>
        <w:tab/>
        <w:t>if the notification of power ramping suspension has not been received from lower layers:</w:t>
      </w:r>
    </w:p>
    <w:p w14:paraId="7D7ADF4D" w14:textId="77777777" w:rsidR="006405E9" w:rsidRPr="00E62EF8" w:rsidRDefault="006405E9" w:rsidP="006405E9">
      <w:pPr>
        <w:pStyle w:val="B3"/>
        <w:rPr>
          <w:noProof/>
        </w:rPr>
      </w:pPr>
      <w:r w:rsidRPr="00E62EF8">
        <w:rPr>
          <w:noProof/>
        </w:rPr>
        <w:t>-</w:t>
      </w:r>
      <w:r w:rsidRPr="00E62EF8">
        <w:rPr>
          <w:noProof/>
        </w:rPr>
        <w:tab/>
        <w:t>increment PREAMBLE_TRANSMISSION_COUNTER by 1;</w:t>
      </w:r>
    </w:p>
    <w:p w14:paraId="6DD591BE" w14:textId="77777777" w:rsidR="006405E9" w:rsidRPr="00E62EF8" w:rsidRDefault="006405E9" w:rsidP="006405E9">
      <w:pPr>
        <w:pStyle w:val="B2"/>
      </w:pPr>
      <w:r w:rsidRPr="00E62EF8">
        <w:rPr>
          <w:noProof/>
        </w:rPr>
        <w:t>-</w:t>
      </w:r>
      <w:r w:rsidRPr="00E62EF8">
        <w:tab/>
        <w:t>if the UE is an NB-IoT UE, a BL UE or a UE in enhanced coverage:</w:t>
      </w:r>
    </w:p>
    <w:p w14:paraId="35452122" w14:textId="77777777" w:rsidR="006405E9" w:rsidRPr="00E62EF8" w:rsidRDefault="006405E9" w:rsidP="006405E9">
      <w:pPr>
        <w:pStyle w:val="B3"/>
      </w:pPr>
      <w:r w:rsidRPr="00E62EF8">
        <w:rPr>
          <w:noProof/>
        </w:rPr>
        <w:lastRenderedPageBreak/>
        <w:t>-</w:t>
      </w:r>
      <w:r w:rsidRPr="00E62EF8">
        <w:tab/>
        <w:t xml:space="preserve">if PREAMBLE_TRANSMISSION_COUNTER = </w:t>
      </w:r>
      <w:proofErr w:type="spellStart"/>
      <w:r w:rsidRPr="00E62EF8">
        <w:rPr>
          <w:i/>
        </w:rPr>
        <w:t>preambleTransMax</w:t>
      </w:r>
      <w:proofErr w:type="spellEnd"/>
      <w:r w:rsidRPr="00E62EF8">
        <w:rPr>
          <w:i/>
        </w:rPr>
        <w:t>-CE</w:t>
      </w:r>
      <w:r w:rsidRPr="00E62EF8">
        <w:t xml:space="preserve"> + 1:</w:t>
      </w:r>
    </w:p>
    <w:p w14:paraId="3814D99D" w14:textId="77777777" w:rsidR="006405E9" w:rsidRPr="00E62EF8" w:rsidRDefault="006405E9" w:rsidP="006405E9">
      <w:pPr>
        <w:pStyle w:val="B4"/>
      </w:pPr>
      <w:r w:rsidRPr="00E62EF8">
        <w:rPr>
          <w:noProof/>
        </w:rPr>
        <w:t>-</w:t>
      </w:r>
      <w:r w:rsidRPr="00E62EF8">
        <w:rPr>
          <w:noProof/>
        </w:rPr>
        <w:tab/>
        <w:t>indicate a Random Access problem to upper layers;</w:t>
      </w:r>
    </w:p>
    <w:p w14:paraId="12ED21B9" w14:textId="77777777" w:rsidR="006405E9" w:rsidRPr="00E62EF8" w:rsidRDefault="006405E9" w:rsidP="006405E9">
      <w:pPr>
        <w:pStyle w:val="B4"/>
      </w:pPr>
      <w:r w:rsidRPr="00E62EF8">
        <w:t>-</w:t>
      </w:r>
      <w:r w:rsidRPr="00E62EF8">
        <w:tab/>
        <w:t>if NB-IoT:</w:t>
      </w:r>
    </w:p>
    <w:p w14:paraId="2E3366D6" w14:textId="77777777" w:rsidR="006405E9" w:rsidRPr="00E62EF8" w:rsidRDefault="006405E9" w:rsidP="006405E9">
      <w:pPr>
        <w:pStyle w:val="B5"/>
        <w:rPr>
          <w:noProof/>
        </w:rPr>
      </w:pPr>
      <w:r w:rsidRPr="00E62EF8">
        <w:t>-</w:t>
      </w:r>
      <w:r w:rsidRPr="00E62EF8">
        <w:tab/>
        <w:t xml:space="preserve">consider the </w:t>
      </w:r>
      <w:proofErr w:type="gramStart"/>
      <w:r w:rsidRPr="00E62EF8">
        <w:t>Random Access</w:t>
      </w:r>
      <w:proofErr w:type="gramEnd"/>
      <w:r w:rsidRPr="00E62EF8">
        <w:t xml:space="preserve"> procedure unsuccessfully completed.</w:t>
      </w:r>
    </w:p>
    <w:p w14:paraId="04FCF52A" w14:textId="77777777" w:rsidR="006405E9" w:rsidRPr="00E62EF8" w:rsidRDefault="006405E9" w:rsidP="006405E9">
      <w:pPr>
        <w:pStyle w:val="B2"/>
        <w:rPr>
          <w:noProof/>
        </w:rPr>
      </w:pPr>
      <w:r w:rsidRPr="00E62EF8">
        <w:rPr>
          <w:noProof/>
        </w:rPr>
        <w:t>-</w:t>
      </w:r>
      <w:r w:rsidRPr="00E62EF8">
        <w:rPr>
          <w:noProof/>
        </w:rPr>
        <w:tab/>
        <w:t>else:</w:t>
      </w:r>
    </w:p>
    <w:p w14:paraId="7756026E" w14:textId="77777777" w:rsidR="006405E9" w:rsidRPr="00E62EF8" w:rsidRDefault="006405E9" w:rsidP="006405E9">
      <w:pPr>
        <w:pStyle w:val="B3"/>
        <w:rPr>
          <w:noProof/>
        </w:rPr>
      </w:pPr>
      <w:r w:rsidRPr="00E62EF8">
        <w:rPr>
          <w:noProof/>
        </w:rPr>
        <w:t>-</w:t>
      </w:r>
      <w:r w:rsidRPr="00E62EF8">
        <w:rPr>
          <w:noProof/>
        </w:rPr>
        <w:tab/>
        <w:t xml:space="preserve">if PREAMBLE_TRANSMISSION_COUNTER = </w:t>
      </w:r>
      <w:proofErr w:type="spellStart"/>
      <w:r w:rsidRPr="00E62EF8">
        <w:rPr>
          <w:i/>
        </w:rPr>
        <w:t>preambleTransMax</w:t>
      </w:r>
      <w:proofErr w:type="spellEnd"/>
      <w:r w:rsidRPr="00E62EF8">
        <w:rPr>
          <w:noProof/>
        </w:rPr>
        <w:t xml:space="preserve"> + 1:</w:t>
      </w:r>
    </w:p>
    <w:p w14:paraId="39A81C50" w14:textId="77777777" w:rsidR="006405E9" w:rsidRPr="00E62EF8" w:rsidRDefault="006405E9" w:rsidP="006405E9">
      <w:pPr>
        <w:pStyle w:val="B4"/>
        <w:rPr>
          <w:noProof/>
        </w:rPr>
      </w:pPr>
      <w:r w:rsidRPr="00E62EF8">
        <w:rPr>
          <w:noProof/>
        </w:rPr>
        <w:t>-</w:t>
      </w:r>
      <w:r w:rsidRPr="00E62EF8">
        <w:rPr>
          <w:noProof/>
        </w:rPr>
        <w:tab/>
        <w:t>indicate a Random Access problem to upper layers.</w:t>
      </w:r>
    </w:p>
    <w:p w14:paraId="015307B3" w14:textId="77777777" w:rsidR="006405E9" w:rsidRPr="00E62EF8" w:rsidRDefault="006405E9" w:rsidP="006405E9">
      <w:pPr>
        <w:pStyle w:val="B2"/>
        <w:rPr>
          <w:noProof/>
        </w:rPr>
      </w:pPr>
      <w:r w:rsidRPr="00E62EF8">
        <w:rPr>
          <w:noProof/>
        </w:rPr>
        <w:t>-</w:t>
      </w:r>
      <w:r w:rsidRPr="00E62EF8">
        <w:rPr>
          <w:noProof/>
        </w:rPr>
        <w:tab/>
        <w:t>based on the backoff parameter, select a random backoff time according to a uniform distribution between 0 and the Backoff Parameter Value;</w:t>
      </w:r>
    </w:p>
    <w:p w14:paraId="695B2150" w14:textId="77777777" w:rsidR="006405E9" w:rsidRPr="00E62EF8" w:rsidRDefault="006405E9" w:rsidP="006405E9">
      <w:pPr>
        <w:pStyle w:val="B2"/>
        <w:rPr>
          <w:noProof/>
        </w:rPr>
      </w:pPr>
      <w:r w:rsidRPr="00E62EF8">
        <w:rPr>
          <w:noProof/>
        </w:rPr>
        <w:t>-</w:t>
      </w:r>
      <w:r w:rsidRPr="00E62EF8">
        <w:rPr>
          <w:noProof/>
        </w:rPr>
        <w:tab/>
        <w:t>delay the subsequent Random Access transmission by the backoff time;</w:t>
      </w:r>
    </w:p>
    <w:p w14:paraId="6819D83F" w14:textId="77777777" w:rsidR="006405E9" w:rsidRPr="00E62EF8" w:rsidRDefault="006405E9" w:rsidP="006405E9">
      <w:pPr>
        <w:pStyle w:val="B2"/>
        <w:rPr>
          <w:noProof/>
        </w:rPr>
      </w:pPr>
      <w:r w:rsidRPr="00E62EF8">
        <w:rPr>
          <w:noProof/>
        </w:rPr>
        <w:t>-</w:t>
      </w:r>
      <w:r w:rsidRPr="00E62EF8">
        <w:rPr>
          <w:noProof/>
        </w:rPr>
        <w:tab/>
        <w:t>proceed to the selection of a Random Access Resource (see clause 5.1.2).</w:t>
      </w:r>
    </w:p>
    <w:p w14:paraId="78507924" w14:textId="77777777" w:rsidR="00F80135" w:rsidRDefault="00F80135"/>
    <w:p w14:paraId="3D92421E" w14:textId="77777777" w:rsidR="006405E9" w:rsidRPr="002047C3" w:rsidRDefault="006405E9" w:rsidP="006405E9">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2EFF4C25" w14:textId="77777777" w:rsidR="006405E9" w:rsidRDefault="006405E9"/>
    <w:p w14:paraId="1318F9B7" w14:textId="77777777" w:rsidR="00CA7E21" w:rsidRDefault="00CA7E21" w:rsidP="00CA7E21">
      <w:pPr>
        <w:pStyle w:val="Heading2"/>
        <w:rPr>
          <w:rFonts w:ascii="Arial" w:hAnsi="Arial" w:cs="Arial"/>
          <w:noProof/>
          <w:color w:val="auto"/>
          <w:sz w:val="32"/>
        </w:rPr>
      </w:pPr>
      <w:bookmarkStart w:id="125" w:name="_Toc29242956"/>
      <w:bookmarkStart w:id="126" w:name="_Toc37256213"/>
      <w:bookmarkStart w:id="127" w:name="_Toc37256367"/>
      <w:bookmarkStart w:id="128" w:name="_Toc46500306"/>
      <w:bookmarkStart w:id="129" w:name="_Toc52536215"/>
      <w:bookmarkStart w:id="130" w:name="_Toc76556755"/>
      <w:r w:rsidRPr="00CA7E21">
        <w:rPr>
          <w:rFonts w:ascii="Arial" w:hAnsi="Arial" w:cs="Arial"/>
          <w:noProof/>
          <w:color w:val="auto"/>
          <w:sz w:val="32"/>
        </w:rPr>
        <w:t>5.2</w:t>
      </w:r>
      <w:r w:rsidRPr="00CA7E21">
        <w:rPr>
          <w:rFonts w:ascii="Arial" w:hAnsi="Arial" w:cs="Arial"/>
          <w:noProof/>
          <w:color w:val="auto"/>
          <w:sz w:val="32"/>
        </w:rPr>
        <w:tab/>
        <w:t>Maintenance of Uplink Time Alignment</w:t>
      </w:r>
      <w:bookmarkEnd w:id="125"/>
      <w:bookmarkEnd w:id="126"/>
      <w:bookmarkEnd w:id="127"/>
      <w:bookmarkEnd w:id="128"/>
      <w:bookmarkEnd w:id="129"/>
      <w:bookmarkEnd w:id="130"/>
    </w:p>
    <w:p w14:paraId="4030A5E4" w14:textId="77777777" w:rsidR="00CA7E21" w:rsidRPr="00CA7E21" w:rsidRDefault="00CA7E21" w:rsidP="00CA7E21"/>
    <w:p w14:paraId="2558EF73" w14:textId="77777777" w:rsidR="00CA7E21" w:rsidRPr="00E62EF8" w:rsidRDefault="00CA7E21" w:rsidP="00CA7E21">
      <w:pPr>
        <w:rPr>
          <w:noProof/>
        </w:rPr>
      </w:pPr>
      <w:r w:rsidRPr="00E62EF8">
        <w:rPr>
          <w:noProof/>
        </w:rPr>
        <w:t>The MAC entity has a configurable timer</w:t>
      </w:r>
      <w:r w:rsidRPr="00E62EF8">
        <w:t xml:space="preserve"> </w:t>
      </w:r>
      <w:r w:rsidRPr="00E62EF8">
        <w:rPr>
          <w:i/>
          <w:noProof/>
        </w:rPr>
        <w:t>timeAlignmentTimer</w:t>
      </w:r>
      <w:r w:rsidRPr="00E62EF8">
        <w:rPr>
          <w:noProof/>
        </w:rPr>
        <w:t xml:space="preserve"> per TAG. The </w:t>
      </w:r>
      <w:r w:rsidRPr="00E62EF8">
        <w:rPr>
          <w:i/>
          <w:noProof/>
        </w:rPr>
        <w:t>timeAlignmentTimer</w:t>
      </w:r>
      <w:r w:rsidRPr="00E62EF8">
        <w:rPr>
          <w:noProof/>
        </w:rPr>
        <w:t xml:space="preserve"> is used to control how long the MAC entity considers the Serving Cells belonging to the associated TAG</w:t>
      </w:r>
      <w:r w:rsidRPr="00E62EF8" w:rsidDel="00431D03">
        <w:rPr>
          <w:noProof/>
        </w:rPr>
        <w:t xml:space="preserve"> </w:t>
      </w:r>
      <w:r w:rsidRPr="00E62EF8">
        <w:rPr>
          <w:noProof/>
        </w:rPr>
        <w:t>to be uplink time aligned, as specified in TS 36.331 [8].</w:t>
      </w:r>
    </w:p>
    <w:p w14:paraId="5FE6DD86" w14:textId="77777777" w:rsidR="00CA7E21" w:rsidRPr="00E62EF8" w:rsidRDefault="00CA7E21" w:rsidP="00CA7E21">
      <w:pPr>
        <w:rPr>
          <w:noProof/>
        </w:rPr>
      </w:pPr>
      <w:r w:rsidRPr="00E62EF8">
        <w:rPr>
          <w:noProof/>
        </w:rPr>
        <w:t>The MAC entity shall:</w:t>
      </w:r>
    </w:p>
    <w:p w14:paraId="36CD5A36" w14:textId="77777777" w:rsidR="00CA7E21" w:rsidRPr="00E62EF8" w:rsidRDefault="00CA7E21" w:rsidP="00CA7E21">
      <w:pPr>
        <w:pStyle w:val="B1"/>
        <w:rPr>
          <w:noProof/>
        </w:rPr>
      </w:pPr>
      <w:r w:rsidRPr="00E62EF8">
        <w:rPr>
          <w:noProof/>
        </w:rPr>
        <w:t>-</w:t>
      </w:r>
      <w:r w:rsidRPr="00E62EF8">
        <w:rPr>
          <w:noProof/>
        </w:rPr>
        <w:tab/>
        <w:t xml:space="preserve">when a Timing Advance </w:t>
      </w:r>
      <w:r w:rsidRPr="00E62EF8">
        <w:t xml:space="preserve">Command </w:t>
      </w:r>
      <w:r w:rsidRPr="00E62EF8">
        <w:rPr>
          <w:noProof/>
        </w:rPr>
        <w:t>MAC control element is received and if a N</w:t>
      </w:r>
      <w:r w:rsidRPr="00E62EF8">
        <w:rPr>
          <w:noProof/>
          <w:vertAlign w:val="subscript"/>
        </w:rPr>
        <w:t>TA</w:t>
      </w:r>
      <w:r w:rsidRPr="00E62EF8">
        <w:rPr>
          <w:noProof/>
        </w:rPr>
        <w:t xml:space="preserve"> has been stored or maintained with the indicated TAG:</w:t>
      </w:r>
    </w:p>
    <w:p w14:paraId="7F0A9F1B" w14:textId="77777777" w:rsidR="00CA7E21" w:rsidRPr="00E62EF8" w:rsidRDefault="00CA7E21" w:rsidP="00CA7E21">
      <w:pPr>
        <w:pStyle w:val="B2"/>
        <w:rPr>
          <w:noProof/>
        </w:rPr>
      </w:pPr>
      <w:r w:rsidRPr="00E62EF8">
        <w:rPr>
          <w:noProof/>
        </w:rPr>
        <w:t>-</w:t>
      </w:r>
      <w:r w:rsidRPr="00E62EF8">
        <w:rPr>
          <w:noProof/>
        </w:rPr>
        <w:tab/>
        <w:t>except when the received Timing Advance Command MAC control element is addressed with a PUR-RNTI:</w:t>
      </w:r>
    </w:p>
    <w:p w14:paraId="5586D8AD" w14:textId="77777777" w:rsidR="00CA7E21" w:rsidRPr="00E62EF8" w:rsidRDefault="00CA7E21" w:rsidP="00CA7E21">
      <w:pPr>
        <w:pStyle w:val="B3"/>
        <w:rPr>
          <w:noProof/>
        </w:rPr>
      </w:pPr>
      <w:r w:rsidRPr="00E62EF8">
        <w:rPr>
          <w:noProof/>
        </w:rPr>
        <w:t>-</w:t>
      </w:r>
      <w:r w:rsidRPr="00E62EF8">
        <w:rPr>
          <w:noProof/>
        </w:rPr>
        <w:tab/>
        <w:t>apply the Timing Advance Command for the indicated TAG;</w:t>
      </w:r>
    </w:p>
    <w:p w14:paraId="31334714" w14:textId="77777777" w:rsidR="00CA7E21" w:rsidRPr="00E62EF8" w:rsidRDefault="00CA7E21" w:rsidP="00CA7E21">
      <w:pPr>
        <w:pStyle w:val="B3"/>
        <w:rPr>
          <w:noProof/>
        </w:rPr>
      </w:pPr>
      <w:r w:rsidRPr="00E62EF8">
        <w:rPr>
          <w:noProof/>
        </w:rPr>
        <w:t>-</w:t>
      </w:r>
      <w:r w:rsidRPr="00E62EF8">
        <w:rPr>
          <w:noProof/>
        </w:rPr>
        <w:tab/>
        <w:t xml:space="preserve">start or restart the </w:t>
      </w:r>
      <w:r w:rsidRPr="00E62EF8">
        <w:rPr>
          <w:i/>
          <w:noProof/>
        </w:rPr>
        <w:t xml:space="preserve">timeAlignmentTimer </w:t>
      </w:r>
      <w:r w:rsidRPr="00E62EF8">
        <w:rPr>
          <w:noProof/>
        </w:rPr>
        <w:t>associated with the indicated TAG.</w:t>
      </w:r>
    </w:p>
    <w:p w14:paraId="173AA921" w14:textId="77777777" w:rsidR="00CA7E21" w:rsidRPr="00E62EF8" w:rsidRDefault="00CA7E21" w:rsidP="00CA7E21">
      <w:pPr>
        <w:pStyle w:val="B1"/>
        <w:rPr>
          <w:noProof/>
        </w:rPr>
      </w:pPr>
      <w:r w:rsidRPr="00E62EF8">
        <w:rPr>
          <w:noProof/>
        </w:rPr>
        <w:t>-</w:t>
      </w:r>
      <w:r w:rsidRPr="00E62EF8">
        <w:rPr>
          <w:noProof/>
        </w:rPr>
        <w:tab/>
        <w:t xml:space="preserve">when a </w:t>
      </w:r>
      <w:r w:rsidRPr="00E62EF8">
        <w:t>Timing Advance</w:t>
      </w:r>
      <w:r w:rsidRPr="00E62EF8">
        <w:rPr>
          <w:noProof/>
        </w:rPr>
        <w:t xml:space="preserve"> Command is received in a Random Access Response message for a serving cell belonging to a TAG:</w:t>
      </w:r>
    </w:p>
    <w:p w14:paraId="407708D1" w14:textId="77777777" w:rsidR="00CA7E21" w:rsidRPr="00E62EF8" w:rsidRDefault="00CA7E21" w:rsidP="00CA7E21">
      <w:pPr>
        <w:pStyle w:val="B2"/>
        <w:rPr>
          <w:noProof/>
        </w:rPr>
      </w:pPr>
      <w:r w:rsidRPr="00E62EF8">
        <w:rPr>
          <w:noProof/>
        </w:rPr>
        <w:t>-</w:t>
      </w:r>
      <w:r w:rsidRPr="00E62EF8">
        <w:rPr>
          <w:noProof/>
        </w:rPr>
        <w:tab/>
        <w:t xml:space="preserve">if the UE is configured with </w:t>
      </w:r>
      <w:r w:rsidRPr="00E62EF8">
        <w:rPr>
          <w:i/>
          <w:iCs/>
          <w:noProof/>
        </w:rPr>
        <w:t>pur-Config</w:t>
      </w:r>
      <w:r w:rsidRPr="00E62EF8">
        <w:rPr>
          <w:noProof/>
        </w:rPr>
        <w:t xml:space="preserve"> (see TS 36.331 [8]) and if a N</w:t>
      </w:r>
      <w:r w:rsidRPr="00E62EF8">
        <w:rPr>
          <w:noProof/>
          <w:vertAlign w:val="subscript"/>
        </w:rPr>
        <w:t>TA</w:t>
      </w:r>
      <w:r w:rsidRPr="00E62EF8">
        <w:rPr>
          <w:noProof/>
        </w:rPr>
        <w:t xml:space="preserve"> has been stored or maintained and no temporary N</w:t>
      </w:r>
      <w:r w:rsidRPr="00E62EF8">
        <w:rPr>
          <w:noProof/>
          <w:vertAlign w:val="subscript"/>
        </w:rPr>
        <w:t>TA</w:t>
      </w:r>
      <w:r w:rsidRPr="00E62EF8">
        <w:rPr>
          <w:noProof/>
        </w:rPr>
        <w:t xml:space="preserve"> has been stored:</w:t>
      </w:r>
    </w:p>
    <w:p w14:paraId="319A0BC0" w14:textId="77777777" w:rsidR="00CA7E21" w:rsidRPr="00E62EF8" w:rsidRDefault="00CA7E21" w:rsidP="00CA7E21">
      <w:pPr>
        <w:pStyle w:val="B3"/>
        <w:rPr>
          <w:noProof/>
        </w:rPr>
      </w:pPr>
      <w:r w:rsidRPr="00E62EF8">
        <w:rPr>
          <w:noProof/>
        </w:rPr>
        <w:t>-</w:t>
      </w:r>
      <w:r w:rsidRPr="00E62EF8">
        <w:rPr>
          <w:noProof/>
        </w:rPr>
        <w:tab/>
        <w:t>store current N</w:t>
      </w:r>
      <w:r w:rsidRPr="00E62EF8">
        <w:rPr>
          <w:noProof/>
          <w:vertAlign w:val="subscript"/>
        </w:rPr>
        <w:t>TA</w:t>
      </w:r>
      <w:r w:rsidRPr="00E62EF8">
        <w:rPr>
          <w:noProof/>
        </w:rPr>
        <w:t xml:space="preserve"> as temporary N</w:t>
      </w:r>
      <w:r w:rsidRPr="00E62EF8">
        <w:rPr>
          <w:noProof/>
          <w:vertAlign w:val="subscript"/>
        </w:rPr>
        <w:t>TA</w:t>
      </w:r>
      <w:r w:rsidRPr="00E62EF8">
        <w:rPr>
          <w:noProof/>
        </w:rPr>
        <w:t xml:space="preserve"> (see clause 5.4.7.2).</w:t>
      </w:r>
    </w:p>
    <w:p w14:paraId="7DC185B6" w14:textId="77777777" w:rsidR="00CA7E21" w:rsidRPr="00E62EF8" w:rsidRDefault="00CA7E21" w:rsidP="00CA7E21">
      <w:pPr>
        <w:pStyle w:val="B2"/>
        <w:rPr>
          <w:noProof/>
        </w:rPr>
      </w:pPr>
      <w:r w:rsidRPr="00E62EF8">
        <w:rPr>
          <w:noProof/>
        </w:rPr>
        <w:t>-</w:t>
      </w:r>
      <w:r w:rsidRPr="00E62EF8">
        <w:rPr>
          <w:noProof/>
        </w:rPr>
        <w:tab/>
        <w:t xml:space="preserve">if the Random Access Preamble </w:t>
      </w:r>
      <w:r w:rsidRPr="00E62EF8">
        <w:t>was not selected by the MAC entity</w:t>
      </w:r>
      <w:r w:rsidRPr="00E62EF8">
        <w:rPr>
          <w:noProof/>
        </w:rPr>
        <w:t>:</w:t>
      </w:r>
    </w:p>
    <w:p w14:paraId="04338378" w14:textId="77777777" w:rsidR="00CA7E21" w:rsidRPr="00E62EF8" w:rsidRDefault="00CA7E21" w:rsidP="00CA7E21">
      <w:pPr>
        <w:pStyle w:val="B3"/>
        <w:rPr>
          <w:noProof/>
        </w:rPr>
      </w:pPr>
      <w:r w:rsidRPr="00E62EF8">
        <w:rPr>
          <w:noProof/>
        </w:rPr>
        <w:t>-</w:t>
      </w:r>
      <w:r w:rsidRPr="00E62EF8">
        <w:rPr>
          <w:noProof/>
        </w:rPr>
        <w:tab/>
        <w:t xml:space="preserve">apply the </w:t>
      </w:r>
      <w:r w:rsidRPr="00E62EF8">
        <w:t>Timing Advance</w:t>
      </w:r>
      <w:r w:rsidRPr="00E62EF8">
        <w:rPr>
          <w:noProof/>
        </w:rPr>
        <w:t xml:space="preserve"> Command for this TAG;</w:t>
      </w:r>
    </w:p>
    <w:p w14:paraId="474738E2" w14:textId="77777777" w:rsidR="00CA7E21" w:rsidRPr="00E62EF8" w:rsidRDefault="00CA7E21" w:rsidP="00CA7E21">
      <w:pPr>
        <w:pStyle w:val="B3"/>
        <w:rPr>
          <w:noProof/>
        </w:rPr>
      </w:pPr>
      <w:r w:rsidRPr="00E62EF8">
        <w:rPr>
          <w:noProof/>
        </w:rPr>
        <w:t>-</w:t>
      </w:r>
      <w:r w:rsidRPr="00E62EF8">
        <w:rPr>
          <w:noProof/>
        </w:rPr>
        <w:tab/>
        <w:t xml:space="preserve">start or restart the </w:t>
      </w:r>
      <w:r w:rsidRPr="00E62EF8">
        <w:rPr>
          <w:i/>
          <w:noProof/>
        </w:rPr>
        <w:t xml:space="preserve">timeAlignmentTimer </w:t>
      </w:r>
      <w:r w:rsidRPr="00E62EF8">
        <w:rPr>
          <w:noProof/>
        </w:rPr>
        <w:t>associated with this TAG.</w:t>
      </w:r>
    </w:p>
    <w:p w14:paraId="125E08FA" w14:textId="77777777" w:rsidR="00CA7E21" w:rsidRPr="00E62EF8" w:rsidRDefault="00CA7E21" w:rsidP="00CA7E21">
      <w:pPr>
        <w:pStyle w:val="B2"/>
        <w:rPr>
          <w:noProof/>
        </w:rPr>
      </w:pPr>
      <w:r w:rsidRPr="00E62EF8">
        <w:rPr>
          <w:noProof/>
        </w:rPr>
        <w:lastRenderedPageBreak/>
        <w:t>-</w:t>
      </w:r>
      <w:r w:rsidRPr="00E62EF8">
        <w:rPr>
          <w:noProof/>
        </w:rPr>
        <w:tab/>
        <w:t xml:space="preserve">else, if the </w:t>
      </w:r>
      <w:r w:rsidRPr="00E62EF8">
        <w:rPr>
          <w:i/>
          <w:noProof/>
        </w:rPr>
        <w:t>timeAlignmentTimer</w:t>
      </w:r>
      <w:r w:rsidRPr="00E62EF8">
        <w:rPr>
          <w:noProof/>
        </w:rPr>
        <w:t xml:space="preserve"> associated with this TAG is not running:</w:t>
      </w:r>
    </w:p>
    <w:p w14:paraId="3C8B0E40" w14:textId="77777777" w:rsidR="00CA7E21" w:rsidRPr="00E62EF8" w:rsidRDefault="00CA7E21" w:rsidP="00CA7E21">
      <w:pPr>
        <w:pStyle w:val="B3"/>
        <w:rPr>
          <w:noProof/>
        </w:rPr>
      </w:pPr>
      <w:r w:rsidRPr="00E62EF8">
        <w:rPr>
          <w:noProof/>
        </w:rPr>
        <w:t>-</w:t>
      </w:r>
      <w:r w:rsidRPr="00E62EF8">
        <w:rPr>
          <w:noProof/>
        </w:rPr>
        <w:tab/>
        <w:t xml:space="preserve">apply the </w:t>
      </w:r>
      <w:r w:rsidRPr="00E62EF8">
        <w:t>Timing Advance</w:t>
      </w:r>
      <w:r w:rsidRPr="00E62EF8">
        <w:rPr>
          <w:noProof/>
        </w:rPr>
        <w:t xml:space="preserve"> Command for this TAG;</w:t>
      </w:r>
    </w:p>
    <w:p w14:paraId="3DAE8644" w14:textId="77777777" w:rsidR="00CA7E21" w:rsidRPr="00E62EF8" w:rsidRDefault="00CA7E21" w:rsidP="00CA7E21">
      <w:pPr>
        <w:pStyle w:val="B3"/>
        <w:rPr>
          <w:noProof/>
        </w:rPr>
      </w:pPr>
      <w:r w:rsidRPr="00E62EF8">
        <w:rPr>
          <w:noProof/>
        </w:rPr>
        <w:t>-</w:t>
      </w:r>
      <w:r w:rsidRPr="00E62EF8">
        <w:rPr>
          <w:noProof/>
        </w:rPr>
        <w:tab/>
        <w:t xml:space="preserve">start the </w:t>
      </w:r>
      <w:r w:rsidRPr="00E62EF8">
        <w:rPr>
          <w:i/>
          <w:noProof/>
        </w:rPr>
        <w:t xml:space="preserve">timeAlignmentTimer </w:t>
      </w:r>
      <w:r w:rsidRPr="00E62EF8">
        <w:rPr>
          <w:noProof/>
        </w:rPr>
        <w:t>associated with this TAG;</w:t>
      </w:r>
    </w:p>
    <w:p w14:paraId="6B61B073" w14:textId="77777777" w:rsidR="00CA7E21" w:rsidRPr="00E62EF8" w:rsidRDefault="00CA7E21" w:rsidP="00CA7E21">
      <w:pPr>
        <w:pStyle w:val="B3"/>
        <w:rPr>
          <w:noProof/>
        </w:rPr>
      </w:pPr>
      <w:r w:rsidRPr="00E62EF8">
        <w:rPr>
          <w:noProof/>
        </w:rPr>
        <w:t>-</w:t>
      </w:r>
      <w:r w:rsidRPr="00E62EF8">
        <w:rPr>
          <w:noProof/>
        </w:rPr>
        <w:tab/>
        <w:t xml:space="preserve">when the contention resolution is considered not successful as described in clause 5.1.5, stop </w:t>
      </w:r>
      <w:r w:rsidRPr="00E62EF8">
        <w:rPr>
          <w:i/>
          <w:noProof/>
        </w:rPr>
        <w:t xml:space="preserve">timeAlignmentTimer </w:t>
      </w:r>
      <w:r w:rsidRPr="00E62EF8">
        <w:rPr>
          <w:noProof/>
        </w:rPr>
        <w:t>associated with this TAG</w:t>
      </w:r>
      <w:r w:rsidRPr="00E62EF8">
        <w:rPr>
          <w:i/>
          <w:noProof/>
        </w:rPr>
        <w:t>.</w:t>
      </w:r>
    </w:p>
    <w:p w14:paraId="1DBB0C23" w14:textId="77777777" w:rsidR="00CA7E21" w:rsidRPr="00E62EF8" w:rsidRDefault="00CA7E21" w:rsidP="00CA7E21">
      <w:pPr>
        <w:pStyle w:val="B2"/>
        <w:rPr>
          <w:noProof/>
        </w:rPr>
      </w:pPr>
      <w:r w:rsidRPr="00E62EF8">
        <w:rPr>
          <w:noProof/>
        </w:rPr>
        <w:t>-</w:t>
      </w:r>
      <w:r w:rsidRPr="00E62EF8">
        <w:rPr>
          <w:noProof/>
        </w:rPr>
        <w:tab/>
        <w:t>else:</w:t>
      </w:r>
    </w:p>
    <w:p w14:paraId="2BCD64F8" w14:textId="77777777" w:rsidR="00CA7E21" w:rsidRPr="00E62EF8" w:rsidRDefault="00CA7E21" w:rsidP="00CA7E21">
      <w:pPr>
        <w:pStyle w:val="B3"/>
        <w:rPr>
          <w:noProof/>
        </w:rPr>
      </w:pPr>
      <w:r w:rsidRPr="00E62EF8">
        <w:rPr>
          <w:noProof/>
        </w:rPr>
        <w:t>-</w:t>
      </w:r>
      <w:r w:rsidRPr="00E62EF8">
        <w:rPr>
          <w:noProof/>
        </w:rPr>
        <w:tab/>
        <w:t xml:space="preserve">ignore the received </w:t>
      </w:r>
      <w:r w:rsidRPr="00E62EF8">
        <w:t>Timing Advance</w:t>
      </w:r>
      <w:r w:rsidRPr="00E62EF8">
        <w:rPr>
          <w:noProof/>
        </w:rPr>
        <w:t xml:space="preserve"> Command.</w:t>
      </w:r>
    </w:p>
    <w:p w14:paraId="01A75829" w14:textId="77777777" w:rsidR="00CA7E21" w:rsidRPr="00E62EF8" w:rsidRDefault="00CA7E21" w:rsidP="00CA7E21">
      <w:pPr>
        <w:pStyle w:val="B1"/>
        <w:rPr>
          <w:noProof/>
        </w:rPr>
      </w:pPr>
      <w:r w:rsidRPr="00E62EF8">
        <w:rPr>
          <w:noProof/>
        </w:rPr>
        <w:t>-</w:t>
      </w:r>
      <w:r w:rsidRPr="00E62EF8">
        <w:rPr>
          <w:noProof/>
        </w:rPr>
        <w:tab/>
        <w:t xml:space="preserve">when the MAC entity is configured with </w:t>
      </w:r>
      <w:r w:rsidRPr="00E62EF8">
        <w:rPr>
          <w:i/>
          <w:noProof/>
        </w:rPr>
        <w:t>rach-Skip</w:t>
      </w:r>
      <w:r w:rsidRPr="00E62EF8">
        <w:rPr>
          <w:noProof/>
        </w:rPr>
        <w:t xml:space="preserve"> or </w:t>
      </w:r>
      <w:r w:rsidRPr="00E62EF8">
        <w:rPr>
          <w:i/>
          <w:noProof/>
        </w:rPr>
        <w:t>rach-SkipSCG</w:t>
      </w:r>
      <w:r w:rsidRPr="00E62EF8">
        <w:rPr>
          <w:noProof/>
        </w:rPr>
        <w:t>:</w:t>
      </w:r>
    </w:p>
    <w:p w14:paraId="0BEDDD1D" w14:textId="77777777" w:rsidR="00CA7E21" w:rsidRPr="00E62EF8" w:rsidRDefault="00CA7E21" w:rsidP="00CA7E21">
      <w:pPr>
        <w:pStyle w:val="B2"/>
        <w:rPr>
          <w:noProof/>
        </w:rPr>
      </w:pPr>
      <w:r w:rsidRPr="00E62EF8">
        <w:rPr>
          <w:noProof/>
        </w:rPr>
        <w:t>-</w:t>
      </w:r>
      <w:r w:rsidRPr="00E62EF8">
        <w:rPr>
          <w:noProof/>
        </w:rPr>
        <w:tab/>
        <w:t xml:space="preserve">apply timing advance value indicated by </w:t>
      </w:r>
      <w:r w:rsidRPr="00E62EF8">
        <w:rPr>
          <w:i/>
          <w:noProof/>
        </w:rPr>
        <w:t>targetTA</w:t>
      </w:r>
      <w:r w:rsidRPr="00E62EF8">
        <w:rPr>
          <w:noProof/>
        </w:rPr>
        <w:t xml:space="preserve"> in </w:t>
      </w:r>
      <w:r w:rsidRPr="00E62EF8">
        <w:rPr>
          <w:i/>
          <w:noProof/>
        </w:rPr>
        <w:t>rach-Skip</w:t>
      </w:r>
      <w:r w:rsidRPr="00E62EF8">
        <w:rPr>
          <w:noProof/>
        </w:rPr>
        <w:t xml:space="preserve"> or </w:t>
      </w:r>
      <w:r w:rsidRPr="00E62EF8">
        <w:rPr>
          <w:i/>
          <w:noProof/>
        </w:rPr>
        <w:t>rach-SkipSCG</w:t>
      </w:r>
      <w:r w:rsidRPr="00E62EF8">
        <w:rPr>
          <w:noProof/>
        </w:rPr>
        <w:t xml:space="preserve"> for the pTAG;</w:t>
      </w:r>
    </w:p>
    <w:p w14:paraId="3F484833" w14:textId="77777777" w:rsidR="00CA7E21" w:rsidRPr="00E62EF8" w:rsidRDefault="00CA7E21" w:rsidP="00CA7E21">
      <w:pPr>
        <w:pStyle w:val="B2"/>
        <w:rPr>
          <w:noProof/>
        </w:rPr>
      </w:pPr>
      <w:r w:rsidRPr="00E62EF8">
        <w:rPr>
          <w:noProof/>
        </w:rPr>
        <w:t>-</w:t>
      </w:r>
      <w:r w:rsidRPr="00E62EF8">
        <w:rPr>
          <w:noProof/>
        </w:rPr>
        <w:tab/>
        <w:t xml:space="preserve">start the </w:t>
      </w:r>
      <w:r w:rsidRPr="00E62EF8">
        <w:rPr>
          <w:i/>
          <w:noProof/>
        </w:rPr>
        <w:t>timeAlignmentTimer</w:t>
      </w:r>
      <w:r w:rsidRPr="00E62EF8">
        <w:rPr>
          <w:noProof/>
        </w:rPr>
        <w:t xml:space="preserve"> associated with this TAG.</w:t>
      </w:r>
    </w:p>
    <w:p w14:paraId="5306A761" w14:textId="77777777" w:rsidR="00CA7E21" w:rsidRPr="00E62EF8" w:rsidRDefault="00CA7E21" w:rsidP="00CA7E21">
      <w:pPr>
        <w:pStyle w:val="B1"/>
        <w:rPr>
          <w:noProof/>
        </w:rPr>
      </w:pPr>
      <w:r w:rsidRPr="00E62EF8">
        <w:rPr>
          <w:noProof/>
        </w:rPr>
        <w:t>-</w:t>
      </w:r>
      <w:r w:rsidRPr="00E62EF8">
        <w:rPr>
          <w:noProof/>
        </w:rPr>
        <w:tab/>
        <w:t xml:space="preserve">when a </w:t>
      </w:r>
      <w:r w:rsidRPr="00E62EF8">
        <w:rPr>
          <w:i/>
          <w:noProof/>
        </w:rPr>
        <w:t>timeAlignmentTimer</w:t>
      </w:r>
      <w:r w:rsidRPr="00E62EF8">
        <w:rPr>
          <w:noProof/>
        </w:rPr>
        <w:t xml:space="preserve"> expires:</w:t>
      </w:r>
    </w:p>
    <w:p w14:paraId="4150041D" w14:textId="77777777" w:rsidR="00CA7E21" w:rsidRPr="00E62EF8" w:rsidRDefault="00CA7E21" w:rsidP="00CA7E21">
      <w:pPr>
        <w:pStyle w:val="B2"/>
        <w:rPr>
          <w:noProof/>
        </w:rPr>
      </w:pPr>
      <w:r w:rsidRPr="00E62EF8">
        <w:t>-</w:t>
      </w:r>
      <w:r w:rsidRPr="00E62EF8">
        <w:tab/>
        <w:t xml:space="preserve">if the </w:t>
      </w:r>
      <w:proofErr w:type="spellStart"/>
      <w:r w:rsidRPr="00E62EF8">
        <w:rPr>
          <w:i/>
          <w:iCs/>
        </w:rPr>
        <w:t>timeAlignmentTimer</w:t>
      </w:r>
      <w:proofErr w:type="spellEnd"/>
      <w:r w:rsidRPr="00E62EF8">
        <w:t xml:space="preserve"> is associated with the </w:t>
      </w:r>
      <w:proofErr w:type="spellStart"/>
      <w:r w:rsidRPr="00E62EF8">
        <w:t>pTAG</w:t>
      </w:r>
      <w:proofErr w:type="spellEnd"/>
      <w:r w:rsidRPr="00E62EF8">
        <w:t>:</w:t>
      </w:r>
    </w:p>
    <w:p w14:paraId="35BA9824" w14:textId="77777777" w:rsidR="00CA7E21" w:rsidRPr="00E62EF8" w:rsidRDefault="00CA7E21" w:rsidP="00CA7E21">
      <w:pPr>
        <w:pStyle w:val="B3"/>
        <w:rPr>
          <w:noProof/>
        </w:rPr>
      </w:pPr>
      <w:r w:rsidRPr="00E62EF8">
        <w:rPr>
          <w:noProof/>
        </w:rPr>
        <w:t>-</w:t>
      </w:r>
      <w:r w:rsidRPr="00E62EF8">
        <w:rPr>
          <w:noProof/>
        </w:rPr>
        <w:tab/>
        <w:t>flush all HARQ buffers for all serving cells;</w:t>
      </w:r>
    </w:p>
    <w:p w14:paraId="526B5B1E" w14:textId="77777777" w:rsidR="00CA7E21" w:rsidRPr="00E62EF8" w:rsidRDefault="00CA7E21" w:rsidP="00CA7E21">
      <w:pPr>
        <w:pStyle w:val="B3"/>
        <w:rPr>
          <w:noProof/>
        </w:rPr>
      </w:pPr>
      <w:r w:rsidRPr="00E62EF8">
        <w:rPr>
          <w:noProof/>
        </w:rPr>
        <w:t>-</w:t>
      </w:r>
      <w:r w:rsidRPr="00E62EF8">
        <w:rPr>
          <w:noProof/>
        </w:rPr>
        <w:tab/>
        <w:t>notify RRC to release PUCCH/SPUCCH for all serving cells;</w:t>
      </w:r>
    </w:p>
    <w:p w14:paraId="7B937705" w14:textId="77777777" w:rsidR="00CA7E21" w:rsidRPr="00E62EF8" w:rsidRDefault="00CA7E21" w:rsidP="00CA7E21">
      <w:pPr>
        <w:pStyle w:val="B3"/>
        <w:rPr>
          <w:noProof/>
        </w:rPr>
      </w:pPr>
      <w:r w:rsidRPr="00E62EF8">
        <w:rPr>
          <w:noProof/>
        </w:rPr>
        <w:t>-</w:t>
      </w:r>
      <w:r w:rsidRPr="00E62EF8">
        <w:rPr>
          <w:noProof/>
        </w:rPr>
        <w:tab/>
        <w:t>notify RRC to release SRS for all serving cells;</w:t>
      </w:r>
    </w:p>
    <w:p w14:paraId="6349F4F3" w14:textId="77777777" w:rsidR="00CA7E21" w:rsidRPr="00E62EF8" w:rsidRDefault="00CA7E21" w:rsidP="00CA7E21">
      <w:pPr>
        <w:pStyle w:val="B3"/>
        <w:rPr>
          <w:noProof/>
        </w:rPr>
      </w:pPr>
      <w:r w:rsidRPr="00E62EF8">
        <w:rPr>
          <w:noProof/>
        </w:rPr>
        <w:t>-</w:t>
      </w:r>
      <w:r w:rsidRPr="00E62EF8">
        <w:rPr>
          <w:noProof/>
        </w:rPr>
        <w:tab/>
        <w:t>for NB-IoT, notify RRC to release all dedicated resources for SR;</w:t>
      </w:r>
    </w:p>
    <w:p w14:paraId="2746EB1E" w14:textId="77777777" w:rsidR="00CA7E21" w:rsidRPr="00E62EF8" w:rsidRDefault="00CA7E21" w:rsidP="00CA7E21">
      <w:pPr>
        <w:pStyle w:val="B3"/>
      </w:pPr>
      <w:r w:rsidRPr="00E62EF8">
        <w:t>-</w:t>
      </w:r>
      <w:r w:rsidRPr="00E62EF8">
        <w:tab/>
        <w:t xml:space="preserve">clear any configured downlink assignments and uplink </w:t>
      </w:r>
      <w:proofErr w:type="gramStart"/>
      <w:r w:rsidRPr="00E62EF8">
        <w:t>grants;</w:t>
      </w:r>
      <w:proofErr w:type="gramEnd"/>
    </w:p>
    <w:p w14:paraId="66B69365" w14:textId="77777777" w:rsidR="00CA7E21" w:rsidRPr="00E62EF8" w:rsidRDefault="00CA7E21" w:rsidP="00CA7E21">
      <w:pPr>
        <w:pStyle w:val="B3"/>
      </w:pPr>
      <w:r w:rsidRPr="00E62EF8">
        <w:t>-</w:t>
      </w:r>
      <w:r w:rsidRPr="00E62EF8">
        <w:tab/>
        <w:t xml:space="preserve">consider all running </w:t>
      </w:r>
      <w:proofErr w:type="spellStart"/>
      <w:r w:rsidRPr="00E62EF8">
        <w:rPr>
          <w:i/>
        </w:rPr>
        <w:t>timeAlignmentTimer</w:t>
      </w:r>
      <w:r w:rsidRPr="00E62EF8">
        <w:t>s</w:t>
      </w:r>
      <w:proofErr w:type="spellEnd"/>
      <w:r w:rsidRPr="00E62EF8">
        <w:t xml:space="preserve"> as </w:t>
      </w:r>
      <w:proofErr w:type="gramStart"/>
      <w:r w:rsidRPr="00E62EF8">
        <w:t>expired;</w:t>
      </w:r>
      <w:proofErr w:type="gramEnd"/>
    </w:p>
    <w:p w14:paraId="05417E0F" w14:textId="77777777" w:rsidR="00CA7E21" w:rsidRPr="00E62EF8" w:rsidRDefault="00CA7E21" w:rsidP="00CA7E21">
      <w:pPr>
        <w:pStyle w:val="B2"/>
        <w:rPr>
          <w:noProof/>
        </w:rPr>
      </w:pPr>
      <w:r w:rsidRPr="00E62EF8">
        <w:rPr>
          <w:noProof/>
        </w:rPr>
        <w:t>-</w:t>
      </w:r>
      <w:r w:rsidRPr="00E62EF8">
        <w:rPr>
          <w:noProof/>
        </w:rPr>
        <w:tab/>
        <w:t xml:space="preserve">else if the </w:t>
      </w:r>
      <w:r w:rsidRPr="00E62EF8">
        <w:rPr>
          <w:i/>
          <w:noProof/>
        </w:rPr>
        <w:t xml:space="preserve">timeAlignmentTimer </w:t>
      </w:r>
      <w:r w:rsidRPr="00E62EF8">
        <w:rPr>
          <w:noProof/>
        </w:rPr>
        <w:t>is</w:t>
      </w:r>
      <w:r w:rsidRPr="00E62EF8">
        <w:rPr>
          <w:i/>
          <w:noProof/>
        </w:rPr>
        <w:t xml:space="preserve"> </w:t>
      </w:r>
      <w:r w:rsidRPr="00E62EF8">
        <w:rPr>
          <w:noProof/>
        </w:rPr>
        <w:t>associated with an sTAG, then for all Serving Cells belonging to this TAG</w:t>
      </w:r>
      <w:r w:rsidRPr="00E62EF8">
        <w:rPr>
          <w:i/>
          <w:noProof/>
        </w:rPr>
        <w:t>:</w:t>
      </w:r>
    </w:p>
    <w:p w14:paraId="3C8DBC4C" w14:textId="77777777" w:rsidR="00CA7E21" w:rsidRPr="00E62EF8" w:rsidRDefault="00CA7E21" w:rsidP="00CA7E21">
      <w:pPr>
        <w:pStyle w:val="B3"/>
        <w:rPr>
          <w:noProof/>
        </w:rPr>
      </w:pPr>
      <w:r w:rsidRPr="00E62EF8">
        <w:rPr>
          <w:noProof/>
        </w:rPr>
        <w:t>-</w:t>
      </w:r>
      <w:r w:rsidRPr="00E62EF8">
        <w:rPr>
          <w:noProof/>
        </w:rPr>
        <w:tab/>
        <w:t>flush all HARQ buffers;</w:t>
      </w:r>
    </w:p>
    <w:p w14:paraId="247D87F4" w14:textId="77777777" w:rsidR="00CA7E21" w:rsidRPr="00E62EF8" w:rsidRDefault="00CA7E21" w:rsidP="00CA7E21">
      <w:pPr>
        <w:pStyle w:val="B3"/>
        <w:rPr>
          <w:noProof/>
        </w:rPr>
      </w:pPr>
      <w:r w:rsidRPr="00E62EF8">
        <w:rPr>
          <w:noProof/>
        </w:rPr>
        <w:t>-</w:t>
      </w:r>
      <w:r w:rsidRPr="00E62EF8">
        <w:rPr>
          <w:noProof/>
        </w:rPr>
        <w:tab/>
        <w:t>notify RRC to release SRS;</w:t>
      </w:r>
    </w:p>
    <w:p w14:paraId="7ED55508" w14:textId="77777777" w:rsidR="00CA7E21" w:rsidRPr="00E62EF8" w:rsidRDefault="00CA7E21" w:rsidP="00CA7E21">
      <w:pPr>
        <w:pStyle w:val="B3"/>
        <w:rPr>
          <w:noProof/>
        </w:rPr>
      </w:pPr>
      <w:r w:rsidRPr="00E62EF8">
        <w:rPr>
          <w:noProof/>
        </w:rPr>
        <w:t>-</w:t>
      </w:r>
      <w:r w:rsidRPr="00E62EF8">
        <w:rPr>
          <w:noProof/>
        </w:rPr>
        <w:tab/>
        <w:t>notify RRC to release PUCCH/SPUCCH, if configured;</w:t>
      </w:r>
    </w:p>
    <w:p w14:paraId="592C195A" w14:textId="77777777" w:rsidR="00CA7E21" w:rsidRPr="00E62EF8" w:rsidRDefault="00CA7E21" w:rsidP="00CA7E21">
      <w:pPr>
        <w:pStyle w:val="B3"/>
        <w:rPr>
          <w:noProof/>
          <w:lang w:eastAsia="zh-CN"/>
        </w:rPr>
      </w:pPr>
      <w:r w:rsidRPr="00E62EF8">
        <w:rPr>
          <w:noProof/>
        </w:rPr>
        <w:t>-</w:t>
      </w:r>
      <w:r w:rsidRPr="00E62EF8">
        <w:rPr>
          <w:noProof/>
        </w:rPr>
        <w:tab/>
        <w:t>clear any configured downlink assignments and uplink grants.</w:t>
      </w:r>
    </w:p>
    <w:p w14:paraId="0BD57EDF" w14:textId="77777777" w:rsidR="00CA7E21" w:rsidRPr="00E62EF8" w:rsidRDefault="00CA7E21" w:rsidP="00CA7E21">
      <w:pPr>
        <w:pStyle w:val="B1"/>
        <w:rPr>
          <w:noProof/>
        </w:rPr>
      </w:pPr>
      <w:r w:rsidRPr="00E62EF8">
        <w:rPr>
          <w:noProof/>
        </w:rPr>
        <w:t>-</w:t>
      </w:r>
      <w:r w:rsidRPr="00E62EF8">
        <w:rPr>
          <w:noProof/>
        </w:rPr>
        <w:tab/>
        <w:t xml:space="preserve">upon indication from upper layers to start </w:t>
      </w:r>
      <w:r w:rsidRPr="00E62EF8">
        <w:rPr>
          <w:i/>
          <w:noProof/>
        </w:rPr>
        <w:t>timeAlignmentTimer</w:t>
      </w:r>
      <w:r w:rsidRPr="00E62EF8">
        <w:rPr>
          <w:iCs/>
          <w:noProof/>
        </w:rPr>
        <w:t>,</w:t>
      </w:r>
      <w:r w:rsidRPr="00E62EF8">
        <w:rPr>
          <w:noProof/>
        </w:rPr>
        <w:t xml:space="preserve"> if a N</w:t>
      </w:r>
      <w:r w:rsidRPr="00E62EF8">
        <w:rPr>
          <w:noProof/>
          <w:vertAlign w:val="subscript"/>
        </w:rPr>
        <w:t>TA</w:t>
      </w:r>
      <w:r w:rsidRPr="00E62EF8">
        <w:rPr>
          <w:noProof/>
        </w:rPr>
        <w:t xml:space="preserve"> has been stored or maintained with the indicated TAG:</w:t>
      </w:r>
    </w:p>
    <w:p w14:paraId="1870D714" w14:textId="77777777" w:rsidR="00CA7E21" w:rsidRPr="00E62EF8" w:rsidRDefault="00CA7E21" w:rsidP="00CA7E21">
      <w:pPr>
        <w:pStyle w:val="B2"/>
      </w:pPr>
      <w:r w:rsidRPr="00E62EF8">
        <w:t>-</w:t>
      </w:r>
      <w:r w:rsidRPr="00E62EF8">
        <w:tab/>
        <w:t>start or restart the</w:t>
      </w:r>
      <w:r w:rsidRPr="00E62EF8">
        <w:rPr>
          <w:i/>
        </w:rPr>
        <w:t xml:space="preserve"> </w:t>
      </w:r>
      <w:proofErr w:type="spellStart"/>
      <w:r w:rsidRPr="00E62EF8">
        <w:rPr>
          <w:i/>
        </w:rPr>
        <w:t>timeAlignmentTimer</w:t>
      </w:r>
      <w:proofErr w:type="spellEnd"/>
      <w:r w:rsidRPr="00E62EF8">
        <w:t xml:space="preserve"> associated with the indicated TAG.</w:t>
      </w:r>
    </w:p>
    <w:p w14:paraId="3BF7D83B" w14:textId="77777777" w:rsidR="00CA7E21" w:rsidRPr="00E62EF8" w:rsidRDefault="00CA7E21" w:rsidP="00CA7E21">
      <w:r w:rsidRPr="00E62EF8">
        <w:t xml:space="preserve">When the MAC entity </w:t>
      </w:r>
      <w:r w:rsidRPr="00E62EF8">
        <w:rPr>
          <w:lang w:eastAsia="zh-CN"/>
        </w:rPr>
        <w:t>stops</w:t>
      </w:r>
      <w:r w:rsidRPr="00E62EF8">
        <w:t xml:space="preserve"> uplink transmissions for an </w:t>
      </w:r>
      <w:proofErr w:type="spellStart"/>
      <w:r w:rsidRPr="00E62EF8">
        <w:t>SCell</w:t>
      </w:r>
      <w:proofErr w:type="spellEnd"/>
      <w:r w:rsidRPr="00E62EF8">
        <w:t xml:space="preserve"> </w:t>
      </w:r>
      <w:proofErr w:type="gramStart"/>
      <w:r w:rsidRPr="00E62EF8">
        <w:rPr>
          <w:lang w:eastAsia="zh-CN"/>
        </w:rPr>
        <w:t>due to the fact that</w:t>
      </w:r>
      <w:proofErr w:type="gramEnd"/>
      <w:r w:rsidRPr="00E62EF8">
        <w:t xml:space="preserve"> the maximum uplink transmission timing difference (as described in clause 7.9.2 of TS 36.133 [9]) or the maximum uplink transmission timing difference the </w:t>
      </w:r>
      <w:r w:rsidRPr="00E62EF8">
        <w:rPr>
          <w:lang w:eastAsia="zh-CN"/>
        </w:rPr>
        <w:t>UE</w:t>
      </w:r>
      <w:r w:rsidRPr="00E62EF8">
        <w:t xml:space="preserve"> can handle between TAGs of </w:t>
      </w:r>
      <w:r w:rsidRPr="00E62EF8">
        <w:rPr>
          <w:lang w:eastAsia="zh-CN"/>
        </w:rPr>
        <w:t xml:space="preserve">any </w:t>
      </w:r>
      <w:r w:rsidRPr="00E62EF8">
        <w:t xml:space="preserve">MAC entity </w:t>
      </w:r>
      <w:r w:rsidRPr="00E62EF8">
        <w:rPr>
          <w:lang w:eastAsia="zh-CN"/>
        </w:rPr>
        <w:t xml:space="preserve">of the UE </w:t>
      </w:r>
      <w:r w:rsidRPr="00E62EF8">
        <w:t xml:space="preserve">is exceeded, the MAC entity considers the </w:t>
      </w:r>
      <w:proofErr w:type="spellStart"/>
      <w:r w:rsidRPr="00E62EF8">
        <w:rPr>
          <w:i/>
          <w:iCs/>
        </w:rPr>
        <w:t>timeAlignmentTimer</w:t>
      </w:r>
      <w:proofErr w:type="spellEnd"/>
      <w:r w:rsidRPr="00E62EF8">
        <w:t xml:space="preserve"> associated with the </w:t>
      </w:r>
      <w:proofErr w:type="spellStart"/>
      <w:r w:rsidRPr="00E62EF8">
        <w:t>SCell</w:t>
      </w:r>
      <w:proofErr w:type="spellEnd"/>
      <w:r w:rsidRPr="00E62EF8">
        <w:t xml:space="preserve"> as expired.</w:t>
      </w:r>
    </w:p>
    <w:p w14:paraId="2E2F3197" w14:textId="77777777" w:rsidR="00CA7E21" w:rsidRPr="00E62EF8" w:rsidRDefault="00CA7E21" w:rsidP="00CA7E21">
      <w:pPr>
        <w:rPr>
          <w:noProof/>
          <w:lang w:eastAsia="zh-TW"/>
        </w:rPr>
      </w:pPr>
      <w:r w:rsidRPr="00E62EF8">
        <w:rPr>
          <w:noProof/>
          <w:lang w:eastAsia="zh-CN"/>
        </w:rPr>
        <w:t>The MAC entity shall not perform any uplink transmission on a Serving Cell, except the Random Access Preamble transmission and</w:t>
      </w:r>
      <w:r w:rsidRPr="00E62EF8">
        <w:t xml:space="preserve"> transmissions corresponding to a PUR-RNTI,</w:t>
      </w:r>
      <w:r w:rsidRPr="00E62EF8">
        <w:rPr>
          <w:noProof/>
          <w:lang w:eastAsia="zh-CN"/>
        </w:rPr>
        <w:t xml:space="preserve"> when the </w:t>
      </w:r>
      <w:r w:rsidRPr="00E62EF8">
        <w:rPr>
          <w:i/>
          <w:noProof/>
        </w:rPr>
        <w:t>timeAlignmentTimer</w:t>
      </w:r>
      <w:r w:rsidRPr="00E62EF8">
        <w:rPr>
          <w:noProof/>
        </w:rPr>
        <w:t xml:space="preserve"> associated with the TAG to which this Serving Cell belongs</w:t>
      </w:r>
      <w:r w:rsidRPr="00E62EF8">
        <w:rPr>
          <w:noProof/>
          <w:lang w:eastAsia="zh-CN"/>
        </w:rPr>
        <w:t xml:space="preserve"> is not running. </w:t>
      </w:r>
      <w:r w:rsidRPr="00E62EF8">
        <w:rPr>
          <w:noProof/>
          <w:lang w:eastAsia="zh-TW"/>
        </w:rPr>
        <w:t xml:space="preserve">Furthermore, when the </w:t>
      </w:r>
      <w:r w:rsidRPr="00E62EF8">
        <w:rPr>
          <w:i/>
          <w:noProof/>
          <w:lang w:eastAsia="zh-TW"/>
        </w:rPr>
        <w:t>timeAlignmentTimer</w:t>
      </w:r>
      <w:r w:rsidRPr="00E62EF8">
        <w:rPr>
          <w:noProof/>
          <w:lang w:eastAsia="zh-TW"/>
        </w:rPr>
        <w:t xml:space="preserve"> associated with the pTAG is not running, the MAC entity shall not perform any uplink transmission on any Serving Cell except the Random Access Preamble transmission on the SpCell.</w:t>
      </w:r>
    </w:p>
    <w:p w14:paraId="638E45BF" w14:textId="77777777" w:rsidR="00CA7E21" w:rsidRPr="00E62EF8" w:rsidRDefault="00CA7E21" w:rsidP="00CA7E21">
      <w:pPr>
        <w:rPr>
          <w:noProof/>
          <w:lang w:eastAsia="zh-TW"/>
        </w:rPr>
      </w:pPr>
      <w:r w:rsidRPr="00E62EF8">
        <w:rPr>
          <w:noProof/>
          <w:lang w:eastAsia="zh-TW"/>
        </w:rPr>
        <w:lastRenderedPageBreak/>
        <w:t xml:space="preserve">The MAC entity shall not perform any sidelink transmission which is performed based on UL timing of the corresponding serving cell and any associated SCI transmissions when the corresponding </w:t>
      </w:r>
      <w:r w:rsidRPr="00E62EF8">
        <w:rPr>
          <w:i/>
          <w:noProof/>
          <w:lang w:eastAsia="zh-TW"/>
        </w:rPr>
        <w:t>timeAlignmentTimer</w:t>
      </w:r>
      <w:r w:rsidRPr="00E62EF8">
        <w:rPr>
          <w:noProof/>
          <w:lang w:eastAsia="zh-TW"/>
        </w:rPr>
        <w:t xml:space="preserve"> is not running.</w:t>
      </w:r>
    </w:p>
    <w:p w14:paraId="64168CB2" w14:textId="77777777" w:rsidR="00CA7E21" w:rsidRDefault="00CA7E21" w:rsidP="00CA7E21">
      <w:pPr>
        <w:pStyle w:val="NO"/>
        <w:rPr>
          <w:noProof/>
        </w:rPr>
      </w:pPr>
      <w:r w:rsidRPr="00E62EF8">
        <w:rPr>
          <w:noProof/>
        </w:rPr>
        <w:t>NOTE:</w:t>
      </w:r>
      <w:r w:rsidRPr="00E62EF8">
        <w:rPr>
          <w:noProof/>
        </w:rPr>
        <w:tab/>
        <w:t>A MAC entity stores or maintains N</w:t>
      </w:r>
      <w:r w:rsidRPr="00E62EF8">
        <w:rPr>
          <w:noProof/>
          <w:vertAlign w:val="subscript"/>
        </w:rPr>
        <w:t>TA</w:t>
      </w:r>
      <w:r w:rsidRPr="00E62EF8">
        <w:rPr>
          <w:noProof/>
        </w:rPr>
        <w:t xml:space="preserve"> upon expiry of associated </w:t>
      </w:r>
      <w:r w:rsidRPr="00E62EF8">
        <w:rPr>
          <w:i/>
          <w:noProof/>
        </w:rPr>
        <w:t>timeAlignmentTimer</w:t>
      </w:r>
      <w:r w:rsidRPr="00E62EF8">
        <w:rPr>
          <w:noProof/>
        </w:rPr>
        <w:t>, where N</w:t>
      </w:r>
      <w:r w:rsidRPr="00E62EF8">
        <w:rPr>
          <w:noProof/>
          <w:vertAlign w:val="subscript"/>
        </w:rPr>
        <w:t>TA</w:t>
      </w:r>
      <w:r w:rsidRPr="00E62EF8">
        <w:rPr>
          <w:noProof/>
        </w:rPr>
        <w:t xml:space="preserve"> is defined in TS 36.211 [7]. The MAC entity applies a received Timing Advance Command MAC control element and starts associated </w:t>
      </w:r>
      <w:r w:rsidRPr="00E62EF8">
        <w:rPr>
          <w:i/>
          <w:noProof/>
        </w:rPr>
        <w:t>timeAlignmentTimer</w:t>
      </w:r>
      <w:r w:rsidRPr="00E62EF8">
        <w:rPr>
          <w:noProof/>
        </w:rPr>
        <w:t xml:space="preserve"> also when the </w:t>
      </w:r>
      <w:r w:rsidRPr="00E62EF8">
        <w:rPr>
          <w:i/>
          <w:noProof/>
        </w:rPr>
        <w:t>timeAlignmentTimer</w:t>
      </w:r>
      <w:r w:rsidRPr="00E62EF8">
        <w:rPr>
          <w:noProof/>
        </w:rPr>
        <w:t xml:space="preserve"> is not running.</w:t>
      </w:r>
    </w:p>
    <w:p w14:paraId="50208079" w14:textId="6E2E6775" w:rsidR="00613D94" w:rsidDel="00CA2483" w:rsidRDefault="00613D94" w:rsidP="00166930">
      <w:pPr>
        <w:pStyle w:val="EditorsNote"/>
        <w:rPr>
          <w:del w:id="131" w:author="Abhishek Roy [2]" w:date="2021-11-19T12:50:00Z"/>
          <w:color w:val="auto"/>
        </w:rPr>
      </w:pPr>
      <w:del w:id="132" w:author="Abhishek Roy [2]" w:date="2021-11-19T12:50:00Z">
        <w:r w:rsidRPr="005C3B64" w:rsidDel="00CA2483">
          <w:rPr>
            <w:color w:val="auto"/>
          </w:rPr>
          <w:delText xml:space="preserve">Editor’s Note: RAN2 assumes that TA information (FFS what) reporting by the UE on network enabling will be needed in IoT NTN. RAN2 expects that RAN1 needs to progress on this, and can maybe reuse NR NTN progress. Which message this is provided will be determined later. </w:delText>
        </w:r>
      </w:del>
    </w:p>
    <w:p w14:paraId="28F1D918" w14:textId="77777777" w:rsidR="00FA1E09" w:rsidRDefault="00FA1E09" w:rsidP="00FA1E09">
      <w:pPr>
        <w:pStyle w:val="NO"/>
        <w:ind w:left="0" w:firstLine="0"/>
        <w:rPr>
          <w:ins w:id="133" w:author="Abhishek Roy" w:date="2022-03-04T13:45:00Z"/>
        </w:rPr>
      </w:pPr>
    </w:p>
    <w:p w14:paraId="612226D0" w14:textId="68370C53" w:rsidR="00FA1E09" w:rsidRDefault="00FA1E09" w:rsidP="00E635FB">
      <w:pPr>
        <w:pStyle w:val="Heading3"/>
      </w:pPr>
      <w:ins w:id="134" w:author="Abhishek Roy" w:date="2022-03-04T13:45:00Z">
        <w:r>
          <w:t>5</w:t>
        </w:r>
        <w:r w:rsidRPr="00A54A57">
          <w:t>.</w:t>
        </w:r>
        <w:proofErr w:type="gramStart"/>
        <w:r>
          <w:t>2.XX</w:t>
        </w:r>
        <w:proofErr w:type="gramEnd"/>
        <w:r w:rsidRPr="00A54A57">
          <w:tab/>
        </w:r>
      </w:ins>
      <w:ins w:id="135" w:author="Abhishek Roy" w:date="2022-03-04T13:46:00Z">
        <w:r w:rsidRPr="00FA1E09">
          <w:t>Mainte</w:t>
        </w:r>
        <w:r>
          <w:t>n</w:t>
        </w:r>
        <w:r w:rsidRPr="00FA1E09">
          <w:t>ance</w:t>
        </w:r>
      </w:ins>
      <w:ins w:id="136" w:author="Abhishek Roy" w:date="2022-03-04T13:45:00Z">
        <w:r w:rsidRPr="00FA1E09">
          <w:t xml:space="preserve"> of UL </w:t>
        </w:r>
      </w:ins>
      <w:ins w:id="137" w:author="Abhishek Roy" w:date="2022-03-09T16:17:00Z">
        <w:r w:rsidR="0083413C">
          <w:t>Synchronization</w:t>
        </w:r>
      </w:ins>
    </w:p>
    <w:p w14:paraId="70AFC8FF" w14:textId="31570785" w:rsidR="0083413C" w:rsidRDefault="0083413C" w:rsidP="008F0988">
      <w:pPr>
        <w:rPr>
          <w:ins w:id="138" w:author="Abhishek Roy" w:date="2022-03-09T16:18:00Z"/>
          <w:noProof/>
        </w:rPr>
      </w:pPr>
      <w:ins w:id="139" w:author="Abhishek Roy" w:date="2022-03-09T16:18:00Z">
        <w:r>
          <w:rPr>
            <w:noProof/>
          </w:rPr>
          <w:t>If upper layer informs that the UL synchroni</w:t>
        </w:r>
      </w:ins>
      <w:ins w:id="140" w:author="Abhishek Roy" w:date="2022-03-10T08:49:00Z">
        <w:r w:rsidR="00820755">
          <w:rPr>
            <w:noProof/>
          </w:rPr>
          <w:t>z</w:t>
        </w:r>
      </w:ins>
      <w:ins w:id="141" w:author="Abhishek Roy" w:date="2022-03-09T16:18:00Z">
        <w:r>
          <w:rPr>
            <w:noProof/>
          </w:rPr>
          <w:t>ation is lost according to the clause 5.3.3.Y of TS 36.331 [8], the MAC entity shall:</w:t>
        </w:r>
      </w:ins>
    </w:p>
    <w:p w14:paraId="22BED088" w14:textId="1DCDFEF9" w:rsidR="0083413C" w:rsidRDefault="0083413C" w:rsidP="008F0988">
      <w:pPr>
        <w:pStyle w:val="B1"/>
        <w:rPr>
          <w:ins w:id="142" w:author="Abhishek Roy" w:date="2022-03-09T16:18:00Z"/>
          <w:noProof/>
        </w:rPr>
      </w:pPr>
      <w:ins w:id="143" w:author="Abhishek Roy" w:date="2022-03-09T16:18:00Z">
        <w:r>
          <w:rPr>
            <w:noProof/>
          </w:rPr>
          <w:t>-</w:t>
        </w:r>
      </w:ins>
      <w:ins w:id="144" w:author="Abhishek Roy" w:date="2022-03-10T09:36:00Z">
        <w:r w:rsidR="00F2175C">
          <w:rPr>
            <w:noProof/>
          </w:rPr>
          <w:tab/>
        </w:r>
      </w:ins>
      <w:ins w:id="145" w:author="Abhishek Roy" w:date="2022-03-09T16:20:00Z">
        <w:r>
          <w:rPr>
            <w:noProof/>
          </w:rPr>
          <w:t>F</w:t>
        </w:r>
      </w:ins>
      <w:ins w:id="146" w:author="Abhishek Roy" w:date="2022-03-09T16:18:00Z">
        <w:r>
          <w:rPr>
            <w:noProof/>
          </w:rPr>
          <w:t>lush all HARQ buffers</w:t>
        </w:r>
      </w:ins>
      <w:ins w:id="147" w:author="Abhishek Roy" w:date="2022-03-10T09:37:00Z">
        <w:r w:rsidR="00F2175C">
          <w:rPr>
            <w:noProof/>
          </w:rPr>
          <w:t>;</w:t>
        </w:r>
      </w:ins>
    </w:p>
    <w:p w14:paraId="714B6943" w14:textId="1BC025B8" w:rsidR="0083413C" w:rsidRDefault="0083413C" w:rsidP="008F0988">
      <w:pPr>
        <w:pStyle w:val="B1"/>
        <w:rPr>
          <w:ins w:id="148" w:author="Abhishek Roy" w:date="2022-03-09T16:18:00Z"/>
          <w:noProof/>
        </w:rPr>
      </w:pPr>
      <w:ins w:id="149" w:author="Abhishek Roy" w:date="2022-03-09T16:20:00Z">
        <w:r>
          <w:rPr>
            <w:noProof/>
          </w:rPr>
          <w:t>-</w:t>
        </w:r>
      </w:ins>
      <w:ins w:id="150" w:author="Abhishek Roy" w:date="2022-03-10T09:36:00Z">
        <w:r w:rsidR="00F2175C">
          <w:rPr>
            <w:noProof/>
          </w:rPr>
          <w:tab/>
        </w:r>
      </w:ins>
      <w:ins w:id="151" w:author="Abhishek Roy" w:date="2022-03-09T16:21:00Z">
        <w:r>
          <w:rPr>
            <w:noProof/>
            <w:lang w:eastAsia="zh-CN"/>
          </w:rPr>
          <w:t>D</w:t>
        </w:r>
      </w:ins>
      <w:ins w:id="152" w:author="Abhishek Roy" w:date="2022-03-09T16:20:00Z">
        <w:r>
          <w:rPr>
            <w:noProof/>
            <w:lang w:eastAsia="zh-CN"/>
          </w:rPr>
          <w:t xml:space="preserve">o </w:t>
        </w:r>
        <w:r w:rsidRPr="005B17C0">
          <w:rPr>
            <w:noProof/>
            <w:lang w:eastAsia="zh-CN"/>
          </w:rPr>
          <w:t xml:space="preserve">not perform any uplink transmission </w:t>
        </w:r>
        <w:r>
          <w:rPr>
            <w:noProof/>
            <w:lang w:eastAsia="zh-CN"/>
          </w:rPr>
          <w:t xml:space="preserve">until upper layer has indicated </w:t>
        </w:r>
      </w:ins>
      <w:ins w:id="153" w:author="Abhishek Roy" w:date="2022-03-10T08:50:00Z">
        <w:r w:rsidR="00820755">
          <w:rPr>
            <w:noProof/>
            <w:lang w:eastAsia="zh-CN"/>
          </w:rPr>
          <w:t xml:space="preserve">that </w:t>
        </w:r>
      </w:ins>
      <w:ins w:id="154" w:author="Abhishek Roy" w:date="2022-03-09T16:20:00Z">
        <w:r>
          <w:rPr>
            <w:noProof/>
            <w:lang w:eastAsia="zh-CN"/>
          </w:rPr>
          <w:t>the uplink sync</w:t>
        </w:r>
      </w:ins>
      <w:ins w:id="155" w:author="Abhishek Roy" w:date="2022-03-10T08:50:00Z">
        <w:r w:rsidR="00820755">
          <w:rPr>
            <w:noProof/>
            <w:lang w:eastAsia="zh-CN"/>
          </w:rPr>
          <w:t>h</w:t>
        </w:r>
      </w:ins>
      <w:ins w:id="156" w:author="Abhishek Roy" w:date="2022-03-09T16:20:00Z">
        <w:r>
          <w:rPr>
            <w:noProof/>
            <w:lang w:eastAsia="zh-CN"/>
          </w:rPr>
          <w:t>roni</w:t>
        </w:r>
      </w:ins>
      <w:ins w:id="157" w:author="Abhishek Roy" w:date="2022-03-10T08:49:00Z">
        <w:r w:rsidR="00820755">
          <w:rPr>
            <w:noProof/>
            <w:lang w:eastAsia="zh-CN"/>
          </w:rPr>
          <w:t>z</w:t>
        </w:r>
      </w:ins>
      <w:ins w:id="158" w:author="Abhishek Roy" w:date="2022-03-09T16:20:00Z">
        <w:r>
          <w:rPr>
            <w:noProof/>
            <w:lang w:eastAsia="zh-CN"/>
          </w:rPr>
          <w:t>ation is restored</w:t>
        </w:r>
      </w:ins>
      <w:ins w:id="159" w:author="Abhishek Roy" w:date="2022-03-10T09:38:00Z">
        <w:r w:rsidR="00F2175C">
          <w:rPr>
            <w:noProof/>
            <w:lang w:eastAsia="zh-CN"/>
          </w:rPr>
          <w:t>.</w:t>
        </w:r>
      </w:ins>
    </w:p>
    <w:p w14:paraId="4116F9E7" w14:textId="6B44B712" w:rsidR="0083413C" w:rsidRDefault="0083413C" w:rsidP="0083413C">
      <w:pPr>
        <w:pStyle w:val="B2"/>
        <w:ind w:left="360" w:firstLine="0"/>
        <w:rPr>
          <w:ins w:id="160" w:author="Abhishek Roy" w:date="2022-03-09T16:18:00Z"/>
          <w:noProof/>
        </w:rPr>
      </w:pPr>
      <w:ins w:id="161" w:author="Abhishek Roy" w:date="2022-03-09T16:18:00Z">
        <w:r>
          <w:rPr>
            <w:noProof/>
          </w:rPr>
          <w:t>Editor’s Note: Procedure is FFS if upper layer informs that the UL synchronisation is restored according to the clause 5.3.3.y of TS 36.331 [8].</w:t>
        </w:r>
      </w:ins>
    </w:p>
    <w:p w14:paraId="59E7B404" w14:textId="71862FFF" w:rsidR="00FA1E09" w:rsidDel="0083413C" w:rsidRDefault="00FA1E09" w:rsidP="00166930">
      <w:pPr>
        <w:pStyle w:val="EditorsNote"/>
        <w:rPr>
          <w:del w:id="162" w:author="Abhishek Roy" w:date="2022-03-09T16:20:00Z"/>
          <w:color w:val="auto"/>
        </w:rPr>
      </w:pPr>
    </w:p>
    <w:p w14:paraId="6535419B" w14:textId="2E39D166" w:rsidR="00E07013" w:rsidRDefault="00E07013" w:rsidP="00CA7E21">
      <w:bookmarkStart w:id="163" w:name="_Hlk94082796"/>
      <w:del w:id="164" w:author="Abhishek Roy" w:date="2022-03-09T16:22:00Z">
        <w:r w:rsidDel="0083413C">
          <w:delText xml:space="preserve"> </w:delText>
        </w:r>
      </w:del>
      <w:r>
        <w:t xml:space="preserve">       </w:t>
      </w:r>
    </w:p>
    <w:p w14:paraId="793F956C" w14:textId="77777777" w:rsidR="00CA7E21" w:rsidRPr="002047C3" w:rsidRDefault="00CA7E21" w:rsidP="00CA7E21">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1ED8B4B2" w14:textId="77777777" w:rsidR="004A66FD" w:rsidRPr="004A66FD" w:rsidRDefault="004A66FD" w:rsidP="004A66FD">
      <w:pPr>
        <w:keepNext/>
        <w:keepLines/>
        <w:spacing w:before="120" w:line="240" w:lineRule="auto"/>
        <w:ind w:left="1418" w:hanging="1418"/>
        <w:outlineLvl w:val="3"/>
        <w:rPr>
          <w:rFonts w:ascii="Arial" w:hAnsi="Arial"/>
          <w:noProof/>
          <w:sz w:val="24"/>
        </w:rPr>
      </w:pPr>
      <w:bookmarkStart w:id="165" w:name="_Toc29242969"/>
      <w:bookmarkStart w:id="166" w:name="_Toc37256226"/>
      <w:bookmarkStart w:id="167" w:name="_Toc37256380"/>
      <w:bookmarkStart w:id="168" w:name="_Toc46500319"/>
      <w:bookmarkStart w:id="169" w:name="_Toc52536228"/>
      <w:bookmarkStart w:id="170" w:name="_Toc83651784"/>
      <w:bookmarkEnd w:id="163"/>
      <w:r w:rsidRPr="004A66FD">
        <w:rPr>
          <w:rFonts w:ascii="Arial" w:hAnsi="Arial"/>
          <w:noProof/>
          <w:sz w:val="24"/>
        </w:rPr>
        <w:t>5.4.3.1</w:t>
      </w:r>
      <w:r w:rsidRPr="004A66FD">
        <w:rPr>
          <w:rFonts w:ascii="Arial" w:hAnsi="Arial"/>
          <w:noProof/>
          <w:sz w:val="24"/>
        </w:rPr>
        <w:tab/>
        <w:t>Logical channel prioritization</w:t>
      </w:r>
      <w:bookmarkEnd w:id="165"/>
      <w:bookmarkEnd w:id="166"/>
      <w:bookmarkEnd w:id="167"/>
      <w:bookmarkEnd w:id="168"/>
      <w:bookmarkEnd w:id="169"/>
      <w:bookmarkEnd w:id="170"/>
    </w:p>
    <w:p w14:paraId="7A98C21D" w14:textId="77777777" w:rsidR="004A66FD" w:rsidRPr="004A66FD" w:rsidRDefault="004A66FD" w:rsidP="00D7672D">
      <w:pPr>
        <w:spacing w:line="240" w:lineRule="auto"/>
        <w:jc w:val="both"/>
        <w:rPr>
          <w:noProof/>
        </w:rPr>
      </w:pPr>
      <w:r w:rsidRPr="004A66FD">
        <w:rPr>
          <w:noProof/>
        </w:rPr>
        <w:t>The Logical Channel Prioritization procedure is applied when a new transmission is performed.</w:t>
      </w:r>
    </w:p>
    <w:p w14:paraId="515BCE3E" w14:textId="77777777" w:rsidR="004A66FD" w:rsidRPr="004A66FD" w:rsidRDefault="004A66FD" w:rsidP="00D7672D">
      <w:pPr>
        <w:spacing w:line="240" w:lineRule="auto"/>
        <w:jc w:val="both"/>
        <w:rPr>
          <w:noProof/>
        </w:rPr>
      </w:pPr>
      <w:r w:rsidRPr="004A66FD">
        <w:rPr>
          <w:noProof/>
        </w:rPr>
        <w:t xml:space="preserve">RRC controls the scheduling of uplink data by signalling for each logical channel: </w:t>
      </w:r>
      <w:r w:rsidRPr="004A66FD">
        <w:rPr>
          <w:i/>
          <w:noProof/>
        </w:rPr>
        <w:t>priority</w:t>
      </w:r>
      <w:r w:rsidRPr="004A66FD">
        <w:rPr>
          <w:noProof/>
        </w:rPr>
        <w:t xml:space="preserve"> where an increasing </w:t>
      </w:r>
      <w:r w:rsidRPr="004A66FD">
        <w:rPr>
          <w:i/>
          <w:noProof/>
        </w:rPr>
        <w:t>priority</w:t>
      </w:r>
      <w:r w:rsidRPr="004A66FD">
        <w:rPr>
          <w:noProof/>
        </w:rPr>
        <w:t xml:space="preserve"> value indicates a lower priority level, </w:t>
      </w:r>
      <w:proofErr w:type="spellStart"/>
      <w:r w:rsidRPr="004A66FD">
        <w:rPr>
          <w:i/>
        </w:rPr>
        <w:t>prioritisedBitRate</w:t>
      </w:r>
      <w:proofErr w:type="spellEnd"/>
      <w:r w:rsidRPr="004A66FD">
        <w:rPr>
          <w:i/>
        </w:rPr>
        <w:t xml:space="preserve"> </w:t>
      </w:r>
      <w:r w:rsidRPr="004A66FD">
        <w:t>which sets the</w:t>
      </w:r>
      <w:r w:rsidRPr="004A66FD">
        <w:rPr>
          <w:noProof/>
        </w:rPr>
        <w:t xml:space="preserve"> Prioritized Bit Rate (PBR), </w:t>
      </w:r>
      <w:r w:rsidRPr="004A66FD">
        <w:rPr>
          <w:i/>
          <w:noProof/>
        </w:rPr>
        <w:t>bucketSizeDuration</w:t>
      </w:r>
      <w:r w:rsidRPr="004A66FD">
        <w:rPr>
          <w:noProof/>
        </w:rPr>
        <w:t xml:space="preserve"> which sets the Bucket Size Duration (BSD), and optionally </w:t>
      </w:r>
      <w:r w:rsidRPr="004A66FD">
        <w:rPr>
          <w:i/>
          <w:noProof/>
        </w:rPr>
        <w:t>allowedTTI-Lengths</w:t>
      </w:r>
      <w:r w:rsidRPr="004A66FD">
        <w:rPr>
          <w:noProof/>
        </w:rPr>
        <w:t xml:space="preserve"> which sets the allowed TTI lengths. For NB-IoT, </w:t>
      </w:r>
      <w:r w:rsidRPr="004A66FD">
        <w:rPr>
          <w:i/>
          <w:noProof/>
        </w:rPr>
        <w:t>prioritisedBitRate</w:t>
      </w:r>
      <w:r w:rsidRPr="004A66FD">
        <w:rPr>
          <w:noProof/>
        </w:rPr>
        <w:t xml:space="preserve">, </w:t>
      </w:r>
      <w:r w:rsidRPr="004A66FD">
        <w:rPr>
          <w:i/>
          <w:noProof/>
        </w:rPr>
        <w:t>bucketSizeDuration</w:t>
      </w:r>
      <w:r w:rsidRPr="004A66FD">
        <w:rPr>
          <w:noProof/>
        </w:rPr>
        <w:t xml:space="preserve"> and the corresponding steps of the Logical Channel Prioritisation procedure (i.e., Step 1 and Step 2 below) are not applicable.</w:t>
      </w:r>
    </w:p>
    <w:p w14:paraId="4A03F62B" w14:textId="77777777" w:rsidR="004A66FD" w:rsidRPr="004A66FD" w:rsidRDefault="004A66FD" w:rsidP="00D7672D">
      <w:pPr>
        <w:spacing w:line="240" w:lineRule="auto"/>
        <w:jc w:val="both"/>
        <w:rPr>
          <w:noProof/>
        </w:rPr>
      </w:pPr>
      <w:r w:rsidRPr="004A66FD">
        <w:rPr>
          <w:noProof/>
        </w:rPr>
        <w:t>The MAC entity shall maintain a variable Bj for each logical channel j. Bj shall be initialized to zero when the related logical channel is established, and incremented by the product PBR × TTI duration for each TTI, where PBR is Prioritized Bit Rate of logical channel j. However, the value of Bj can never exceed the bucket size and if the value of Bj is larger than the bucket size of logical channel j, it shall be set to the bucket size. The bucket size of a logical channel is equal to PBR × BSD, where PBR and BSD are configured by upper layers.</w:t>
      </w:r>
    </w:p>
    <w:p w14:paraId="15079AB4" w14:textId="77777777" w:rsidR="004A66FD" w:rsidRPr="004A66FD" w:rsidRDefault="004A66FD" w:rsidP="00D7672D">
      <w:pPr>
        <w:spacing w:line="240" w:lineRule="auto"/>
        <w:jc w:val="both"/>
      </w:pPr>
      <w:r w:rsidRPr="004A66FD">
        <w:t xml:space="preserve">Before the successful completion of the contention based Random Access procedure initiated for DAPS handover, the target MAC entity shall not select the logical channel(s) corresponding to non-DAPS DRB(s) for the uplink grant received in a </w:t>
      </w:r>
      <w:proofErr w:type="gramStart"/>
      <w:r w:rsidRPr="004A66FD">
        <w:t>Random Access</w:t>
      </w:r>
      <w:proofErr w:type="gramEnd"/>
      <w:r w:rsidRPr="004A66FD">
        <w:t xml:space="preserve"> Response. The source MAC entity shall select only the logical channel(s) corresponding to DAPS DRB(s) during DAPS handover.</w:t>
      </w:r>
    </w:p>
    <w:p w14:paraId="5FC69F04" w14:textId="77777777" w:rsidR="004A66FD" w:rsidRPr="004A66FD" w:rsidRDefault="004A66FD" w:rsidP="004A66FD">
      <w:pPr>
        <w:spacing w:line="240" w:lineRule="auto"/>
        <w:rPr>
          <w:noProof/>
        </w:rPr>
      </w:pPr>
      <w:r w:rsidRPr="004A66FD">
        <w:rPr>
          <w:noProof/>
        </w:rPr>
        <w:t>The MAC entity shall perform the following Logical Channel Prioritization procedure when a new transmission is performed on an UL grant with a certain TTI length:</w:t>
      </w:r>
    </w:p>
    <w:p w14:paraId="61CF3C0F" w14:textId="77777777" w:rsidR="004A66FD" w:rsidRPr="004A66FD" w:rsidRDefault="004A66FD" w:rsidP="00112AEF">
      <w:pPr>
        <w:pStyle w:val="B1"/>
        <w:rPr>
          <w:noProof/>
        </w:rPr>
      </w:pPr>
      <w:r w:rsidRPr="004A66FD">
        <w:rPr>
          <w:noProof/>
        </w:rPr>
        <w:lastRenderedPageBreak/>
        <w:t>-</w:t>
      </w:r>
      <w:r w:rsidRPr="004A66FD">
        <w:rPr>
          <w:noProof/>
        </w:rPr>
        <w:tab/>
        <w:t>The MAC entity shall allocate resources to the logical channels that are allowed to transmit using the TTI length of the grant, in the following steps:</w:t>
      </w:r>
    </w:p>
    <w:p w14:paraId="664002F5" w14:textId="77777777" w:rsidR="004A66FD" w:rsidRPr="004A66FD" w:rsidRDefault="004A66FD" w:rsidP="00112AEF">
      <w:pPr>
        <w:pStyle w:val="B2"/>
        <w:rPr>
          <w:noProof/>
        </w:rPr>
      </w:pPr>
      <w:r w:rsidRPr="004A66FD">
        <w:rPr>
          <w:noProof/>
        </w:rPr>
        <w:t>-</w:t>
      </w:r>
      <w:r w:rsidRPr="004A66FD">
        <w:rPr>
          <w:noProof/>
        </w:rPr>
        <w:tab/>
        <w:t>Step 1: All the allowed logical channels with Bj &gt; 0 are allocated resources in a decreasing priority order. If the PBR of a logical channel is set to "infinity", the MAC entity shall allocate resources for all the data that is available for transmission on the logical channel before meeting the PBR of the lower priority logical channel(s);</w:t>
      </w:r>
    </w:p>
    <w:p w14:paraId="40BE6658" w14:textId="77777777" w:rsidR="004A66FD" w:rsidRPr="004A66FD" w:rsidRDefault="004A66FD" w:rsidP="00112AEF">
      <w:pPr>
        <w:pStyle w:val="B2"/>
        <w:rPr>
          <w:noProof/>
        </w:rPr>
      </w:pPr>
      <w:r w:rsidRPr="004A66FD">
        <w:rPr>
          <w:noProof/>
        </w:rPr>
        <w:t>-</w:t>
      </w:r>
      <w:r w:rsidRPr="004A66FD">
        <w:rPr>
          <w:noProof/>
        </w:rPr>
        <w:tab/>
        <w:t>Step 2: the MAC entity shall decrement Bj by the total size of MAC SDUs served to logical channel j in Step 1;</w:t>
      </w:r>
    </w:p>
    <w:p w14:paraId="636902AD" w14:textId="77777777" w:rsidR="004A66FD" w:rsidRPr="004A66FD" w:rsidRDefault="004A66FD" w:rsidP="004A66FD">
      <w:pPr>
        <w:keepLines/>
        <w:spacing w:line="240" w:lineRule="auto"/>
        <w:ind w:left="1135" w:hanging="851"/>
        <w:rPr>
          <w:noProof/>
        </w:rPr>
      </w:pPr>
      <w:r w:rsidRPr="004A66FD">
        <w:rPr>
          <w:noProof/>
        </w:rPr>
        <w:t>NOTE 1:</w:t>
      </w:r>
      <w:r w:rsidRPr="004A66FD">
        <w:rPr>
          <w:noProof/>
        </w:rPr>
        <w:tab/>
        <w:t>The value of Bj can be negative.</w:t>
      </w:r>
    </w:p>
    <w:p w14:paraId="4E989657" w14:textId="77777777" w:rsidR="004A66FD" w:rsidRPr="004A66FD" w:rsidRDefault="004A66FD" w:rsidP="004A66FD">
      <w:pPr>
        <w:spacing w:line="240" w:lineRule="auto"/>
        <w:ind w:left="851" w:hanging="284"/>
        <w:rPr>
          <w:noProof/>
        </w:rPr>
      </w:pPr>
      <w:r w:rsidRPr="004A66FD">
        <w:rPr>
          <w:noProof/>
        </w:rPr>
        <w:t>-</w:t>
      </w:r>
      <w:r w:rsidRPr="004A66FD">
        <w:rPr>
          <w:noProof/>
        </w:rPr>
        <w:tab/>
      </w:r>
      <w:r w:rsidRPr="00112AEF">
        <w:rPr>
          <w:rStyle w:val="B2Char"/>
        </w:rPr>
        <w:t xml:space="preserve">Step 3: if any resources remain, all the allowed logical channels are served in a strict decreasing priority order (regardless of the value of </w:t>
      </w:r>
      <w:proofErr w:type="spellStart"/>
      <w:r w:rsidRPr="00112AEF">
        <w:rPr>
          <w:rStyle w:val="B2Char"/>
        </w:rPr>
        <w:t>Bj</w:t>
      </w:r>
      <w:proofErr w:type="spellEnd"/>
      <w:r w:rsidRPr="00112AEF">
        <w:rPr>
          <w:rStyle w:val="B2Char"/>
        </w:rPr>
        <w:t>) until either the data for that logical channel or the UL grant is exhausted, whichever comes first. Logical channels configured with equal priority should be served equally.</w:t>
      </w:r>
    </w:p>
    <w:p w14:paraId="4ECC6C3C" w14:textId="77777777" w:rsidR="004A66FD" w:rsidRPr="004A66FD" w:rsidRDefault="004A66FD" w:rsidP="00112AEF">
      <w:pPr>
        <w:pStyle w:val="B1"/>
        <w:rPr>
          <w:noProof/>
        </w:rPr>
      </w:pPr>
      <w:r w:rsidRPr="004A66FD">
        <w:rPr>
          <w:noProof/>
        </w:rPr>
        <w:t>-</w:t>
      </w:r>
      <w:r w:rsidRPr="004A66FD">
        <w:rPr>
          <w:noProof/>
        </w:rPr>
        <w:tab/>
        <w:t xml:space="preserve">The </w:t>
      </w:r>
      <w:r w:rsidRPr="004A66FD">
        <w:rPr>
          <w:noProof/>
          <w:lang w:eastAsia="zh-CN"/>
        </w:rPr>
        <w:t>UE</w:t>
      </w:r>
      <w:r w:rsidRPr="004A66FD">
        <w:rPr>
          <w:noProof/>
        </w:rPr>
        <w:t xml:space="preserve"> shall also follow the rules below during the scheduling procedures above:</w:t>
      </w:r>
    </w:p>
    <w:p w14:paraId="13611177" w14:textId="77777777" w:rsidR="004A66FD" w:rsidRPr="004A66FD" w:rsidRDefault="004A66FD" w:rsidP="00112AEF">
      <w:pPr>
        <w:pStyle w:val="B2"/>
        <w:rPr>
          <w:noProof/>
        </w:rPr>
      </w:pPr>
      <w:r w:rsidRPr="004A66FD">
        <w:rPr>
          <w:noProof/>
        </w:rPr>
        <w:t>-</w:t>
      </w:r>
      <w:r w:rsidRPr="004A66FD">
        <w:rPr>
          <w:noProof/>
        </w:rPr>
        <w:tab/>
        <w:t xml:space="preserve">the </w:t>
      </w:r>
      <w:r w:rsidRPr="004A66FD">
        <w:rPr>
          <w:noProof/>
          <w:lang w:eastAsia="zh-CN"/>
        </w:rPr>
        <w:t xml:space="preserve">UE </w:t>
      </w:r>
      <w:r w:rsidRPr="004A66FD">
        <w:rPr>
          <w:noProof/>
        </w:rPr>
        <w:t>should not segment an RLC SDU (or partially transmitted SDU or retransmitted RLC PDU) if the whole SDU (or partially transmitted SDU or retransmitted RLC PDU) fits into the remaining resources</w:t>
      </w:r>
      <w:r w:rsidRPr="004A66FD">
        <w:rPr>
          <w:noProof/>
          <w:lang w:eastAsia="zh-CN"/>
        </w:rPr>
        <w:t xml:space="preserve"> of the associated </w:t>
      </w:r>
      <w:r w:rsidRPr="004A66FD">
        <w:rPr>
          <w:noProof/>
        </w:rPr>
        <w:t>MAC entity;</w:t>
      </w:r>
    </w:p>
    <w:p w14:paraId="0DE7C9A4" w14:textId="77777777" w:rsidR="004A66FD" w:rsidRPr="004A66FD" w:rsidRDefault="004A66FD" w:rsidP="00112AEF">
      <w:pPr>
        <w:pStyle w:val="B2"/>
        <w:rPr>
          <w:noProof/>
        </w:rPr>
      </w:pPr>
      <w:r w:rsidRPr="004A66FD">
        <w:rPr>
          <w:noProof/>
        </w:rPr>
        <w:t>-</w:t>
      </w:r>
      <w:r w:rsidRPr="004A66FD">
        <w:rPr>
          <w:noProof/>
        </w:rPr>
        <w:tab/>
        <w:t xml:space="preserve">if the </w:t>
      </w:r>
      <w:r w:rsidRPr="004A66FD">
        <w:rPr>
          <w:noProof/>
          <w:lang w:eastAsia="zh-CN"/>
        </w:rPr>
        <w:t>UE</w:t>
      </w:r>
      <w:r w:rsidRPr="004A66FD">
        <w:rPr>
          <w:noProof/>
        </w:rPr>
        <w:t xml:space="preserve"> segments an RLC SDU from the logical channel, it shall maximize the size of the segment to fill the grant </w:t>
      </w:r>
      <w:r w:rsidRPr="004A66FD">
        <w:rPr>
          <w:noProof/>
          <w:lang w:eastAsia="zh-CN"/>
        </w:rPr>
        <w:t xml:space="preserve">of the associated </w:t>
      </w:r>
      <w:r w:rsidRPr="004A66FD">
        <w:rPr>
          <w:noProof/>
        </w:rPr>
        <w:t>MAC entity as much as possible;</w:t>
      </w:r>
    </w:p>
    <w:p w14:paraId="102F5007" w14:textId="77777777" w:rsidR="004A66FD" w:rsidRPr="004A66FD" w:rsidRDefault="004A66FD" w:rsidP="00112AEF">
      <w:pPr>
        <w:pStyle w:val="B2"/>
        <w:rPr>
          <w:noProof/>
        </w:rPr>
      </w:pPr>
      <w:r w:rsidRPr="004A66FD">
        <w:rPr>
          <w:noProof/>
        </w:rPr>
        <w:t>-</w:t>
      </w:r>
      <w:r w:rsidRPr="004A66FD">
        <w:rPr>
          <w:noProof/>
        </w:rPr>
        <w:tab/>
        <w:t xml:space="preserve">the </w:t>
      </w:r>
      <w:r w:rsidRPr="004A66FD">
        <w:rPr>
          <w:noProof/>
          <w:lang w:eastAsia="zh-CN"/>
        </w:rPr>
        <w:t>UE</w:t>
      </w:r>
      <w:r w:rsidRPr="004A66FD">
        <w:rPr>
          <w:noProof/>
        </w:rPr>
        <w:t xml:space="preserve"> should maximise the transmission of data.</w:t>
      </w:r>
    </w:p>
    <w:p w14:paraId="021DDFE8" w14:textId="77777777" w:rsidR="004A66FD" w:rsidRPr="004A66FD" w:rsidRDefault="004A66FD" w:rsidP="00112AEF">
      <w:pPr>
        <w:pStyle w:val="B2"/>
        <w:rPr>
          <w:noProof/>
        </w:rPr>
      </w:pPr>
      <w:r w:rsidRPr="004A66FD">
        <w:rPr>
          <w:noProof/>
        </w:rPr>
        <w:t>-</w:t>
      </w:r>
      <w:r w:rsidRPr="004A66FD">
        <w:rPr>
          <w:noProof/>
        </w:rPr>
        <w:tab/>
        <w:t>if the MAC entity is given an UL grant size that is equal to or larger than 4 bytes while having data available for transmission, the MAC entity shall not transmit only padding BSR and/or padding (unless the UL grant size is less than 7 bytes and an AMD PDU segment needs to be transmitted);</w:t>
      </w:r>
    </w:p>
    <w:p w14:paraId="4F238612" w14:textId="77777777" w:rsidR="004A66FD" w:rsidRPr="004A66FD" w:rsidRDefault="004A66FD" w:rsidP="00112AEF">
      <w:pPr>
        <w:pStyle w:val="B2"/>
      </w:pPr>
      <w:r w:rsidRPr="004A66FD">
        <w:rPr>
          <w:noProof/>
        </w:rPr>
        <w:t>-</w:t>
      </w:r>
      <w:r w:rsidRPr="004A66FD">
        <w:rPr>
          <w:noProof/>
        </w:rPr>
        <w:tab/>
        <w:t xml:space="preserve">for transmissions on serving cells operating according to Frame Structure Type 3, the </w:t>
      </w:r>
      <w:r w:rsidRPr="004A66FD">
        <w:t xml:space="preserve">MAC entity shall only consider logical channels for which </w:t>
      </w:r>
      <w:proofErr w:type="spellStart"/>
      <w:r w:rsidRPr="004A66FD">
        <w:rPr>
          <w:i/>
        </w:rPr>
        <w:t>laa</w:t>
      </w:r>
      <w:proofErr w:type="spellEnd"/>
      <w:r w:rsidRPr="004A66FD">
        <w:rPr>
          <w:i/>
        </w:rPr>
        <w:t>-UL-Allowed</w:t>
      </w:r>
      <w:r w:rsidRPr="004A66FD">
        <w:t xml:space="preserve"> has been </w:t>
      </w:r>
      <w:proofErr w:type="gramStart"/>
      <w:r w:rsidRPr="004A66FD">
        <w:t>configured;</w:t>
      </w:r>
      <w:proofErr w:type="gramEnd"/>
    </w:p>
    <w:p w14:paraId="20DB42A0" w14:textId="77777777" w:rsidR="004A66FD" w:rsidRPr="004A66FD" w:rsidRDefault="004A66FD" w:rsidP="00112AEF">
      <w:pPr>
        <w:pStyle w:val="B2"/>
        <w:rPr>
          <w:noProof/>
        </w:rPr>
      </w:pPr>
      <w:r w:rsidRPr="004A66FD">
        <w:t>-</w:t>
      </w:r>
      <w:r w:rsidRPr="004A66FD">
        <w:tab/>
        <w:t xml:space="preserve">if a logical channel has been configured with </w:t>
      </w:r>
      <w:proofErr w:type="spellStart"/>
      <w:r w:rsidRPr="004A66FD">
        <w:rPr>
          <w:i/>
        </w:rPr>
        <w:t>lch-CellRestriction</w:t>
      </w:r>
      <w:proofErr w:type="spellEnd"/>
      <w:r w:rsidRPr="004A66FD">
        <w:t xml:space="preserve"> and if PDCP duplication </w:t>
      </w:r>
      <w:r w:rsidRPr="004A66FD">
        <w:rPr>
          <w:lang w:eastAsia="ko-KR"/>
        </w:rPr>
        <w:t>within the same MAC entity (</w:t>
      </w:r>
      <w:proofErr w:type="gramStart"/>
      <w:r w:rsidRPr="004A66FD">
        <w:rPr>
          <w:lang w:eastAsia="ko-KR"/>
        </w:rPr>
        <w:t>i.e.</w:t>
      </w:r>
      <w:proofErr w:type="gramEnd"/>
      <w:r w:rsidRPr="004A66FD">
        <w:rPr>
          <w:lang w:eastAsia="ko-KR"/>
        </w:rPr>
        <w:t xml:space="preserve"> CA duplication) </w:t>
      </w:r>
      <w:r w:rsidRPr="004A66FD">
        <w:t xml:space="preserve">is activated, for this logical channel the MAC entity shall consider the cells indicated by </w:t>
      </w:r>
      <w:proofErr w:type="spellStart"/>
      <w:r w:rsidRPr="004A66FD">
        <w:rPr>
          <w:i/>
        </w:rPr>
        <w:t>lch-CellRestriction</w:t>
      </w:r>
      <w:proofErr w:type="spellEnd"/>
      <w:r w:rsidRPr="004A66FD">
        <w:t xml:space="preserve"> to be restricted for transmission</w:t>
      </w:r>
      <w:r w:rsidRPr="004A66FD">
        <w:rPr>
          <w:noProof/>
        </w:rPr>
        <w:t>.</w:t>
      </w:r>
    </w:p>
    <w:p w14:paraId="1697B5B1" w14:textId="77777777" w:rsidR="004A66FD" w:rsidRPr="004A66FD" w:rsidRDefault="004A66FD" w:rsidP="00112AEF">
      <w:pPr>
        <w:pStyle w:val="B2"/>
        <w:rPr>
          <w:noProof/>
        </w:rPr>
      </w:pPr>
      <w:r w:rsidRPr="004A66FD">
        <w:rPr>
          <w:noProof/>
        </w:rPr>
        <w:t>-</w:t>
      </w:r>
      <w:r w:rsidRPr="004A66FD">
        <w:rPr>
          <w:noProof/>
        </w:rPr>
        <w:tab/>
        <w:t xml:space="preserve">for NB-IoT UEs, BL UEs or UEs in enhanced coverage, if </w:t>
      </w:r>
      <w:r w:rsidRPr="004A66FD">
        <w:rPr>
          <w:i/>
          <w:noProof/>
        </w:rPr>
        <w:t>edt-SmallTBS-Enabled</w:t>
      </w:r>
      <w:r w:rsidRPr="004A66FD">
        <w:rPr>
          <w:noProof/>
        </w:rPr>
        <w:t xml:space="preserve"> is set to </w:t>
      </w:r>
      <w:r w:rsidRPr="004A66FD">
        <w:rPr>
          <w:i/>
          <w:noProof/>
        </w:rPr>
        <w:t>TRUE</w:t>
      </w:r>
      <w:r w:rsidRPr="004A66FD">
        <w:rPr>
          <w:noProof/>
        </w:rPr>
        <w:t xml:space="preserve"> for the corresponding PRACH resource, the UE shall choose a TB size among the set of possible TB sizes as described in clauses 8.6.2 and 16.3.3 of TS 36.213 [2]</w:t>
      </w:r>
    </w:p>
    <w:p w14:paraId="5521F84E" w14:textId="77777777" w:rsidR="004A66FD" w:rsidRPr="004A66FD" w:rsidRDefault="004A66FD" w:rsidP="004A66FD">
      <w:pPr>
        <w:spacing w:line="240" w:lineRule="auto"/>
      </w:pPr>
      <w:r w:rsidRPr="004A66FD">
        <w:t xml:space="preserve">The </w:t>
      </w:r>
      <w:r w:rsidRPr="004A66FD">
        <w:rPr>
          <w:noProof/>
        </w:rPr>
        <w:t>MAC entity</w:t>
      </w:r>
      <w:r w:rsidRPr="004A66FD">
        <w:t xml:space="preserve"> shall not transmit data for a logical channel corresponding to a radio bearer that is suspended (the conditions for when a radio bearer is considered suspended are defined in TS 36.331 [8]).</w:t>
      </w:r>
    </w:p>
    <w:p w14:paraId="133F9A3C" w14:textId="77777777" w:rsidR="004A66FD" w:rsidRPr="004A66FD" w:rsidRDefault="004A66FD" w:rsidP="004A66FD">
      <w:pPr>
        <w:spacing w:line="240" w:lineRule="auto"/>
        <w:rPr>
          <w:noProof/>
        </w:rPr>
      </w:pPr>
      <w:r w:rsidRPr="004A66FD">
        <w:rPr>
          <w:noProof/>
        </w:rPr>
        <w:t>If the MAC PDU includes only the MAC CE for padding BSR or periodic BSR with zero MAC SDUs and there is no aperiodic CSI requested for this TTI, as specified in TS 36.213 [2], the MAC entity shall not generate a MAC PDU for the HARQ entity in the following cases:</w:t>
      </w:r>
    </w:p>
    <w:p w14:paraId="0A0CB7BB" w14:textId="77777777" w:rsidR="004A66FD" w:rsidRPr="004A66FD" w:rsidRDefault="004A66FD" w:rsidP="00112AEF">
      <w:pPr>
        <w:pStyle w:val="B1"/>
        <w:rPr>
          <w:noProof/>
        </w:rPr>
      </w:pPr>
      <w:r w:rsidRPr="004A66FD">
        <w:rPr>
          <w:noProof/>
        </w:rPr>
        <w:t>-</w:t>
      </w:r>
      <w:r w:rsidRPr="004A66FD">
        <w:rPr>
          <w:noProof/>
        </w:rPr>
        <w:tab/>
        <w:t xml:space="preserve">in case the MAC entity is configured with </w:t>
      </w:r>
      <w:r w:rsidRPr="004A66FD">
        <w:rPr>
          <w:i/>
          <w:noProof/>
        </w:rPr>
        <w:t>skipUplinkTxDynamic</w:t>
      </w:r>
      <w:r w:rsidRPr="004A66FD">
        <w:rPr>
          <w:noProof/>
        </w:rPr>
        <w:t xml:space="preserve"> and the grant indicated to the HARQ entity was addressed to a C-RNTI; or</w:t>
      </w:r>
    </w:p>
    <w:p w14:paraId="24F142CC" w14:textId="77777777" w:rsidR="004A66FD" w:rsidRPr="004A66FD" w:rsidRDefault="004A66FD" w:rsidP="00112AEF">
      <w:pPr>
        <w:pStyle w:val="B1"/>
        <w:rPr>
          <w:noProof/>
        </w:rPr>
      </w:pPr>
      <w:r w:rsidRPr="004A66FD">
        <w:rPr>
          <w:noProof/>
        </w:rPr>
        <w:t>-</w:t>
      </w:r>
      <w:r w:rsidRPr="004A66FD">
        <w:rPr>
          <w:noProof/>
        </w:rPr>
        <w:tab/>
        <w:t xml:space="preserve">in case the MAC entity is configured with </w:t>
      </w:r>
      <w:r w:rsidRPr="004A66FD">
        <w:rPr>
          <w:i/>
          <w:noProof/>
        </w:rPr>
        <w:t>skipUplinkTxSPS</w:t>
      </w:r>
      <w:r w:rsidRPr="004A66FD">
        <w:rPr>
          <w:noProof/>
        </w:rPr>
        <w:t xml:space="preserve"> and the grant indicated to the HARQ entity is a configured uplink grant activated by the MAC entity's Semi-Persistent Scheduling C-RNTI or by the MAC entity's UL Semi-Persistent Scheduling V-RNTI; or</w:t>
      </w:r>
    </w:p>
    <w:p w14:paraId="569C58FC" w14:textId="77777777" w:rsidR="004A66FD" w:rsidRPr="004A66FD" w:rsidRDefault="004A66FD" w:rsidP="00112AEF">
      <w:pPr>
        <w:pStyle w:val="B1"/>
        <w:rPr>
          <w:noProof/>
        </w:rPr>
      </w:pPr>
      <w:r w:rsidRPr="004A66FD">
        <w:rPr>
          <w:noProof/>
        </w:rPr>
        <w:t>-</w:t>
      </w:r>
      <w:r w:rsidRPr="004A66FD">
        <w:rPr>
          <w:noProof/>
        </w:rPr>
        <w:tab/>
        <w:t>in case the grant indicated to the HARQ entity is a configured uplink grant activated by the MAC entity's AUL C-RNTI; or</w:t>
      </w:r>
    </w:p>
    <w:p w14:paraId="470EA353" w14:textId="77777777" w:rsidR="004A66FD" w:rsidRPr="004A66FD" w:rsidRDefault="004A66FD" w:rsidP="00112AEF">
      <w:pPr>
        <w:pStyle w:val="B1"/>
      </w:pPr>
      <w:r w:rsidRPr="004A66FD">
        <w:rPr>
          <w:noProof/>
        </w:rPr>
        <w:lastRenderedPageBreak/>
        <w:t>-</w:t>
      </w:r>
      <w:r w:rsidRPr="004A66FD">
        <w:rPr>
          <w:noProof/>
        </w:rPr>
        <w:tab/>
        <w:t>in case the grant indicated to the HARQ entity is a preconfigured uplink grant.</w:t>
      </w:r>
    </w:p>
    <w:p w14:paraId="179C7096" w14:textId="77777777" w:rsidR="004A66FD" w:rsidRPr="004A66FD" w:rsidRDefault="004A66FD" w:rsidP="004A66FD">
      <w:pPr>
        <w:keepLines/>
        <w:spacing w:line="240" w:lineRule="auto"/>
        <w:ind w:left="1135" w:hanging="851"/>
        <w:rPr>
          <w:noProof/>
        </w:rPr>
      </w:pPr>
      <w:r w:rsidRPr="004A66FD">
        <w:rPr>
          <w:noProof/>
        </w:rPr>
        <w:t>NOTE 1a:</w:t>
      </w:r>
      <w:r w:rsidRPr="004A66FD">
        <w:rPr>
          <w:noProof/>
        </w:rPr>
        <w:tab/>
        <w:t>If at least one MAC PDU is to be generated for the HARQ entity for this TTI, the MAC entity generates MAC PDUs corresponding to all UL grants indicated to the HARQ entity for this TTI.</w:t>
      </w:r>
    </w:p>
    <w:p w14:paraId="6797DE44" w14:textId="77777777" w:rsidR="004A66FD" w:rsidRPr="004A66FD" w:rsidRDefault="004A66FD" w:rsidP="004A66FD">
      <w:pPr>
        <w:spacing w:line="240" w:lineRule="auto"/>
      </w:pPr>
      <w:r w:rsidRPr="004A66FD">
        <w:rPr>
          <w:noProof/>
        </w:rPr>
        <w:t>For the Logical Channel Prioritization procedure, the MAC entity shall take into account the following relative priority in decreasing order:</w:t>
      </w:r>
    </w:p>
    <w:p w14:paraId="4836C440" w14:textId="77777777" w:rsidR="004A66FD" w:rsidRPr="004A66FD" w:rsidRDefault="004A66FD" w:rsidP="00D7672D">
      <w:pPr>
        <w:pStyle w:val="B1"/>
        <w:rPr>
          <w:noProof/>
        </w:rPr>
      </w:pPr>
      <w:r w:rsidRPr="004A66FD">
        <w:rPr>
          <w:noProof/>
        </w:rPr>
        <w:t>-</w:t>
      </w:r>
      <w:r w:rsidRPr="004A66FD">
        <w:rPr>
          <w:noProof/>
        </w:rPr>
        <w:tab/>
        <w:t>MAC control element for C-RNTI or data from UL-CCCH;</w:t>
      </w:r>
    </w:p>
    <w:p w14:paraId="78139427" w14:textId="77777777" w:rsidR="004A66FD" w:rsidRPr="004A66FD" w:rsidRDefault="004A66FD" w:rsidP="00D7672D">
      <w:pPr>
        <w:pStyle w:val="B1"/>
        <w:rPr>
          <w:noProof/>
        </w:rPr>
      </w:pPr>
      <w:r w:rsidRPr="004A66FD">
        <w:rPr>
          <w:noProof/>
        </w:rPr>
        <w:t>-</w:t>
      </w:r>
      <w:r w:rsidRPr="004A66FD">
        <w:rPr>
          <w:noProof/>
        </w:rPr>
        <w:tab/>
        <w:t>MAC control element for DPR;</w:t>
      </w:r>
    </w:p>
    <w:p w14:paraId="22279242" w14:textId="77777777" w:rsidR="004A66FD" w:rsidRPr="004A66FD" w:rsidRDefault="004A66FD" w:rsidP="00D7672D">
      <w:pPr>
        <w:pStyle w:val="B1"/>
        <w:rPr>
          <w:noProof/>
        </w:rPr>
      </w:pPr>
      <w:r w:rsidRPr="004A66FD">
        <w:rPr>
          <w:noProof/>
        </w:rPr>
        <w:t>-</w:t>
      </w:r>
      <w:r w:rsidRPr="004A66FD">
        <w:rPr>
          <w:noProof/>
        </w:rPr>
        <w:tab/>
        <w:t>MAC control element for SPS confirmation;</w:t>
      </w:r>
    </w:p>
    <w:p w14:paraId="6322ABA4" w14:textId="1FDBF5FB" w:rsidR="004A66FD" w:rsidRDefault="004A66FD" w:rsidP="00D7672D">
      <w:pPr>
        <w:pStyle w:val="B1"/>
        <w:rPr>
          <w:ins w:id="171" w:author="Abhishek Roy" w:date="2022-03-04T09:15:00Z"/>
          <w:noProof/>
        </w:rPr>
      </w:pPr>
      <w:r w:rsidRPr="004A66FD">
        <w:rPr>
          <w:noProof/>
        </w:rPr>
        <w:t>-</w:t>
      </w:r>
      <w:r w:rsidRPr="004A66FD">
        <w:rPr>
          <w:noProof/>
        </w:rPr>
        <w:tab/>
        <w:t>MAC control element for AUL confirmation;</w:t>
      </w:r>
    </w:p>
    <w:p w14:paraId="5478618B" w14:textId="01094675" w:rsidR="00C66A34" w:rsidRDefault="00C66A34" w:rsidP="00D7672D">
      <w:pPr>
        <w:pStyle w:val="B1"/>
        <w:rPr>
          <w:ins w:id="172" w:author="Abhishek Roy" w:date="2022-01-26T09:48:00Z"/>
          <w:noProof/>
        </w:rPr>
      </w:pPr>
      <w:ins w:id="173" w:author="Abhishek Roy" w:date="2022-03-04T09:15:00Z">
        <w:r>
          <w:rPr>
            <w:noProof/>
          </w:rPr>
          <w:t>-</w:t>
        </w:r>
        <w:r>
          <w:rPr>
            <w:noProof/>
          </w:rPr>
          <w:tab/>
        </w:r>
      </w:ins>
      <w:ins w:id="174" w:author="Abhishek Roy" w:date="2022-03-04T09:16:00Z">
        <w:r>
          <w:rPr>
            <w:noProof/>
          </w:rPr>
          <w:t xml:space="preserve">MAC </w:t>
        </w:r>
        <w:r w:rsidRPr="004A66FD">
          <w:rPr>
            <w:noProof/>
          </w:rPr>
          <w:t xml:space="preserve">control element for </w:t>
        </w:r>
      </w:ins>
      <w:ins w:id="175" w:author="Abhishek Roy" w:date="2022-03-04T09:15:00Z">
        <w:r w:rsidRPr="00C66A34">
          <w:rPr>
            <w:noProof/>
          </w:rPr>
          <w:t>Timing Advance Report</w:t>
        </w:r>
      </w:ins>
      <w:ins w:id="176" w:author="Abhishek Roy" w:date="2022-03-04T09:16:00Z">
        <w:r>
          <w:rPr>
            <w:noProof/>
          </w:rPr>
          <w:t xml:space="preserve">; </w:t>
        </w:r>
      </w:ins>
    </w:p>
    <w:p w14:paraId="441F9F39" w14:textId="7F162BF0" w:rsidR="004A66FD" w:rsidRPr="004A66FD" w:rsidRDefault="00E5555F" w:rsidP="00D7672D">
      <w:pPr>
        <w:pStyle w:val="B1"/>
        <w:rPr>
          <w:noProof/>
        </w:rPr>
      </w:pPr>
      <w:r>
        <w:rPr>
          <w:noProof/>
        </w:rPr>
        <w:t>-</w:t>
      </w:r>
      <w:r>
        <w:rPr>
          <w:noProof/>
        </w:rPr>
        <w:tab/>
      </w:r>
      <w:r w:rsidR="004A66FD" w:rsidRPr="004A66FD">
        <w:rPr>
          <w:noProof/>
        </w:rPr>
        <w:t>MAC control element for BSR, with exception of BSR included for padding;</w:t>
      </w:r>
    </w:p>
    <w:p w14:paraId="0C2C3616" w14:textId="77777777" w:rsidR="004A66FD" w:rsidRPr="004A66FD" w:rsidRDefault="004A66FD" w:rsidP="00D7672D">
      <w:pPr>
        <w:pStyle w:val="B1"/>
        <w:rPr>
          <w:noProof/>
        </w:rPr>
      </w:pPr>
      <w:r w:rsidRPr="004A66FD">
        <w:rPr>
          <w:noProof/>
        </w:rPr>
        <w:t>-</w:t>
      </w:r>
      <w:r w:rsidRPr="004A66FD">
        <w:rPr>
          <w:noProof/>
        </w:rPr>
        <w:tab/>
        <w:t>MAC control element for PHR, Extended PHR, or Dual Connectivity PHR;</w:t>
      </w:r>
    </w:p>
    <w:p w14:paraId="17239E72" w14:textId="77777777" w:rsidR="004A66FD" w:rsidRPr="004A66FD" w:rsidRDefault="004A66FD" w:rsidP="00D7672D">
      <w:pPr>
        <w:pStyle w:val="B1"/>
        <w:rPr>
          <w:noProof/>
        </w:rPr>
      </w:pPr>
      <w:r w:rsidRPr="004A66FD">
        <w:rPr>
          <w:noProof/>
        </w:rPr>
        <w:t>-</w:t>
      </w:r>
      <w:r w:rsidRPr="004A66FD">
        <w:rPr>
          <w:noProof/>
        </w:rPr>
        <w:tab/>
        <w:t>MAC control element for Sidelink BSR, with exception of Sidelink BSR included for padding;</w:t>
      </w:r>
    </w:p>
    <w:p w14:paraId="4C823495" w14:textId="77777777" w:rsidR="004A66FD" w:rsidRPr="004A66FD" w:rsidRDefault="004A66FD" w:rsidP="00D7672D">
      <w:pPr>
        <w:pStyle w:val="B1"/>
        <w:rPr>
          <w:noProof/>
        </w:rPr>
      </w:pPr>
      <w:r w:rsidRPr="004A66FD">
        <w:rPr>
          <w:noProof/>
        </w:rPr>
        <w:t>-</w:t>
      </w:r>
      <w:r w:rsidRPr="004A66FD">
        <w:rPr>
          <w:noProof/>
        </w:rPr>
        <w:tab/>
        <w:t>MAC control element for DCQR and AS RAI, with exception of when DCQR is to be included in Msg3;</w:t>
      </w:r>
    </w:p>
    <w:p w14:paraId="3A2828AC" w14:textId="77777777" w:rsidR="004A66FD" w:rsidRPr="004A66FD" w:rsidRDefault="004A66FD" w:rsidP="00D7672D">
      <w:pPr>
        <w:pStyle w:val="B1"/>
        <w:rPr>
          <w:noProof/>
        </w:rPr>
      </w:pPr>
      <w:r w:rsidRPr="004A66FD">
        <w:rPr>
          <w:noProof/>
        </w:rPr>
        <w:t>-</w:t>
      </w:r>
      <w:r w:rsidRPr="004A66FD">
        <w:rPr>
          <w:noProof/>
        </w:rPr>
        <w:tab/>
        <w:t>data from any Logical Channel, except data from UL-CCCH;</w:t>
      </w:r>
    </w:p>
    <w:p w14:paraId="31AD2195" w14:textId="77777777" w:rsidR="004A66FD" w:rsidRPr="004A66FD" w:rsidRDefault="004A66FD" w:rsidP="00D7672D">
      <w:pPr>
        <w:pStyle w:val="B1"/>
      </w:pPr>
      <w:r w:rsidRPr="004A66FD">
        <w:t>-</w:t>
      </w:r>
      <w:r w:rsidRPr="004A66FD">
        <w:tab/>
        <w:t xml:space="preserve">MAC control element for DCQR and AS RAI, when DCQR is to be included in </w:t>
      </w:r>
      <w:proofErr w:type="gramStart"/>
      <w:r w:rsidRPr="004A66FD">
        <w:t>Msg3;</w:t>
      </w:r>
      <w:proofErr w:type="gramEnd"/>
    </w:p>
    <w:p w14:paraId="59EE1576" w14:textId="77777777" w:rsidR="004A66FD" w:rsidRPr="004A66FD" w:rsidRDefault="004A66FD" w:rsidP="00D7672D">
      <w:pPr>
        <w:pStyle w:val="B1"/>
      </w:pPr>
      <w:r w:rsidRPr="004A66FD">
        <w:t>-</w:t>
      </w:r>
      <w:r w:rsidRPr="004A66FD">
        <w:tab/>
        <w:t xml:space="preserve">MAC control element for Recommended bit rate </w:t>
      </w:r>
      <w:proofErr w:type="gramStart"/>
      <w:r w:rsidRPr="004A66FD">
        <w:t>query;</w:t>
      </w:r>
      <w:proofErr w:type="gramEnd"/>
    </w:p>
    <w:p w14:paraId="1DBA42E2" w14:textId="77777777" w:rsidR="004A66FD" w:rsidRPr="004A66FD" w:rsidRDefault="004A66FD" w:rsidP="00D7672D">
      <w:pPr>
        <w:pStyle w:val="B1"/>
        <w:rPr>
          <w:noProof/>
        </w:rPr>
      </w:pPr>
      <w:r w:rsidRPr="004A66FD">
        <w:rPr>
          <w:noProof/>
        </w:rPr>
        <w:t>-</w:t>
      </w:r>
      <w:r w:rsidRPr="004A66FD">
        <w:rPr>
          <w:noProof/>
        </w:rPr>
        <w:tab/>
        <w:t>MAC control element for BSR included for padding;</w:t>
      </w:r>
    </w:p>
    <w:p w14:paraId="0DA4AAFA" w14:textId="77777777" w:rsidR="004A66FD" w:rsidRPr="004A66FD" w:rsidRDefault="004A66FD" w:rsidP="00D7672D">
      <w:pPr>
        <w:pStyle w:val="B1"/>
        <w:rPr>
          <w:noProof/>
        </w:rPr>
      </w:pPr>
      <w:r w:rsidRPr="004A66FD">
        <w:rPr>
          <w:noProof/>
        </w:rPr>
        <w:t>-</w:t>
      </w:r>
      <w:r w:rsidRPr="004A66FD">
        <w:rPr>
          <w:noProof/>
        </w:rPr>
        <w:tab/>
        <w:t>MAC control element for Sidelink BSR included for padding.</w:t>
      </w:r>
    </w:p>
    <w:p w14:paraId="013FE841" w14:textId="77777777" w:rsidR="004A66FD" w:rsidRPr="004A66FD" w:rsidRDefault="004A66FD" w:rsidP="004A66FD">
      <w:pPr>
        <w:spacing w:line="240" w:lineRule="auto"/>
        <w:rPr>
          <w:noProof/>
        </w:rPr>
      </w:pPr>
      <w:r w:rsidRPr="004A66FD">
        <w:rPr>
          <w:noProof/>
          <w:lang w:eastAsia="zh-CN"/>
        </w:rPr>
        <w:t>When AS RAI has been triggered, DCQR and AS RAI MAC control element shall have higher priority than data from any Logical Channel, except data from UL-CCCH, only if after logical channel prioritization including AS RAI in the resulting MAC PDU does not require segmenting RLC SDU. Otherwise data from any Logical Channel shall have higher priority than DCQR and AS RAI MAC control element.</w:t>
      </w:r>
    </w:p>
    <w:p w14:paraId="49A64BC5" w14:textId="3A08F13B" w:rsidR="004A66FD" w:rsidRDefault="004A66FD" w:rsidP="00A60D92">
      <w:pPr>
        <w:keepLines/>
        <w:spacing w:line="240" w:lineRule="auto"/>
        <w:ind w:left="1135" w:hanging="851"/>
        <w:rPr>
          <w:noProof/>
        </w:rPr>
      </w:pPr>
      <w:r w:rsidRPr="004A66FD">
        <w:rPr>
          <w:noProof/>
        </w:rPr>
        <w:t>NOTE 2:</w:t>
      </w:r>
      <w:r w:rsidRPr="004A66FD">
        <w:rPr>
          <w:noProof/>
        </w:rPr>
        <w:tab/>
        <w:t>When the MAC entity is requested to transmit multiple MAC PDUs in one TTI, steps 1 to 3 and the associated rules may be applied either to each grant independently or to the sum of the capacities of the grants. Also the order in which the grants are processed is left up to UE implementation. It is up to the UE implementation to decide in which MAC PDU a MAC control element is included when MAC entity is requested to transmit multiple MAC PDUs in one TTI. When the UE is requested to generate MAC PDU(s) in two MAC entities in one TTI, it is up to UE implementation in which order the grants are processed.</w:t>
      </w:r>
    </w:p>
    <w:p w14:paraId="0BB59D96" w14:textId="77777777" w:rsidR="004A66FD" w:rsidRPr="002047C3" w:rsidRDefault="004A66FD" w:rsidP="004A66FD">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2AB1BF22" w14:textId="77777777" w:rsidR="004A66FD" w:rsidRDefault="004A66FD"/>
    <w:p w14:paraId="1657249E" w14:textId="77777777" w:rsidR="000334AA" w:rsidRPr="00E62EF8" w:rsidRDefault="000334AA" w:rsidP="000334AA">
      <w:pPr>
        <w:pStyle w:val="Heading3"/>
        <w:rPr>
          <w:noProof/>
        </w:rPr>
      </w:pPr>
      <w:bookmarkStart w:id="177" w:name="_Toc29242971"/>
      <w:bookmarkStart w:id="178" w:name="_Toc37256228"/>
      <w:bookmarkStart w:id="179" w:name="_Toc37256382"/>
      <w:bookmarkStart w:id="180" w:name="_Toc46500321"/>
      <w:bookmarkStart w:id="181" w:name="_Toc52536230"/>
      <w:bookmarkStart w:id="182" w:name="_Toc76556770"/>
      <w:r w:rsidRPr="00E62EF8">
        <w:rPr>
          <w:noProof/>
        </w:rPr>
        <w:t>5.4.4</w:t>
      </w:r>
      <w:r w:rsidRPr="00E62EF8">
        <w:rPr>
          <w:noProof/>
          <w:szCs w:val="24"/>
        </w:rPr>
        <w:tab/>
      </w:r>
      <w:r w:rsidRPr="00E62EF8">
        <w:rPr>
          <w:noProof/>
        </w:rPr>
        <w:t>Scheduling Request</w:t>
      </w:r>
      <w:bookmarkEnd w:id="177"/>
      <w:bookmarkEnd w:id="178"/>
      <w:bookmarkEnd w:id="179"/>
      <w:bookmarkEnd w:id="180"/>
      <w:bookmarkEnd w:id="181"/>
      <w:bookmarkEnd w:id="182"/>
    </w:p>
    <w:p w14:paraId="28246D02" w14:textId="77777777" w:rsidR="000334AA" w:rsidRPr="00E62EF8" w:rsidRDefault="000334AA" w:rsidP="000334AA">
      <w:pPr>
        <w:rPr>
          <w:noProof/>
        </w:rPr>
      </w:pPr>
      <w:r w:rsidRPr="00E62EF8">
        <w:rPr>
          <w:noProof/>
        </w:rPr>
        <w:t>The Scheduling Request (SR) is used for requesting UL-SCH resources for new transmission.</w:t>
      </w:r>
    </w:p>
    <w:p w14:paraId="1876B4A1" w14:textId="77777777" w:rsidR="000334AA" w:rsidRPr="00E62EF8" w:rsidRDefault="000334AA" w:rsidP="000334AA">
      <w:pPr>
        <w:rPr>
          <w:noProof/>
        </w:rPr>
      </w:pPr>
      <w:r w:rsidRPr="00E62EF8">
        <w:rPr>
          <w:noProof/>
        </w:rPr>
        <w:t xml:space="preserve">When an SR is triggered, it shall be considered as pending until it is cancelled. All pending SR(s) shall be cancelled and </w:t>
      </w:r>
      <w:r w:rsidRPr="00E62EF8">
        <w:rPr>
          <w:i/>
          <w:noProof/>
        </w:rPr>
        <w:t>sr-ProhibitTimer</w:t>
      </w:r>
      <w:r w:rsidRPr="00E62EF8">
        <w:rPr>
          <w:noProof/>
        </w:rPr>
        <w:t xml:space="preserve"> and </w:t>
      </w:r>
      <w:r w:rsidRPr="00E62EF8">
        <w:rPr>
          <w:i/>
          <w:noProof/>
        </w:rPr>
        <w:t>ssr-ProhibitTimer</w:t>
      </w:r>
      <w:r w:rsidRPr="00E62EF8">
        <w:rPr>
          <w:noProof/>
        </w:rPr>
        <w:t xml:space="preserve"> shall be stopped when a MAC PDU is assembled and this PDU </w:t>
      </w:r>
      <w:r w:rsidRPr="00E62EF8">
        <w:rPr>
          <w:noProof/>
        </w:rPr>
        <w:lastRenderedPageBreak/>
        <w:t>includes a BSR which contains buffer status up to (and including) the last event that triggered a BSR (see clause 5.4.5), or, if all pending SR(s) are triggered by Sidelink BSR, when a MAC PDU is assembled and this PDU includes a Sidelink BSR which contains buffer status up to (and including) the last event that triggered a Sidelink BSR (see clause 5.14.1.4), or, if all pending SR(s) are triggered by Sidelink BSR, when upper layers configure autonomous resource selection, or when the UL grant(s) can accommodate all pending data available for transmission.</w:t>
      </w:r>
    </w:p>
    <w:p w14:paraId="1CFC423B" w14:textId="77777777" w:rsidR="000334AA" w:rsidRPr="00E62EF8" w:rsidRDefault="000334AA" w:rsidP="000334AA">
      <w:pPr>
        <w:rPr>
          <w:noProof/>
        </w:rPr>
      </w:pPr>
      <w:r w:rsidRPr="00E62EF8">
        <w:rPr>
          <w:noProof/>
        </w:rPr>
        <w:t xml:space="preserve">If the MAC entity has resources for SR configured on only one of SPUCCH and PUCCH, that SR resource is valid for all logical channels. If the MAC entity has resources for SR configured on both PUCCH and SPUCCH, MAC entity shall consider all logical channels that have triggered an SR (and at </w:t>
      </w:r>
      <w:r w:rsidRPr="00E62EF8">
        <w:rPr>
          <w:i/>
          <w:noProof/>
        </w:rPr>
        <w:t>retxBSR-Timer</w:t>
      </w:r>
      <w:r w:rsidRPr="00E62EF8">
        <w:rPr>
          <w:noProof/>
        </w:rPr>
        <w:t xml:space="preserve"> expiry, MAC entity shall consider all logical channels, belonging to a LCG, with data available for transmission):</w:t>
      </w:r>
    </w:p>
    <w:p w14:paraId="14859EB0" w14:textId="77777777" w:rsidR="000334AA" w:rsidRPr="00E62EF8" w:rsidRDefault="000334AA" w:rsidP="000334AA">
      <w:pPr>
        <w:pStyle w:val="B1"/>
        <w:rPr>
          <w:noProof/>
        </w:rPr>
      </w:pPr>
      <w:r w:rsidRPr="00E62EF8">
        <w:rPr>
          <w:noProof/>
        </w:rPr>
        <w:t>-</w:t>
      </w:r>
      <w:r w:rsidRPr="00E62EF8">
        <w:rPr>
          <w:noProof/>
        </w:rPr>
        <w:tab/>
        <w:t xml:space="preserve">PUCCH resources for SR are valid if </w:t>
      </w:r>
      <w:r w:rsidRPr="00E62EF8">
        <w:rPr>
          <w:i/>
          <w:noProof/>
        </w:rPr>
        <w:t>logicalChannelSr-Restriction</w:t>
      </w:r>
      <w:r w:rsidRPr="00E62EF8">
        <w:rPr>
          <w:noProof/>
        </w:rPr>
        <w:t xml:space="preserve"> is not configured, or if </w:t>
      </w:r>
      <w:r w:rsidRPr="00E62EF8">
        <w:rPr>
          <w:i/>
          <w:noProof/>
        </w:rPr>
        <w:t>logicalChannelSr-Restriction</w:t>
      </w:r>
      <w:r w:rsidRPr="00E62EF8">
        <w:rPr>
          <w:noProof/>
        </w:rPr>
        <w:t xml:space="preserve"> allows SR on PUCCH, for any of the logical channels;</w:t>
      </w:r>
    </w:p>
    <w:p w14:paraId="652583D4" w14:textId="77777777" w:rsidR="000334AA" w:rsidRPr="00E62EF8" w:rsidRDefault="000334AA" w:rsidP="000334AA">
      <w:pPr>
        <w:pStyle w:val="B1"/>
        <w:rPr>
          <w:noProof/>
        </w:rPr>
      </w:pPr>
      <w:r w:rsidRPr="00E62EF8">
        <w:rPr>
          <w:noProof/>
        </w:rPr>
        <w:t>-</w:t>
      </w:r>
      <w:r w:rsidRPr="00E62EF8">
        <w:rPr>
          <w:noProof/>
        </w:rPr>
        <w:tab/>
        <w:t xml:space="preserve">SPUCCH resources for SR are valid if </w:t>
      </w:r>
      <w:r w:rsidRPr="00E62EF8">
        <w:rPr>
          <w:i/>
          <w:noProof/>
        </w:rPr>
        <w:t>logicalChannelSr-Restriction</w:t>
      </w:r>
      <w:r w:rsidRPr="00E62EF8">
        <w:rPr>
          <w:noProof/>
        </w:rPr>
        <w:t xml:space="preserve"> is not configured, or if </w:t>
      </w:r>
      <w:r w:rsidRPr="00E62EF8">
        <w:rPr>
          <w:i/>
          <w:noProof/>
        </w:rPr>
        <w:t>logicalChannelSr-Restriction</w:t>
      </w:r>
      <w:r w:rsidRPr="00E62EF8">
        <w:rPr>
          <w:noProof/>
        </w:rPr>
        <w:t xml:space="preserve"> allows SR on SPUCCH, for any of the logical channels.</w:t>
      </w:r>
    </w:p>
    <w:p w14:paraId="6B3F3733" w14:textId="77777777" w:rsidR="000334AA" w:rsidRPr="00E62EF8" w:rsidRDefault="000334AA" w:rsidP="000334AA">
      <w:pPr>
        <w:rPr>
          <w:noProof/>
        </w:rPr>
      </w:pPr>
      <w:r w:rsidRPr="00E62EF8">
        <w:rPr>
          <w:noProof/>
        </w:rPr>
        <w:t>If an SR is triggered and there is no other SR pending, the MAC entity shall set the SR_COUNTER</w:t>
      </w:r>
      <w:r w:rsidRPr="00E62EF8">
        <w:t xml:space="preserve"> </w:t>
      </w:r>
      <w:r w:rsidRPr="00E62EF8">
        <w:rPr>
          <w:noProof/>
        </w:rPr>
        <w:t>and the SSR_COUNTER to 0.</w:t>
      </w:r>
    </w:p>
    <w:p w14:paraId="7335A1E6" w14:textId="77777777" w:rsidR="000334AA" w:rsidRPr="00E62EF8" w:rsidRDefault="000334AA" w:rsidP="000334AA">
      <w:pPr>
        <w:rPr>
          <w:noProof/>
        </w:rPr>
      </w:pPr>
      <w:r w:rsidRPr="00E62EF8">
        <w:rPr>
          <w:noProof/>
        </w:rPr>
        <w:t>As long as one SR is pending, the MAC entity shall for each TTI:</w:t>
      </w:r>
    </w:p>
    <w:p w14:paraId="6B90F6DA" w14:textId="77777777" w:rsidR="000334AA" w:rsidRPr="00E62EF8" w:rsidRDefault="000334AA" w:rsidP="000334AA">
      <w:pPr>
        <w:pStyle w:val="B1"/>
        <w:rPr>
          <w:noProof/>
        </w:rPr>
      </w:pPr>
      <w:r w:rsidRPr="00E62EF8">
        <w:rPr>
          <w:noProof/>
        </w:rPr>
        <w:t>-</w:t>
      </w:r>
      <w:r w:rsidRPr="00E62EF8">
        <w:rPr>
          <w:noProof/>
        </w:rPr>
        <w:tab/>
        <w:t>if no UL-SCH resources are available for a transmission in this TTI:</w:t>
      </w:r>
    </w:p>
    <w:p w14:paraId="335B049A" w14:textId="77777777" w:rsidR="000334AA" w:rsidRPr="00E62EF8" w:rsidRDefault="000334AA" w:rsidP="000334AA">
      <w:pPr>
        <w:pStyle w:val="B2"/>
        <w:rPr>
          <w:noProof/>
        </w:rPr>
      </w:pPr>
      <w:r w:rsidRPr="00E62EF8">
        <w:rPr>
          <w:noProof/>
        </w:rPr>
        <w:t>-</w:t>
      </w:r>
      <w:r w:rsidRPr="00E62EF8">
        <w:rPr>
          <w:noProof/>
        </w:rPr>
        <w:tab/>
        <w:t>Except for NB-IoT:</w:t>
      </w:r>
    </w:p>
    <w:p w14:paraId="45CC6814" w14:textId="77777777" w:rsidR="000334AA" w:rsidRPr="00E62EF8" w:rsidRDefault="000334AA" w:rsidP="000334AA">
      <w:pPr>
        <w:pStyle w:val="B3"/>
        <w:rPr>
          <w:noProof/>
        </w:rPr>
      </w:pPr>
      <w:r w:rsidRPr="00E62EF8">
        <w:rPr>
          <w:noProof/>
        </w:rPr>
        <w:t>-</w:t>
      </w:r>
      <w:r w:rsidRPr="00E62EF8">
        <w:rPr>
          <w:noProof/>
        </w:rPr>
        <w:tab/>
        <w:t>if the MAC entity has no valid PUCCH nor valid SPUCCH resource for SR configured in any TTI:</w:t>
      </w:r>
    </w:p>
    <w:p w14:paraId="4DC1A2D4" w14:textId="77777777" w:rsidR="000334AA" w:rsidRPr="00E62EF8" w:rsidRDefault="000334AA" w:rsidP="000334AA">
      <w:pPr>
        <w:pStyle w:val="B4"/>
        <w:rPr>
          <w:noProof/>
        </w:rPr>
      </w:pPr>
      <w:r w:rsidRPr="00E62EF8">
        <w:rPr>
          <w:noProof/>
        </w:rPr>
        <w:t>-</w:t>
      </w:r>
      <w:r w:rsidRPr="00E62EF8">
        <w:rPr>
          <w:noProof/>
        </w:rPr>
        <w:tab/>
        <w:t xml:space="preserve">if the MAC entity is a MCG MAC entity and </w:t>
      </w:r>
      <w:r w:rsidRPr="00E62EF8">
        <w:rPr>
          <w:i/>
          <w:noProof/>
        </w:rPr>
        <w:t>rach-Skip</w:t>
      </w:r>
      <w:r w:rsidRPr="00E62EF8">
        <w:rPr>
          <w:noProof/>
        </w:rPr>
        <w:t xml:space="preserve"> is not configured; or</w:t>
      </w:r>
    </w:p>
    <w:p w14:paraId="18907782" w14:textId="77777777" w:rsidR="000334AA" w:rsidRPr="00E62EF8" w:rsidRDefault="000334AA" w:rsidP="000334AA">
      <w:pPr>
        <w:pStyle w:val="B4"/>
        <w:rPr>
          <w:noProof/>
        </w:rPr>
      </w:pPr>
      <w:r w:rsidRPr="00E62EF8">
        <w:rPr>
          <w:noProof/>
        </w:rPr>
        <w:t>-</w:t>
      </w:r>
      <w:r w:rsidRPr="00E62EF8">
        <w:rPr>
          <w:noProof/>
        </w:rPr>
        <w:tab/>
        <w:t xml:space="preserve">if the MAC entity is a SCG MAC entity and </w:t>
      </w:r>
      <w:r w:rsidRPr="00E62EF8">
        <w:rPr>
          <w:i/>
          <w:noProof/>
        </w:rPr>
        <w:t>rach-SkipSCG</w:t>
      </w:r>
      <w:r w:rsidRPr="00E62EF8">
        <w:rPr>
          <w:noProof/>
        </w:rPr>
        <w:t xml:space="preserve"> is not configured:</w:t>
      </w:r>
    </w:p>
    <w:p w14:paraId="79457D8E" w14:textId="77777777" w:rsidR="000334AA" w:rsidRPr="00E62EF8" w:rsidRDefault="000334AA" w:rsidP="000334AA">
      <w:pPr>
        <w:pStyle w:val="B5"/>
        <w:rPr>
          <w:noProof/>
        </w:rPr>
      </w:pPr>
      <w:r w:rsidRPr="00E62EF8">
        <w:rPr>
          <w:noProof/>
        </w:rPr>
        <w:t>-</w:t>
      </w:r>
      <w:r w:rsidRPr="00E62EF8">
        <w:rPr>
          <w:noProof/>
        </w:rPr>
        <w:tab/>
        <w:t>initiate a Random Access procedure (see clause 5.1) on the corresponding SpCell and cancel all pending SRs;</w:t>
      </w:r>
    </w:p>
    <w:p w14:paraId="79EEADCA" w14:textId="77777777" w:rsidR="000334AA" w:rsidRPr="00E62EF8" w:rsidRDefault="000334AA" w:rsidP="000334AA">
      <w:pPr>
        <w:pStyle w:val="B3"/>
        <w:rPr>
          <w:noProof/>
        </w:rPr>
      </w:pPr>
      <w:r w:rsidRPr="00E62EF8">
        <w:rPr>
          <w:noProof/>
        </w:rPr>
        <w:t>-</w:t>
      </w:r>
      <w:r w:rsidRPr="00E62EF8">
        <w:rPr>
          <w:noProof/>
        </w:rPr>
        <w:tab/>
        <w:t>else if this TTI is not part of a measurement gap or Sidelink Discovery Gap for Transmission, and if transmission of V2X sidelink communication is not prioritized in this TTI as described in clause 5.14.1.2.2:</w:t>
      </w:r>
    </w:p>
    <w:p w14:paraId="548E0C4D" w14:textId="77777777" w:rsidR="000334AA" w:rsidRPr="00E62EF8" w:rsidRDefault="000334AA" w:rsidP="000334AA">
      <w:pPr>
        <w:pStyle w:val="B4"/>
        <w:rPr>
          <w:noProof/>
        </w:rPr>
      </w:pPr>
      <w:r w:rsidRPr="00E62EF8">
        <w:rPr>
          <w:noProof/>
        </w:rPr>
        <w:t>-</w:t>
      </w:r>
      <w:r w:rsidRPr="00E62EF8">
        <w:rPr>
          <w:noProof/>
        </w:rPr>
        <w:tab/>
        <w:t xml:space="preserve">if the MAC entity has at least one valid SPUCCH resource for SR configured for this TTI and if </w:t>
      </w:r>
      <w:r w:rsidRPr="00E62EF8">
        <w:rPr>
          <w:i/>
          <w:noProof/>
        </w:rPr>
        <w:t>ssr-ProhibitTimer</w:t>
      </w:r>
      <w:r w:rsidRPr="00E62EF8">
        <w:rPr>
          <w:noProof/>
        </w:rPr>
        <w:t xml:space="preserve"> is not running:</w:t>
      </w:r>
    </w:p>
    <w:p w14:paraId="687AD1CB" w14:textId="77777777" w:rsidR="000334AA" w:rsidRPr="00E62EF8" w:rsidRDefault="000334AA" w:rsidP="000334AA">
      <w:pPr>
        <w:pStyle w:val="B5"/>
        <w:rPr>
          <w:noProof/>
        </w:rPr>
      </w:pPr>
      <w:r w:rsidRPr="00E62EF8">
        <w:rPr>
          <w:noProof/>
        </w:rPr>
        <w:t>-</w:t>
      </w:r>
      <w:r w:rsidRPr="00E62EF8">
        <w:rPr>
          <w:noProof/>
        </w:rPr>
        <w:tab/>
        <w:t xml:space="preserve">if SSR_COUNTER &lt; </w:t>
      </w:r>
      <w:r w:rsidRPr="00E62EF8">
        <w:rPr>
          <w:i/>
          <w:noProof/>
        </w:rPr>
        <w:t>dssr-TransMax</w:t>
      </w:r>
      <w:r w:rsidRPr="00E62EF8">
        <w:rPr>
          <w:noProof/>
        </w:rPr>
        <w:t>:</w:t>
      </w:r>
    </w:p>
    <w:p w14:paraId="4ACF4132" w14:textId="77777777" w:rsidR="000334AA" w:rsidRPr="00E62EF8" w:rsidRDefault="000334AA" w:rsidP="000334AA">
      <w:pPr>
        <w:pStyle w:val="B6"/>
        <w:rPr>
          <w:noProof/>
        </w:rPr>
      </w:pPr>
      <w:r w:rsidRPr="00E62EF8">
        <w:rPr>
          <w:noProof/>
        </w:rPr>
        <w:t>-</w:t>
      </w:r>
      <w:r w:rsidRPr="00E62EF8">
        <w:rPr>
          <w:noProof/>
        </w:rPr>
        <w:tab/>
        <w:t>increment SSR_COUNTER by 1;</w:t>
      </w:r>
    </w:p>
    <w:p w14:paraId="0C04FCF3" w14:textId="77777777" w:rsidR="000334AA" w:rsidRPr="00E62EF8" w:rsidRDefault="000334AA" w:rsidP="000334AA">
      <w:pPr>
        <w:pStyle w:val="B6"/>
        <w:rPr>
          <w:noProof/>
        </w:rPr>
      </w:pPr>
      <w:r w:rsidRPr="00E62EF8">
        <w:rPr>
          <w:noProof/>
        </w:rPr>
        <w:t>-</w:t>
      </w:r>
      <w:r w:rsidRPr="00E62EF8">
        <w:rPr>
          <w:noProof/>
        </w:rPr>
        <w:tab/>
        <w:t>instruct the physical layer to signal the SR on one valid SPUCCH resource for SR;</w:t>
      </w:r>
    </w:p>
    <w:p w14:paraId="3668AB54" w14:textId="77777777" w:rsidR="000334AA" w:rsidRPr="00E62EF8" w:rsidRDefault="000334AA" w:rsidP="000334AA">
      <w:pPr>
        <w:pStyle w:val="B6"/>
        <w:rPr>
          <w:noProof/>
        </w:rPr>
      </w:pPr>
      <w:r w:rsidRPr="00E62EF8">
        <w:rPr>
          <w:noProof/>
        </w:rPr>
        <w:t>-</w:t>
      </w:r>
      <w:r w:rsidRPr="00E62EF8">
        <w:rPr>
          <w:noProof/>
        </w:rPr>
        <w:tab/>
        <w:t xml:space="preserve">start the </w:t>
      </w:r>
      <w:r w:rsidRPr="00E62EF8">
        <w:rPr>
          <w:i/>
          <w:noProof/>
        </w:rPr>
        <w:t>ssr-ProhibitTimer</w:t>
      </w:r>
      <w:r w:rsidRPr="00E62EF8">
        <w:rPr>
          <w:noProof/>
        </w:rPr>
        <w:t>.</w:t>
      </w:r>
    </w:p>
    <w:p w14:paraId="68818011" w14:textId="77777777" w:rsidR="000334AA" w:rsidRPr="00E62EF8" w:rsidRDefault="000334AA" w:rsidP="000334AA">
      <w:pPr>
        <w:pStyle w:val="B5"/>
        <w:rPr>
          <w:noProof/>
        </w:rPr>
      </w:pPr>
      <w:r w:rsidRPr="00E62EF8">
        <w:rPr>
          <w:noProof/>
        </w:rPr>
        <w:t>-</w:t>
      </w:r>
      <w:r w:rsidRPr="00E62EF8">
        <w:rPr>
          <w:noProof/>
        </w:rPr>
        <w:tab/>
        <w:t>else:</w:t>
      </w:r>
    </w:p>
    <w:p w14:paraId="4B1B021D" w14:textId="77777777" w:rsidR="000334AA" w:rsidRPr="00E62EF8" w:rsidRDefault="000334AA" w:rsidP="000334AA">
      <w:pPr>
        <w:pStyle w:val="B6"/>
        <w:rPr>
          <w:noProof/>
        </w:rPr>
      </w:pPr>
      <w:r w:rsidRPr="00E62EF8">
        <w:rPr>
          <w:noProof/>
        </w:rPr>
        <w:t>-</w:t>
      </w:r>
      <w:r w:rsidRPr="00E62EF8">
        <w:rPr>
          <w:noProof/>
        </w:rPr>
        <w:tab/>
        <w:t>notify RRC to release SPUCCH for all serving cells;</w:t>
      </w:r>
    </w:p>
    <w:p w14:paraId="662CE8A0" w14:textId="77777777" w:rsidR="000334AA" w:rsidRPr="00E62EF8" w:rsidRDefault="000334AA" w:rsidP="000334AA">
      <w:pPr>
        <w:pStyle w:val="B6"/>
        <w:rPr>
          <w:noProof/>
        </w:rPr>
      </w:pPr>
      <w:r w:rsidRPr="00E62EF8">
        <w:rPr>
          <w:noProof/>
        </w:rPr>
        <w:t>-</w:t>
      </w:r>
      <w:r w:rsidRPr="00E62EF8">
        <w:rPr>
          <w:noProof/>
        </w:rPr>
        <w:tab/>
        <w:t>if the MAC entity has no valid PUCCH resource for SR configured in any TTI:</w:t>
      </w:r>
    </w:p>
    <w:p w14:paraId="63E53703" w14:textId="77777777" w:rsidR="000334AA" w:rsidRPr="00E62EF8" w:rsidRDefault="000334AA" w:rsidP="000334AA">
      <w:pPr>
        <w:pStyle w:val="B6"/>
        <w:ind w:left="2268"/>
        <w:rPr>
          <w:noProof/>
        </w:rPr>
      </w:pPr>
      <w:r w:rsidRPr="00E62EF8">
        <w:rPr>
          <w:noProof/>
        </w:rPr>
        <w:t>-</w:t>
      </w:r>
      <w:r w:rsidRPr="00E62EF8">
        <w:rPr>
          <w:noProof/>
        </w:rPr>
        <w:tab/>
        <w:t>notify RRC to release PUCCH for all serving cells;</w:t>
      </w:r>
    </w:p>
    <w:p w14:paraId="6B7C55B7" w14:textId="77777777" w:rsidR="000334AA" w:rsidRPr="00E62EF8" w:rsidRDefault="000334AA" w:rsidP="000334AA">
      <w:pPr>
        <w:pStyle w:val="B6"/>
        <w:ind w:left="2268"/>
        <w:rPr>
          <w:noProof/>
        </w:rPr>
      </w:pPr>
      <w:r w:rsidRPr="00E62EF8">
        <w:rPr>
          <w:noProof/>
        </w:rPr>
        <w:t>-</w:t>
      </w:r>
      <w:r w:rsidRPr="00E62EF8">
        <w:rPr>
          <w:noProof/>
        </w:rPr>
        <w:tab/>
        <w:t>notify RRC to release SRS for all serving cells;</w:t>
      </w:r>
    </w:p>
    <w:p w14:paraId="1BF12F57" w14:textId="77777777" w:rsidR="000334AA" w:rsidRPr="00E62EF8" w:rsidRDefault="000334AA" w:rsidP="000334AA">
      <w:pPr>
        <w:pStyle w:val="B6"/>
        <w:ind w:left="2268"/>
        <w:rPr>
          <w:noProof/>
        </w:rPr>
      </w:pPr>
      <w:r w:rsidRPr="00E62EF8">
        <w:rPr>
          <w:noProof/>
        </w:rPr>
        <w:lastRenderedPageBreak/>
        <w:t>-</w:t>
      </w:r>
      <w:r w:rsidRPr="00E62EF8">
        <w:rPr>
          <w:noProof/>
        </w:rPr>
        <w:tab/>
        <w:t>clear any configured downlink assignments and uplink grants;</w:t>
      </w:r>
    </w:p>
    <w:p w14:paraId="0EB1D8C7" w14:textId="77777777" w:rsidR="000334AA" w:rsidRPr="00E62EF8" w:rsidRDefault="000334AA" w:rsidP="000334AA">
      <w:pPr>
        <w:pStyle w:val="B6"/>
        <w:ind w:left="2268"/>
        <w:rPr>
          <w:noProof/>
        </w:rPr>
      </w:pPr>
      <w:r w:rsidRPr="00E62EF8">
        <w:rPr>
          <w:noProof/>
        </w:rPr>
        <w:t>-</w:t>
      </w:r>
      <w:r w:rsidRPr="00E62EF8">
        <w:rPr>
          <w:noProof/>
        </w:rPr>
        <w:tab/>
        <w:t>initiate a Random Access procedure (see clause 5.1) on the SpCell and cancel all pending SRs.</w:t>
      </w:r>
    </w:p>
    <w:p w14:paraId="57D5F84C" w14:textId="77777777" w:rsidR="000334AA" w:rsidRPr="00E62EF8" w:rsidRDefault="000334AA" w:rsidP="000334AA">
      <w:pPr>
        <w:pStyle w:val="B4"/>
        <w:rPr>
          <w:noProof/>
        </w:rPr>
      </w:pPr>
      <w:r w:rsidRPr="00E62EF8">
        <w:rPr>
          <w:noProof/>
        </w:rPr>
        <w:t>-</w:t>
      </w:r>
      <w:r w:rsidRPr="00E62EF8">
        <w:rPr>
          <w:noProof/>
        </w:rPr>
        <w:tab/>
        <w:t xml:space="preserve">if the MAC entity has at least one valid PUCCH resource for SR configured for this TTI and if </w:t>
      </w:r>
      <w:r w:rsidRPr="00E62EF8">
        <w:rPr>
          <w:i/>
          <w:noProof/>
        </w:rPr>
        <w:t>sr-ProhibitTimer</w:t>
      </w:r>
      <w:r w:rsidRPr="00E62EF8">
        <w:rPr>
          <w:noProof/>
        </w:rPr>
        <w:t xml:space="preserve"> is not running:</w:t>
      </w:r>
    </w:p>
    <w:p w14:paraId="46A369AE" w14:textId="77777777" w:rsidR="000334AA" w:rsidRPr="00E62EF8" w:rsidRDefault="000334AA" w:rsidP="000334AA">
      <w:pPr>
        <w:pStyle w:val="B5"/>
        <w:rPr>
          <w:noProof/>
        </w:rPr>
      </w:pPr>
      <w:r w:rsidRPr="00E62EF8">
        <w:rPr>
          <w:noProof/>
        </w:rPr>
        <w:t>-</w:t>
      </w:r>
      <w:r w:rsidRPr="00E62EF8">
        <w:rPr>
          <w:noProof/>
        </w:rPr>
        <w:tab/>
        <w:t xml:space="preserve">if SR_COUNTER &lt; </w:t>
      </w:r>
      <w:r w:rsidRPr="00E62EF8">
        <w:rPr>
          <w:i/>
          <w:noProof/>
        </w:rPr>
        <w:t>dsr-TransMax</w:t>
      </w:r>
      <w:r w:rsidRPr="00E62EF8">
        <w:rPr>
          <w:noProof/>
        </w:rPr>
        <w:t>:</w:t>
      </w:r>
    </w:p>
    <w:p w14:paraId="061A0B89" w14:textId="77777777" w:rsidR="000334AA" w:rsidRPr="00E62EF8" w:rsidRDefault="000334AA" w:rsidP="000334AA">
      <w:pPr>
        <w:pStyle w:val="B6"/>
        <w:rPr>
          <w:noProof/>
        </w:rPr>
      </w:pPr>
      <w:r w:rsidRPr="00E62EF8">
        <w:rPr>
          <w:noProof/>
        </w:rPr>
        <w:t>-</w:t>
      </w:r>
      <w:r w:rsidRPr="00E62EF8">
        <w:rPr>
          <w:noProof/>
        </w:rPr>
        <w:tab/>
        <w:t>increment SR_COUNTER by 1;</w:t>
      </w:r>
    </w:p>
    <w:p w14:paraId="303939A6" w14:textId="77777777" w:rsidR="000334AA" w:rsidRPr="00E62EF8" w:rsidRDefault="000334AA" w:rsidP="000334AA">
      <w:pPr>
        <w:pStyle w:val="B6"/>
        <w:rPr>
          <w:noProof/>
        </w:rPr>
      </w:pPr>
      <w:r w:rsidRPr="00E62EF8">
        <w:rPr>
          <w:noProof/>
        </w:rPr>
        <w:t>-</w:t>
      </w:r>
      <w:r w:rsidRPr="00E62EF8">
        <w:rPr>
          <w:noProof/>
        </w:rPr>
        <w:tab/>
        <w:t>instruct the physical layer to signal the SR on one valid PUCCH resource for SR;</w:t>
      </w:r>
    </w:p>
    <w:p w14:paraId="1E655598" w14:textId="77777777" w:rsidR="000334AA" w:rsidRDefault="000334AA" w:rsidP="000334AA">
      <w:pPr>
        <w:pStyle w:val="B6"/>
        <w:rPr>
          <w:noProof/>
        </w:rPr>
      </w:pPr>
      <w:r w:rsidRPr="00E62EF8">
        <w:rPr>
          <w:noProof/>
        </w:rPr>
        <w:t>-</w:t>
      </w:r>
      <w:r w:rsidRPr="00E62EF8">
        <w:rPr>
          <w:noProof/>
        </w:rPr>
        <w:tab/>
        <w:t xml:space="preserve">start the </w:t>
      </w:r>
      <w:r w:rsidRPr="00E62EF8">
        <w:rPr>
          <w:i/>
          <w:noProof/>
        </w:rPr>
        <w:t>sr-ProhibitTimer</w:t>
      </w:r>
      <w:r w:rsidRPr="00E62EF8">
        <w:rPr>
          <w:noProof/>
        </w:rPr>
        <w:t>.</w:t>
      </w:r>
    </w:p>
    <w:p w14:paraId="784FCE84" w14:textId="09B91267" w:rsidR="008348A2" w:rsidRPr="005C3B64" w:rsidDel="00A36716" w:rsidRDefault="008348A2" w:rsidP="008348A2">
      <w:pPr>
        <w:pStyle w:val="EditorsNote"/>
        <w:rPr>
          <w:ins w:id="183" w:author="Abhishek Roy [2]" w:date="2021-11-19T13:11:00Z"/>
          <w:del w:id="184" w:author="Abhishek" w:date="2022-03-04T16:30:00Z"/>
          <w:noProof/>
          <w:color w:val="auto"/>
        </w:rPr>
      </w:pPr>
      <w:ins w:id="185" w:author="Abhishek Roy [2]" w:date="2021-11-19T13:11:00Z">
        <w:del w:id="186" w:author="Abhishek" w:date="2022-03-04T16:30:00Z">
          <w:r w:rsidRPr="005C3B64" w:rsidDel="00A36716">
            <w:rPr>
              <w:rStyle w:val="EditorsNoteChar"/>
              <w:color w:val="auto"/>
            </w:rPr>
            <w:delText xml:space="preserve">Editor’s Note: RAN2 assumes that </w:delText>
          </w:r>
          <w:r w:rsidRPr="005C3B64" w:rsidDel="00A36716">
            <w:rPr>
              <w:rStyle w:val="EditorsNoteChar"/>
              <w:i/>
              <w:color w:val="auto"/>
            </w:rPr>
            <w:delText>sr-ProhibitTimer</w:delText>
          </w:r>
          <w:r w:rsidRPr="005C3B64" w:rsidDel="00A36716">
            <w:rPr>
              <w:rStyle w:val="EditorsNoteChar"/>
              <w:color w:val="auto"/>
            </w:rPr>
            <w:delText xml:space="preserve"> needs to be extended. The treatment of </w:delText>
          </w:r>
          <w:r w:rsidRPr="005C3B64" w:rsidDel="00A36716">
            <w:rPr>
              <w:rStyle w:val="EditorsNoteChar"/>
              <w:i/>
              <w:color w:val="auto"/>
            </w:rPr>
            <w:delText>sr-ProhibitTimer</w:delText>
          </w:r>
          <w:r w:rsidRPr="005C3B64" w:rsidDel="00A36716">
            <w:rPr>
              <w:rStyle w:val="EditorsNoteChar"/>
              <w:color w:val="auto"/>
            </w:rPr>
            <w:delText xml:space="preserve"> values is postponed until the NR NTN details have been decided</w:delText>
          </w:r>
          <w:r w:rsidRPr="005C3B64" w:rsidDel="00A36716">
            <w:rPr>
              <w:color w:val="auto"/>
            </w:rPr>
            <w:delText>.</w:delText>
          </w:r>
        </w:del>
      </w:ins>
    </w:p>
    <w:p w14:paraId="1FD57A2F" w14:textId="77777777" w:rsidR="000334AA" w:rsidRPr="00E62EF8" w:rsidRDefault="000334AA" w:rsidP="000334AA">
      <w:pPr>
        <w:pStyle w:val="B5"/>
        <w:rPr>
          <w:noProof/>
        </w:rPr>
      </w:pPr>
      <w:r w:rsidRPr="00E62EF8">
        <w:rPr>
          <w:noProof/>
        </w:rPr>
        <w:t>-</w:t>
      </w:r>
      <w:r w:rsidRPr="00E62EF8">
        <w:rPr>
          <w:noProof/>
        </w:rPr>
        <w:tab/>
        <w:t>else:</w:t>
      </w:r>
    </w:p>
    <w:p w14:paraId="5BBD0E13" w14:textId="77777777" w:rsidR="000334AA" w:rsidRPr="00E62EF8" w:rsidRDefault="000334AA" w:rsidP="000334AA">
      <w:pPr>
        <w:pStyle w:val="B6"/>
        <w:rPr>
          <w:noProof/>
        </w:rPr>
      </w:pPr>
      <w:r w:rsidRPr="00E62EF8">
        <w:rPr>
          <w:noProof/>
        </w:rPr>
        <w:t>-</w:t>
      </w:r>
      <w:r w:rsidRPr="00E62EF8">
        <w:rPr>
          <w:noProof/>
        </w:rPr>
        <w:tab/>
        <w:t>notify RRC to release PUCCH and SPUCCH for all serving cells;</w:t>
      </w:r>
    </w:p>
    <w:p w14:paraId="7ED1E729" w14:textId="77777777" w:rsidR="000334AA" w:rsidRPr="00E62EF8" w:rsidRDefault="000334AA" w:rsidP="000334AA">
      <w:pPr>
        <w:pStyle w:val="B6"/>
        <w:rPr>
          <w:noProof/>
        </w:rPr>
      </w:pPr>
      <w:r w:rsidRPr="00E62EF8">
        <w:rPr>
          <w:noProof/>
        </w:rPr>
        <w:t>-</w:t>
      </w:r>
      <w:r w:rsidRPr="00E62EF8">
        <w:rPr>
          <w:noProof/>
        </w:rPr>
        <w:tab/>
        <w:t>notify RRC to release SRS for all serving cells;</w:t>
      </w:r>
    </w:p>
    <w:p w14:paraId="559DFE30" w14:textId="77777777" w:rsidR="000334AA" w:rsidRPr="00E62EF8" w:rsidRDefault="000334AA" w:rsidP="000334AA">
      <w:pPr>
        <w:pStyle w:val="B6"/>
        <w:rPr>
          <w:noProof/>
        </w:rPr>
      </w:pPr>
      <w:r w:rsidRPr="00E62EF8">
        <w:rPr>
          <w:noProof/>
        </w:rPr>
        <w:t>-</w:t>
      </w:r>
      <w:r w:rsidRPr="00E62EF8">
        <w:rPr>
          <w:noProof/>
        </w:rPr>
        <w:tab/>
        <w:t>clear any configured downlink assignments and uplink grants;</w:t>
      </w:r>
    </w:p>
    <w:p w14:paraId="292D5FAA" w14:textId="77777777" w:rsidR="000334AA" w:rsidRDefault="000334AA" w:rsidP="000334AA">
      <w:pPr>
        <w:pStyle w:val="B6"/>
        <w:rPr>
          <w:noProof/>
        </w:rPr>
      </w:pPr>
      <w:r w:rsidRPr="00E62EF8">
        <w:rPr>
          <w:noProof/>
        </w:rPr>
        <w:t>-</w:t>
      </w:r>
      <w:r w:rsidRPr="00E62EF8">
        <w:rPr>
          <w:noProof/>
        </w:rPr>
        <w:tab/>
        <w:t>initiate a Random Access procedure (see clause 5.1) on the SpCell and cancel all pending SRs.</w:t>
      </w:r>
    </w:p>
    <w:p w14:paraId="4CBBC9A2" w14:textId="77777777" w:rsidR="000334AA" w:rsidRPr="00E62EF8" w:rsidRDefault="000334AA" w:rsidP="000334AA">
      <w:pPr>
        <w:pStyle w:val="B6"/>
        <w:rPr>
          <w:noProof/>
        </w:rPr>
      </w:pPr>
    </w:p>
    <w:p w14:paraId="5B3333A0" w14:textId="77777777" w:rsidR="000334AA" w:rsidRPr="00E62EF8" w:rsidRDefault="000334AA" w:rsidP="000334AA">
      <w:pPr>
        <w:pStyle w:val="B2"/>
        <w:rPr>
          <w:noProof/>
        </w:rPr>
      </w:pPr>
      <w:r w:rsidRPr="00E62EF8">
        <w:rPr>
          <w:noProof/>
        </w:rPr>
        <w:t>-</w:t>
      </w:r>
      <w:r w:rsidRPr="00E62EF8">
        <w:rPr>
          <w:noProof/>
        </w:rPr>
        <w:tab/>
        <w:t>For NB-IoT:</w:t>
      </w:r>
    </w:p>
    <w:p w14:paraId="565070EB" w14:textId="77777777" w:rsidR="000334AA" w:rsidRPr="00E62EF8" w:rsidRDefault="000334AA" w:rsidP="000334AA">
      <w:pPr>
        <w:pStyle w:val="B3"/>
        <w:rPr>
          <w:noProof/>
        </w:rPr>
      </w:pPr>
      <w:r w:rsidRPr="00E62EF8">
        <w:rPr>
          <w:noProof/>
        </w:rPr>
        <w:t>-</w:t>
      </w:r>
      <w:r w:rsidRPr="00E62EF8">
        <w:rPr>
          <w:noProof/>
        </w:rPr>
        <w:tab/>
        <w:t>if the MAC entity has no valid resource for SR together with acknowledgement of the data in this TTI and no valid PRACH resource for SR configured in any TTI:</w:t>
      </w:r>
    </w:p>
    <w:p w14:paraId="6708C182" w14:textId="77777777" w:rsidR="000334AA" w:rsidRPr="00E62EF8" w:rsidRDefault="000334AA" w:rsidP="000334AA">
      <w:pPr>
        <w:pStyle w:val="B4"/>
        <w:rPr>
          <w:noProof/>
        </w:rPr>
      </w:pPr>
      <w:r w:rsidRPr="00E62EF8">
        <w:rPr>
          <w:noProof/>
        </w:rPr>
        <w:t>-</w:t>
      </w:r>
      <w:r w:rsidRPr="00E62EF8">
        <w:rPr>
          <w:noProof/>
        </w:rPr>
        <w:tab/>
        <w:t>initiate a Random Access Procedure (see clause 5.1), and cancel all pending SRs</w:t>
      </w:r>
      <w:r w:rsidRPr="00E62EF8">
        <w:t xml:space="preserve"> in the first subframe containing PRACH for preamble transmission</w:t>
      </w:r>
      <w:r w:rsidRPr="00E62EF8">
        <w:rPr>
          <w:noProof/>
        </w:rPr>
        <w:t>.</w:t>
      </w:r>
    </w:p>
    <w:p w14:paraId="55F485C5" w14:textId="77777777" w:rsidR="000334AA" w:rsidRPr="00E62EF8" w:rsidRDefault="000334AA" w:rsidP="000334AA">
      <w:pPr>
        <w:pStyle w:val="B3"/>
        <w:rPr>
          <w:noProof/>
        </w:rPr>
      </w:pPr>
      <w:r w:rsidRPr="00E62EF8">
        <w:rPr>
          <w:noProof/>
        </w:rPr>
        <w:t>-</w:t>
      </w:r>
      <w:r w:rsidRPr="00E62EF8">
        <w:rPr>
          <w:noProof/>
        </w:rPr>
        <w:tab/>
        <w:t>else:</w:t>
      </w:r>
    </w:p>
    <w:p w14:paraId="20BCC5D6" w14:textId="77777777" w:rsidR="000334AA" w:rsidRPr="00E62EF8" w:rsidRDefault="000334AA" w:rsidP="000334AA">
      <w:pPr>
        <w:pStyle w:val="B4"/>
        <w:rPr>
          <w:noProof/>
        </w:rPr>
      </w:pPr>
      <w:r w:rsidRPr="00E62EF8">
        <w:rPr>
          <w:noProof/>
        </w:rPr>
        <w:t>-</w:t>
      </w:r>
      <w:r w:rsidRPr="00E62EF8">
        <w:rPr>
          <w:noProof/>
        </w:rPr>
        <w:tab/>
        <w:t>if the MAC entity has valid resource for SR together with acknowledgement of the data in this TTI:</w:t>
      </w:r>
    </w:p>
    <w:p w14:paraId="04FE7278" w14:textId="77777777" w:rsidR="000334AA" w:rsidRPr="00E62EF8" w:rsidRDefault="000334AA" w:rsidP="000334AA">
      <w:pPr>
        <w:pStyle w:val="B5"/>
        <w:rPr>
          <w:noProof/>
        </w:rPr>
      </w:pPr>
      <w:r w:rsidRPr="00E62EF8">
        <w:rPr>
          <w:noProof/>
        </w:rPr>
        <w:t>-</w:t>
      </w:r>
      <w:r w:rsidRPr="00E62EF8">
        <w:rPr>
          <w:noProof/>
        </w:rPr>
        <w:tab/>
        <w:t>instruct the physical layer to signal the SR together with acknowledgement of the data.</w:t>
      </w:r>
    </w:p>
    <w:p w14:paraId="307A2343" w14:textId="77777777" w:rsidR="000334AA" w:rsidRPr="00E62EF8" w:rsidRDefault="000334AA" w:rsidP="000334AA">
      <w:pPr>
        <w:pStyle w:val="B5"/>
        <w:rPr>
          <w:noProof/>
        </w:rPr>
      </w:pPr>
      <w:r w:rsidRPr="00E62EF8">
        <w:t>-</w:t>
      </w:r>
      <w:r w:rsidRPr="00E62EF8">
        <w:tab/>
        <w:t xml:space="preserve">cancel, if any, </w:t>
      </w:r>
      <w:r w:rsidRPr="00E62EF8">
        <w:rPr>
          <w:rFonts w:eastAsia="SimSun"/>
          <w:lang w:eastAsia="zh-CN"/>
        </w:rPr>
        <w:t>initiated</w:t>
      </w:r>
      <w:r w:rsidRPr="00E62EF8">
        <w:t xml:space="preserve"> Random Access Procedure for SR.</w:t>
      </w:r>
    </w:p>
    <w:p w14:paraId="58A7879F" w14:textId="77777777" w:rsidR="000334AA" w:rsidRPr="00E62EF8" w:rsidRDefault="000334AA" w:rsidP="000334AA">
      <w:pPr>
        <w:pStyle w:val="B4"/>
        <w:rPr>
          <w:noProof/>
        </w:rPr>
      </w:pPr>
      <w:r w:rsidRPr="00E62EF8">
        <w:rPr>
          <w:noProof/>
        </w:rPr>
        <w:t>-</w:t>
      </w:r>
      <w:r w:rsidRPr="00E62EF8">
        <w:rPr>
          <w:noProof/>
        </w:rPr>
        <w:tab/>
        <w:t>else:</w:t>
      </w:r>
    </w:p>
    <w:p w14:paraId="2E0AC723" w14:textId="77777777" w:rsidR="000334AA" w:rsidRPr="00E62EF8" w:rsidRDefault="000334AA" w:rsidP="000334AA">
      <w:pPr>
        <w:pStyle w:val="B5"/>
        <w:rPr>
          <w:noProof/>
        </w:rPr>
      </w:pPr>
      <w:r w:rsidRPr="00E62EF8">
        <w:rPr>
          <w:noProof/>
        </w:rPr>
        <w:t>-</w:t>
      </w:r>
      <w:r w:rsidRPr="00E62EF8">
        <w:rPr>
          <w:noProof/>
        </w:rPr>
        <w:tab/>
        <w:t xml:space="preserve">if the MAC entity has valid PRACH resource for SR configured in this TTI and </w:t>
      </w:r>
      <w:r w:rsidRPr="00E62EF8">
        <w:rPr>
          <w:i/>
          <w:noProof/>
        </w:rPr>
        <w:t>sr-ProhibitTimer</w:t>
      </w:r>
      <w:r w:rsidRPr="00E62EF8">
        <w:rPr>
          <w:noProof/>
        </w:rPr>
        <w:t xml:space="preserve"> is not running:</w:t>
      </w:r>
    </w:p>
    <w:p w14:paraId="6E866487" w14:textId="77777777" w:rsidR="000334AA" w:rsidRDefault="000334AA" w:rsidP="000334AA">
      <w:pPr>
        <w:pStyle w:val="B6"/>
        <w:rPr>
          <w:noProof/>
        </w:rPr>
      </w:pPr>
      <w:r w:rsidRPr="00E62EF8">
        <w:rPr>
          <w:noProof/>
        </w:rPr>
        <w:t>-</w:t>
      </w:r>
      <w:r w:rsidRPr="00E62EF8">
        <w:rPr>
          <w:noProof/>
        </w:rPr>
        <w:tab/>
        <w:t>instruct the physical layer to signal the SR on one valid PRACH resource for SR.</w:t>
      </w:r>
    </w:p>
    <w:p w14:paraId="34CB6E94" w14:textId="77777777" w:rsidR="000334AA" w:rsidRDefault="000334AA" w:rsidP="000334AA">
      <w:pPr>
        <w:pStyle w:val="B6"/>
        <w:rPr>
          <w:noProof/>
        </w:rPr>
      </w:pPr>
      <w:r w:rsidRPr="00E62EF8">
        <w:rPr>
          <w:noProof/>
        </w:rPr>
        <w:t>-</w:t>
      </w:r>
      <w:r w:rsidRPr="00E62EF8">
        <w:rPr>
          <w:noProof/>
        </w:rPr>
        <w:tab/>
        <w:t xml:space="preserve">start the </w:t>
      </w:r>
      <w:r w:rsidRPr="00E62EF8">
        <w:rPr>
          <w:i/>
          <w:noProof/>
        </w:rPr>
        <w:t>sr-ProhibitTimer</w:t>
      </w:r>
      <w:r w:rsidRPr="00E62EF8">
        <w:rPr>
          <w:noProof/>
        </w:rPr>
        <w:t xml:space="preserve"> in the subframe containing the last repetition of the corresponding SR transmission.</w:t>
      </w:r>
    </w:p>
    <w:p w14:paraId="3C9F0BEB" w14:textId="5DF69CEE" w:rsidR="008348A2" w:rsidRPr="005C3B64" w:rsidDel="00A36716" w:rsidRDefault="008348A2" w:rsidP="008348A2">
      <w:pPr>
        <w:pStyle w:val="EditorsNote"/>
        <w:rPr>
          <w:ins w:id="187" w:author="Abhishek Roy [2]" w:date="2021-11-19T13:11:00Z"/>
          <w:del w:id="188" w:author="Abhishek" w:date="2022-03-04T16:31:00Z"/>
          <w:noProof/>
          <w:color w:val="auto"/>
        </w:rPr>
      </w:pPr>
      <w:ins w:id="189" w:author="Abhishek Roy [2]" w:date="2021-11-19T13:11:00Z">
        <w:del w:id="190" w:author="Abhishek" w:date="2022-03-04T16:31:00Z">
          <w:r w:rsidRPr="005C3B64" w:rsidDel="00A36716">
            <w:rPr>
              <w:noProof/>
              <w:color w:val="auto"/>
            </w:rPr>
            <w:delText xml:space="preserve">Editor’s Note: </w:delText>
          </w:r>
          <w:r w:rsidRPr="005C3B64" w:rsidDel="00A36716">
            <w:rPr>
              <w:color w:val="auto"/>
            </w:rPr>
            <w:delText xml:space="preserve">RAN2 assumes that </w:delText>
          </w:r>
          <w:r w:rsidRPr="005C3B64" w:rsidDel="00A36716">
            <w:rPr>
              <w:i/>
              <w:color w:val="auto"/>
            </w:rPr>
            <w:delText>sr-ProhibitTimer</w:delText>
          </w:r>
          <w:r w:rsidRPr="005C3B64" w:rsidDel="00A36716">
            <w:rPr>
              <w:color w:val="auto"/>
            </w:rPr>
            <w:delText xml:space="preserve"> needs to be extended. The treatment of </w:delText>
          </w:r>
          <w:r w:rsidRPr="005C3B64" w:rsidDel="00A36716">
            <w:rPr>
              <w:i/>
              <w:color w:val="auto"/>
            </w:rPr>
            <w:delText>sr-ProhibitTimer</w:delText>
          </w:r>
          <w:r w:rsidRPr="005C3B64" w:rsidDel="00A36716">
            <w:rPr>
              <w:color w:val="auto"/>
            </w:rPr>
            <w:delText xml:space="preserve"> values is postponed until the NR NTN details have been decided.</w:delText>
          </w:r>
        </w:del>
      </w:ins>
    </w:p>
    <w:p w14:paraId="3B4B1177" w14:textId="77777777" w:rsidR="000334AA" w:rsidRPr="00E62EF8" w:rsidRDefault="000334AA" w:rsidP="000334AA">
      <w:pPr>
        <w:pStyle w:val="NO"/>
        <w:rPr>
          <w:noProof/>
        </w:rPr>
      </w:pPr>
      <w:r w:rsidRPr="00E62EF8">
        <w:rPr>
          <w:noProof/>
        </w:rPr>
        <w:lastRenderedPageBreak/>
        <w:t>NOTE 1:</w:t>
      </w:r>
      <w:r w:rsidRPr="00E62EF8">
        <w:rPr>
          <w:noProof/>
        </w:rPr>
        <w:tab/>
        <w:t>The selection of which valid PUCCH/SPUCCH resource for SR to signal SR on when the MAC entity has more than one valid PUCCH/SPUCCH resource for SR in one TTI or overlapping TTIs is left to UE implementation.</w:t>
      </w:r>
    </w:p>
    <w:p w14:paraId="49E9DD31" w14:textId="77777777" w:rsidR="000334AA" w:rsidRDefault="000334AA" w:rsidP="000334AA">
      <w:pPr>
        <w:pStyle w:val="NO"/>
        <w:rPr>
          <w:noProof/>
        </w:rPr>
      </w:pPr>
      <w:r w:rsidRPr="00E62EF8">
        <w:rPr>
          <w:noProof/>
        </w:rPr>
        <w:t>NOTE 2:</w:t>
      </w:r>
      <w:r w:rsidRPr="00E62EF8">
        <w:rPr>
          <w:noProof/>
        </w:rPr>
        <w:tab/>
      </w:r>
      <w:r w:rsidRPr="00E62EF8">
        <w:t xml:space="preserve">SR_COUNTER is incremented for each SR bundle. </w:t>
      </w:r>
      <w:r w:rsidRPr="00E62EF8">
        <w:rPr>
          <w:i/>
          <w:noProof/>
        </w:rPr>
        <w:t xml:space="preserve">sr-ProhibitTimer </w:t>
      </w:r>
      <w:r w:rsidRPr="00E62EF8">
        <w:rPr>
          <w:noProof/>
        </w:rPr>
        <w:t>is started in the first TTI of an SR bundle.</w:t>
      </w:r>
    </w:p>
    <w:p w14:paraId="2BD78E46" w14:textId="77777777" w:rsidR="00C925DD" w:rsidRDefault="00C925DD" w:rsidP="00C925DD">
      <w:pPr>
        <w:pStyle w:val="NO"/>
        <w:rPr>
          <w:noProof/>
        </w:rPr>
      </w:pPr>
    </w:p>
    <w:p w14:paraId="0779D55F" w14:textId="77777777" w:rsidR="00C925DD" w:rsidRPr="002047C3" w:rsidRDefault="00C925DD" w:rsidP="00C925DD">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67FB4AFE" w14:textId="77777777" w:rsidR="00C925DD" w:rsidRDefault="00C925DD" w:rsidP="000334AA">
      <w:pPr>
        <w:pStyle w:val="NO"/>
        <w:rPr>
          <w:noProof/>
        </w:rPr>
      </w:pPr>
    </w:p>
    <w:p w14:paraId="2E78D5EE" w14:textId="77777777" w:rsidR="00C925DD" w:rsidRPr="00E62EF8" w:rsidRDefault="00C925DD" w:rsidP="00C925DD">
      <w:pPr>
        <w:pStyle w:val="Heading3"/>
        <w:rPr>
          <w:noProof/>
        </w:rPr>
      </w:pPr>
      <w:bookmarkStart w:id="191" w:name="_Toc37256232"/>
      <w:bookmarkStart w:id="192" w:name="_Toc37256386"/>
      <w:bookmarkStart w:id="193" w:name="_Toc46500325"/>
      <w:bookmarkStart w:id="194" w:name="_Toc52536234"/>
      <w:bookmarkStart w:id="195" w:name="_Toc76556774"/>
      <w:bookmarkStart w:id="196" w:name="_Hlk34724908"/>
      <w:r w:rsidRPr="00E62EF8">
        <w:rPr>
          <w:noProof/>
        </w:rPr>
        <w:t>5.4.7</w:t>
      </w:r>
      <w:r w:rsidRPr="00E62EF8">
        <w:rPr>
          <w:noProof/>
        </w:rPr>
        <w:tab/>
        <w:t>Preconfigured Uplink Resource</w:t>
      </w:r>
      <w:bookmarkEnd w:id="191"/>
      <w:bookmarkEnd w:id="192"/>
      <w:bookmarkEnd w:id="193"/>
      <w:bookmarkEnd w:id="194"/>
      <w:bookmarkEnd w:id="195"/>
    </w:p>
    <w:p w14:paraId="6CB3D543" w14:textId="77777777" w:rsidR="00C925DD" w:rsidRDefault="00C925DD" w:rsidP="00C925DD">
      <w:pPr>
        <w:pStyle w:val="Heading4"/>
        <w:rPr>
          <w:rFonts w:ascii="Arial" w:hAnsi="Arial" w:cs="Arial"/>
          <w:i w:val="0"/>
          <w:noProof/>
          <w:color w:val="auto"/>
          <w:sz w:val="24"/>
        </w:rPr>
      </w:pPr>
      <w:bookmarkStart w:id="197" w:name="_Toc37256233"/>
      <w:bookmarkStart w:id="198" w:name="_Toc37256387"/>
      <w:bookmarkStart w:id="199" w:name="_Toc46500326"/>
      <w:bookmarkStart w:id="200" w:name="_Toc52536235"/>
      <w:bookmarkStart w:id="201" w:name="_Toc76556775"/>
      <w:r w:rsidRPr="00C925DD">
        <w:rPr>
          <w:rFonts w:ascii="Arial" w:hAnsi="Arial" w:cs="Arial"/>
          <w:i w:val="0"/>
          <w:noProof/>
          <w:color w:val="auto"/>
          <w:sz w:val="24"/>
        </w:rPr>
        <w:t>5.4.7.1</w:t>
      </w:r>
      <w:r w:rsidRPr="00C925DD">
        <w:rPr>
          <w:rFonts w:ascii="Arial" w:hAnsi="Arial" w:cs="Arial"/>
          <w:i w:val="0"/>
          <w:noProof/>
          <w:color w:val="auto"/>
          <w:sz w:val="24"/>
        </w:rPr>
        <w:tab/>
        <w:t>Transmission using PUR</w:t>
      </w:r>
      <w:bookmarkEnd w:id="197"/>
      <w:bookmarkEnd w:id="198"/>
      <w:bookmarkEnd w:id="199"/>
      <w:bookmarkEnd w:id="200"/>
      <w:bookmarkEnd w:id="201"/>
    </w:p>
    <w:bookmarkEnd w:id="196"/>
    <w:p w14:paraId="4A096852" w14:textId="77777777" w:rsidR="00C925DD" w:rsidRPr="00E62EF8" w:rsidRDefault="00C925DD" w:rsidP="00C925DD">
      <w:r w:rsidRPr="00E62EF8">
        <w:t>Transmission using PUR is initiated by the RRC layer. When transmission using PUR is initiated, RRC layer provides MAC with the following information:</w:t>
      </w:r>
    </w:p>
    <w:p w14:paraId="65F3EABA" w14:textId="77777777" w:rsidR="00C925DD" w:rsidRPr="00E62EF8" w:rsidRDefault="00C925DD" w:rsidP="00C925DD">
      <w:pPr>
        <w:pStyle w:val="B1"/>
      </w:pPr>
      <w:r w:rsidRPr="00E62EF8">
        <w:t>-</w:t>
      </w:r>
      <w:r w:rsidRPr="00E62EF8">
        <w:tab/>
        <w:t>PUR-</w:t>
      </w:r>
      <w:proofErr w:type="gramStart"/>
      <w:r w:rsidRPr="00E62EF8">
        <w:t>RNTI;</w:t>
      </w:r>
      <w:proofErr w:type="gramEnd"/>
    </w:p>
    <w:p w14:paraId="5980D2B6" w14:textId="77777777" w:rsidR="00C925DD" w:rsidRPr="00E62EF8" w:rsidRDefault="00C925DD" w:rsidP="00C925DD">
      <w:pPr>
        <w:pStyle w:val="B1"/>
        <w:rPr>
          <w:i/>
          <w:iCs/>
        </w:rPr>
      </w:pPr>
      <w:r w:rsidRPr="00E62EF8">
        <w:t>-</w:t>
      </w:r>
      <w:r w:rsidRPr="00E62EF8">
        <w:tab/>
        <w:t xml:space="preserve">Duration of PUR response window </w:t>
      </w:r>
      <w:proofErr w:type="spellStart"/>
      <w:r w:rsidRPr="00E62EF8">
        <w:rPr>
          <w:i/>
          <w:iCs/>
        </w:rPr>
        <w:t>pur-</w:t>
      </w:r>
      <w:proofErr w:type="gramStart"/>
      <w:r w:rsidRPr="00E62EF8">
        <w:rPr>
          <w:i/>
          <w:iCs/>
        </w:rPr>
        <w:t>ResponseWindowSize</w:t>
      </w:r>
      <w:proofErr w:type="spellEnd"/>
      <w:r w:rsidRPr="00E62EF8">
        <w:t>;</w:t>
      </w:r>
      <w:proofErr w:type="gramEnd"/>
    </w:p>
    <w:p w14:paraId="3E207499" w14:textId="77777777" w:rsidR="00C925DD" w:rsidRPr="00E62EF8" w:rsidRDefault="00C925DD" w:rsidP="00C925DD">
      <w:pPr>
        <w:pStyle w:val="B1"/>
      </w:pPr>
      <w:r w:rsidRPr="00E62EF8">
        <w:t>-</w:t>
      </w:r>
      <w:r w:rsidRPr="00E62EF8">
        <w:tab/>
        <w:t>UL grant information.</w:t>
      </w:r>
    </w:p>
    <w:p w14:paraId="7E25DB4F" w14:textId="77777777" w:rsidR="00C925DD" w:rsidRPr="00E62EF8" w:rsidRDefault="00C925DD" w:rsidP="00C925DD">
      <w:pPr>
        <w:rPr>
          <w:noProof/>
        </w:rPr>
      </w:pPr>
      <w:r w:rsidRPr="00E62EF8">
        <w:rPr>
          <w:noProof/>
        </w:rPr>
        <w:t>If the MAC entity has a PUR-RNTI, the MAC entity shall for each TTI for which RRC layer has provided uplink grant for transmission using PUR:</w:t>
      </w:r>
    </w:p>
    <w:p w14:paraId="0D5B5BB7" w14:textId="77777777" w:rsidR="00C925DD" w:rsidRPr="00E62EF8" w:rsidRDefault="00C925DD" w:rsidP="00C925DD">
      <w:pPr>
        <w:pStyle w:val="B1"/>
        <w:rPr>
          <w:noProof/>
        </w:rPr>
      </w:pPr>
      <w:r w:rsidRPr="00E62EF8">
        <w:rPr>
          <w:noProof/>
        </w:rPr>
        <w:t>-</w:t>
      </w:r>
      <w:r w:rsidRPr="00E62EF8">
        <w:rPr>
          <w:noProof/>
        </w:rPr>
        <w:tab/>
        <w:t>deliver the uplink grant, and the associated HARQ information to the HARQ entity for this TTI.</w:t>
      </w:r>
    </w:p>
    <w:p w14:paraId="37336B82" w14:textId="3D26E356" w:rsidR="009F4E37" w:rsidRDefault="00C925DD" w:rsidP="00C925DD">
      <w:pPr>
        <w:rPr>
          <w:ins w:id="202" w:author="Abhishek Roy [2]" w:date="2021-11-19T13:01:00Z"/>
          <w:noProof/>
        </w:rPr>
      </w:pPr>
      <w:r w:rsidRPr="00E62EF8">
        <w:rPr>
          <w:noProof/>
        </w:rPr>
        <w:t xml:space="preserve">After transmission using PUR, the MAC entity shall monitor PDCCH identified by PUR-RNTI in the PUR response window using timer </w:t>
      </w:r>
      <w:r w:rsidRPr="00E62EF8">
        <w:rPr>
          <w:i/>
          <w:noProof/>
        </w:rPr>
        <w:t>pur-ResponseWindowTimer</w:t>
      </w:r>
      <w:ins w:id="203" w:author="Abhishek Roy" w:date="2022-03-10T09:26:00Z">
        <w:r w:rsidR="00475C1A">
          <w:rPr>
            <w:noProof/>
          </w:rPr>
          <w:t>:</w:t>
        </w:r>
      </w:ins>
      <w:del w:id="204" w:author="Abhishek Roy" w:date="2022-03-10T09:26:00Z">
        <w:r w:rsidRPr="00E62EF8" w:rsidDel="00475C1A">
          <w:rPr>
            <w:noProof/>
          </w:rPr>
          <w:delText xml:space="preserve">, </w:delText>
        </w:r>
      </w:del>
    </w:p>
    <w:p w14:paraId="01A3C5C0" w14:textId="47C5E9A8" w:rsidR="009F4E37" w:rsidRDefault="00475C1A" w:rsidP="00475C1A">
      <w:pPr>
        <w:pStyle w:val="B1"/>
        <w:rPr>
          <w:ins w:id="205" w:author="Abhishek Roy [2]" w:date="2021-11-19T13:01:00Z"/>
        </w:rPr>
      </w:pPr>
      <w:ins w:id="206" w:author="Abhishek Roy" w:date="2022-03-10T09:26:00Z">
        <w:r>
          <w:t>-</w:t>
        </w:r>
      </w:ins>
      <w:ins w:id="207" w:author="Abhishek Roy" w:date="2022-03-10T09:27:00Z">
        <w:r>
          <w:tab/>
        </w:r>
      </w:ins>
      <w:ins w:id="208" w:author="Abhishek Roy [2]" w:date="2021-11-19T13:01:00Z">
        <w:r w:rsidR="009F4E37">
          <w:t>If PUR</w:t>
        </w:r>
        <w:r w:rsidR="009F4E37">
          <w:rPr>
            <w:noProof/>
          </w:rPr>
          <w:t xml:space="preserve"> was transmitted in a non-terrestrial network</w:t>
        </w:r>
        <w:r w:rsidR="009F4E37">
          <w:t>:</w:t>
        </w:r>
      </w:ins>
    </w:p>
    <w:p w14:paraId="02E5FE2B" w14:textId="709990B8" w:rsidR="009F4E37" w:rsidRDefault="009F4E37" w:rsidP="00475C1A">
      <w:pPr>
        <w:pStyle w:val="B2"/>
        <w:rPr>
          <w:ins w:id="209" w:author="Abhishek Roy [2]" w:date="2021-11-19T13:01:00Z"/>
          <w:noProof/>
        </w:rPr>
      </w:pPr>
      <w:ins w:id="210" w:author="Abhishek Roy [2]" w:date="2021-11-19T13:01:00Z">
        <w:r w:rsidRPr="00E62EF8">
          <w:rPr>
            <w:noProof/>
          </w:rPr>
          <w:t>-</w:t>
        </w:r>
        <w:r w:rsidRPr="00E62EF8">
          <w:rPr>
            <w:noProof/>
          </w:rPr>
          <w:tab/>
        </w:r>
        <w:r>
          <w:rPr>
            <w:noProof/>
          </w:rPr>
          <w:t xml:space="preserve">the MAC entity shall </w:t>
        </w:r>
        <w:r w:rsidRPr="00E62EF8">
          <w:rPr>
            <w:noProof/>
          </w:rPr>
          <w:t xml:space="preserve">start </w:t>
        </w:r>
        <w:r w:rsidRPr="00E62EF8">
          <w:rPr>
            <w:i/>
            <w:noProof/>
          </w:rPr>
          <w:t>pur-ResponseWindowTimer</w:t>
        </w:r>
        <w:r w:rsidRPr="00E62EF8">
          <w:rPr>
            <w:noProof/>
          </w:rPr>
          <w:t xml:space="preserve"> at the subframe that contains the end of the corresponding PUSCH transmission plus 4 </w:t>
        </w:r>
        <w:r>
          <w:rPr>
            <w:noProof/>
          </w:rPr>
          <w:t xml:space="preserve">+ </w:t>
        </w:r>
        <w:r>
          <w:t>UE-</w:t>
        </w:r>
        <w:proofErr w:type="spellStart"/>
        <w:r>
          <w:t>eNB</w:t>
        </w:r>
        <w:proofErr w:type="spellEnd"/>
        <w:r>
          <w:t xml:space="preserve"> RTT</w:t>
        </w:r>
        <w:r w:rsidRPr="00E62EF8">
          <w:rPr>
            <w:noProof/>
          </w:rPr>
          <w:t xml:space="preserve"> subframes, and has the length </w:t>
        </w:r>
        <w:r w:rsidRPr="00E62EF8">
          <w:rPr>
            <w:i/>
            <w:noProof/>
          </w:rPr>
          <w:t>pur-ResponseWindowSize</w:t>
        </w:r>
      </w:ins>
      <w:ins w:id="211" w:author="Abhishek Roy" w:date="2022-03-10T09:28:00Z">
        <w:r w:rsidR="00475C1A">
          <w:rPr>
            <w:noProof/>
          </w:rPr>
          <w:t>.</w:t>
        </w:r>
      </w:ins>
      <w:ins w:id="212" w:author="Abhishek Roy [2]" w:date="2021-11-19T13:01:00Z">
        <w:del w:id="213" w:author="Abhishek Roy" w:date="2022-03-10T09:28:00Z">
          <w:r w:rsidRPr="00E62EF8" w:rsidDel="00475C1A">
            <w:rPr>
              <w:noProof/>
            </w:rPr>
            <w:delText>:</w:delText>
          </w:r>
        </w:del>
      </w:ins>
    </w:p>
    <w:p w14:paraId="36741461" w14:textId="7145FA6E" w:rsidR="009F4E37" w:rsidRDefault="00475C1A" w:rsidP="00475C1A">
      <w:pPr>
        <w:pStyle w:val="B1"/>
        <w:rPr>
          <w:ins w:id="214" w:author="Abhishek Roy [2]" w:date="2021-11-19T13:02:00Z"/>
        </w:rPr>
      </w:pPr>
      <w:ins w:id="215" w:author="Abhishek Roy" w:date="2022-03-10T09:26:00Z">
        <w:r>
          <w:t>-</w:t>
        </w:r>
      </w:ins>
      <w:ins w:id="216" w:author="Abhishek Roy" w:date="2022-03-10T09:27:00Z">
        <w:r>
          <w:tab/>
        </w:r>
      </w:ins>
      <w:ins w:id="217" w:author="Abhishek Roy [2]" w:date="2021-11-19T13:01:00Z">
        <w:r w:rsidR="009F4E37">
          <w:t>else:</w:t>
        </w:r>
      </w:ins>
    </w:p>
    <w:p w14:paraId="04DA3242" w14:textId="29D14942" w:rsidR="00C925DD" w:rsidRPr="00E62EF8" w:rsidRDefault="009F4E37" w:rsidP="00475C1A">
      <w:pPr>
        <w:pStyle w:val="B2"/>
      </w:pPr>
      <w:ins w:id="218" w:author="Abhishek Roy [2]" w:date="2021-11-19T13:02:00Z">
        <w:r>
          <w:rPr>
            <w:noProof/>
          </w:rPr>
          <w:t>-</w:t>
        </w:r>
        <w:r>
          <w:rPr>
            <w:noProof/>
          </w:rPr>
          <w:tab/>
          <w:t xml:space="preserve">the MACentity shall </w:t>
        </w:r>
        <w:r w:rsidRPr="00E62EF8">
          <w:rPr>
            <w:noProof/>
          </w:rPr>
          <w:t xml:space="preserve">start </w:t>
        </w:r>
        <w:r w:rsidRPr="00E62EF8">
          <w:rPr>
            <w:i/>
            <w:noProof/>
          </w:rPr>
          <w:t>pur-ResponseWindowTimer</w:t>
        </w:r>
        <w:r w:rsidRPr="00E62EF8">
          <w:rPr>
            <w:noProof/>
          </w:rPr>
          <w:t xml:space="preserve"> </w:t>
        </w:r>
      </w:ins>
      <w:del w:id="219" w:author="Abhishek Roy [2]" w:date="2021-11-19T13:02:00Z">
        <w:r w:rsidR="00C925DD" w:rsidRPr="00E62EF8" w:rsidDel="009F4E37">
          <w:rPr>
            <w:noProof/>
          </w:rPr>
          <w:delText xml:space="preserve">which starts </w:delText>
        </w:r>
      </w:del>
      <w:r w:rsidR="00C925DD" w:rsidRPr="00E62EF8">
        <w:rPr>
          <w:noProof/>
        </w:rPr>
        <w:t xml:space="preserve">at the subframe that contains the end of the corresponding PUSCH transmission plus 4 subframes, and has the length </w:t>
      </w:r>
      <w:r w:rsidR="00C925DD" w:rsidRPr="00E62EF8">
        <w:rPr>
          <w:i/>
          <w:noProof/>
        </w:rPr>
        <w:t>pur-ResponseWindowSize.</w:t>
      </w:r>
      <w:del w:id="220" w:author="Abhishek Roy" w:date="2022-03-11T08:41:00Z">
        <w:r w:rsidR="00C925DD" w:rsidRPr="00E62EF8" w:rsidDel="00EF4F39">
          <w:rPr>
            <w:noProof/>
          </w:rPr>
          <w:delText xml:space="preserve"> </w:delText>
        </w:r>
      </w:del>
      <w:del w:id="221" w:author="Abhishek Roy" w:date="2022-01-28T09:29:00Z">
        <w:r w:rsidR="00C925DD" w:rsidRPr="00E62EF8" w:rsidDel="00E25AC7">
          <w:rPr>
            <w:noProof/>
          </w:rPr>
          <w:delText xml:space="preserve">While </w:delText>
        </w:r>
        <w:r w:rsidR="00C925DD" w:rsidRPr="00E62EF8" w:rsidDel="00E25AC7">
          <w:rPr>
            <w:i/>
            <w:noProof/>
          </w:rPr>
          <w:delText xml:space="preserve">pur-ResponseWindowTimer </w:delText>
        </w:r>
        <w:r w:rsidR="00C925DD" w:rsidRPr="00E62EF8" w:rsidDel="00E25AC7">
          <w:rPr>
            <w:noProof/>
          </w:rPr>
          <w:delText>is running, the MAC entity shall:</w:delText>
        </w:r>
      </w:del>
    </w:p>
    <w:p w14:paraId="53B574E4" w14:textId="392EC88A" w:rsidR="00E25AC7" w:rsidRDefault="00E25AC7" w:rsidP="00E25AC7">
      <w:pPr>
        <w:jc w:val="both"/>
        <w:rPr>
          <w:ins w:id="222" w:author="Abhishek Roy" w:date="2022-01-28T09:29:00Z"/>
        </w:rPr>
      </w:pPr>
      <w:ins w:id="223" w:author="Abhishek Roy" w:date="2022-01-28T09:29:00Z">
        <w:r w:rsidRPr="00E25AC7">
          <w:t xml:space="preserve">While </w:t>
        </w:r>
        <w:proofErr w:type="spellStart"/>
        <w:r w:rsidRPr="00B22113">
          <w:rPr>
            <w:i/>
            <w:iCs/>
          </w:rPr>
          <w:t>pur-ResponseWindowTimer</w:t>
        </w:r>
        <w:proofErr w:type="spellEnd"/>
        <w:r w:rsidRPr="00E25AC7">
          <w:t xml:space="preserve"> is running, the MAC entity shall</w:t>
        </w:r>
        <w:r>
          <w:t>:</w:t>
        </w:r>
      </w:ins>
    </w:p>
    <w:p w14:paraId="41C6B8FC" w14:textId="51E4A4F4" w:rsidR="00C925DD" w:rsidRPr="00E62EF8" w:rsidRDefault="00C925DD" w:rsidP="00C925DD">
      <w:pPr>
        <w:pStyle w:val="B1"/>
      </w:pPr>
      <w:r w:rsidRPr="00E62EF8">
        <w:t>-</w:t>
      </w:r>
      <w:r w:rsidRPr="00E62EF8">
        <w:tab/>
        <w:t xml:space="preserve">if </w:t>
      </w:r>
      <w:r w:rsidRPr="00E62EF8">
        <w:rPr>
          <w:noProof/>
        </w:rPr>
        <w:t xml:space="preserve">the PDCCH transmission is addressed to the PUR-RNTI and contains an UL grant </w:t>
      </w:r>
      <w:r w:rsidRPr="00E62EF8">
        <w:t>for a retransmission:</w:t>
      </w:r>
    </w:p>
    <w:p w14:paraId="7FB37F6C" w14:textId="77777777" w:rsidR="00C925DD" w:rsidRPr="00E62EF8" w:rsidRDefault="00C925DD" w:rsidP="00C925DD">
      <w:pPr>
        <w:pStyle w:val="B2"/>
        <w:rPr>
          <w:iCs/>
          <w:noProof/>
        </w:rPr>
      </w:pPr>
      <w:r w:rsidRPr="00E62EF8">
        <w:rPr>
          <w:noProof/>
        </w:rPr>
        <w:t>-</w:t>
      </w:r>
      <w:r w:rsidRPr="00E62EF8">
        <w:rPr>
          <w:noProof/>
        </w:rPr>
        <w:tab/>
        <w:t xml:space="preserve">restart </w:t>
      </w:r>
      <w:r w:rsidRPr="00E62EF8">
        <w:rPr>
          <w:i/>
          <w:noProof/>
        </w:rPr>
        <w:t>pur-ResponseWindowTimer</w:t>
      </w:r>
      <w:r w:rsidRPr="00E62EF8">
        <w:rPr>
          <w:iCs/>
          <w:noProof/>
        </w:rPr>
        <w:t xml:space="preserve"> at the last subframe of a PUSCH transmission corresponding to the retransmission indicated by the UL grant plus 4 subframes.</w:t>
      </w:r>
    </w:p>
    <w:p w14:paraId="242C574F" w14:textId="77777777" w:rsidR="00C925DD" w:rsidRPr="00E62EF8" w:rsidRDefault="00C925DD" w:rsidP="00C925DD">
      <w:pPr>
        <w:pStyle w:val="B1"/>
        <w:rPr>
          <w:noProof/>
        </w:rPr>
      </w:pPr>
      <w:r w:rsidRPr="00E62EF8">
        <w:rPr>
          <w:noProof/>
        </w:rPr>
        <w:t>-</w:t>
      </w:r>
      <w:r w:rsidRPr="00E62EF8">
        <w:rPr>
          <w:noProof/>
        </w:rPr>
        <w:tab/>
        <w:t>if L1 ACK for transmission using PUR is received from lower layers; or</w:t>
      </w:r>
    </w:p>
    <w:p w14:paraId="541E3BF4" w14:textId="77777777" w:rsidR="00C925DD" w:rsidRPr="00E62EF8" w:rsidRDefault="00C925DD" w:rsidP="00C925DD">
      <w:pPr>
        <w:pStyle w:val="B1"/>
        <w:rPr>
          <w:noProof/>
        </w:rPr>
      </w:pPr>
      <w:r w:rsidRPr="00E62EF8">
        <w:rPr>
          <w:noProof/>
        </w:rPr>
        <w:t>-</w:t>
      </w:r>
      <w:r w:rsidRPr="00E62EF8">
        <w:rPr>
          <w:noProof/>
        </w:rPr>
        <w:tab/>
        <w:t xml:space="preserve">if PDCCH transmission is addressed to the </w:t>
      </w:r>
      <w:r w:rsidRPr="00E62EF8">
        <w:t>PUR-RNTI</w:t>
      </w:r>
      <w:r w:rsidRPr="00E62EF8">
        <w:rPr>
          <w:noProof/>
        </w:rPr>
        <w:t xml:space="preserve"> and the MAC PDU is successfully decoded:</w:t>
      </w:r>
    </w:p>
    <w:p w14:paraId="26EED9B5" w14:textId="77777777" w:rsidR="00C925DD" w:rsidRPr="00E62EF8" w:rsidRDefault="00C925DD" w:rsidP="00C925DD">
      <w:pPr>
        <w:pStyle w:val="B2"/>
        <w:rPr>
          <w:noProof/>
        </w:rPr>
      </w:pPr>
      <w:r w:rsidRPr="00E62EF8">
        <w:rPr>
          <w:noProof/>
        </w:rPr>
        <w:t>-</w:t>
      </w:r>
      <w:r w:rsidRPr="00E62EF8">
        <w:rPr>
          <w:noProof/>
        </w:rPr>
        <w:tab/>
        <w:t xml:space="preserve">stop </w:t>
      </w:r>
      <w:r w:rsidRPr="00E62EF8">
        <w:rPr>
          <w:i/>
          <w:noProof/>
        </w:rPr>
        <w:t>pur-ResponseWindowTimer</w:t>
      </w:r>
      <w:r w:rsidRPr="00E62EF8">
        <w:rPr>
          <w:noProof/>
        </w:rPr>
        <w:t>;</w:t>
      </w:r>
    </w:p>
    <w:p w14:paraId="3422B4F8" w14:textId="77777777" w:rsidR="00C925DD" w:rsidRPr="00E62EF8" w:rsidRDefault="00C925DD" w:rsidP="00C925DD">
      <w:pPr>
        <w:pStyle w:val="B2"/>
        <w:rPr>
          <w:noProof/>
        </w:rPr>
      </w:pPr>
      <w:r w:rsidRPr="00E62EF8">
        <w:rPr>
          <w:noProof/>
        </w:rPr>
        <w:lastRenderedPageBreak/>
        <w:t>-</w:t>
      </w:r>
      <w:r w:rsidRPr="00E62EF8">
        <w:rPr>
          <w:noProof/>
        </w:rPr>
        <w:tab/>
        <w:t>if L1 ACK for transmission using PUR is received from lower layers or the MAC PDU contains only Timing Advance Command MAC control element:</w:t>
      </w:r>
    </w:p>
    <w:p w14:paraId="32855B1F" w14:textId="77777777" w:rsidR="00C925DD" w:rsidRPr="00E62EF8" w:rsidRDefault="00C925DD" w:rsidP="00C925DD">
      <w:pPr>
        <w:pStyle w:val="B3"/>
        <w:rPr>
          <w:noProof/>
        </w:rPr>
      </w:pPr>
      <w:r w:rsidRPr="00E62EF8">
        <w:rPr>
          <w:noProof/>
        </w:rPr>
        <w:t>-</w:t>
      </w:r>
      <w:r w:rsidRPr="00E62EF8">
        <w:rPr>
          <w:noProof/>
        </w:rPr>
        <w:tab/>
        <w:t>indicate to upper layers the transmission using PUR was successful;</w:t>
      </w:r>
    </w:p>
    <w:p w14:paraId="4105839C" w14:textId="77777777" w:rsidR="00C925DD" w:rsidRPr="00E62EF8" w:rsidRDefault="00C925DD" w:rsidP="00C925DD">
      <w:pPr>
        <w:pStyle w:val="B3"/>
        <w:rPr>
          <w:noProof/>
        </w:rPr>
      </w:pPr>
      <w:r w:rsidRPr="00E62EF8">
        <w:rPr>
          <w:noProof/>
        </w:rPr>
        <w:t>-</w:t>
      </w:r>
      <w:r w:rsidRPr="00E62EF8">
        <w:rPr>
          <w:noProof/>
        </w:rPr>
        <w:tab/>
        <w:t>if repetition adjustment for transmission using PUR is received from lower layers:</w:t>
      </w:r>
    </w:p>
    <w:p w14:paraId="0B96DF3A" w14:textId="77777777" w:rsidR="00C925DD" w:rsidRPr="00E62EF8" w:rsidRDefault="00C925DD" w:rsidP="00C925DD">
      <w:pPr>
        <w:pStyle w:val="B4"/>
        <w:rPr>
          <w:noProof/>
        </w:rPr>
      </w:pPr>
      <w:r w:rsidRPr="00E62EF8">
        <w:rPr>
          <w:noProof/>
        </w:rPr>
        <w:t>-</w:t>
      </w:r>
      <w:r w:rsidRPr="00E62EF8">
        <w:rPr>
          <w:noProof/>
        </w:rPr>
        <w:tab/>
        <w:t>indicate the value of the repetition adjustment to upper layers.</w:t>
      </w:r>
    </w:p>
    <w:p w14:paraId="35FE6899" w14:textId="77777777" w:rsidR="00C925DD" w:rsidRPr="00E62EF8" w:rsidRDefault="00C925DD" w:rsidP="00C925DD">
      <w:pPr>
        <w:pStyle w:val="B2"/>
        <w:rPr>
          <w:noProof/>
        </w:rPr>
      </w:pPr>
      <w:r w:rsidRPr="00E62EF8">
        <w:rPr>
          <w:noProof/>
        </w:rPr>
        <w:t>-</w:t>
      </w:r>
      <w:r w:rsidRPr="00E62EF8">
        <w:rPr>
          <w:noProof/>
        </w:rPr>
        <w:tab/>
        <w:t>discard the PUR-RNTI.</w:t>
      </w:r>
    </w:p>
    <w:p w14:paraId="7BFF75B8" w14:textId="77777777" w:rsidR="00C925DD" w:rsidRPr="00E62EF8" w:rsidRDefault="00C925DD" w:rsidP="00C925DD">
      <w:pPr>
        <w:pStyle w:val="B1"/>
        <w:rPr>
          <w:noProof/>
        </w:rPr>
      </w:pPr>
      <w:r w:rsidRPr="00E62EF8">
        <w:rPr>
          <w:noProof/>
        </w:rPr>
        <w:t>-</w:t>
      </w:r>
      <w:r w:rsidRPr="00E62EF8">
        <w:rPr>
          <w:noProof/>
        </w:rPr>
        <w:tab/>
        <w:t>else if fallback indication for PUR is received from lower layers:</w:t>
      </w:r>
    </w:p>
    <w:p w14:paraId="12540045" w14:textId="77777777" w:rsidR="00C925DD" w:rsidRPr="00E62EF8" w:rsidRDefault="00C925DD" w:rsidP="00C925DD">
      <w:pPr>
        <w:pStyle w:val="B2"/>
        <w:rPr>
          <w:noProof/>
        </w:rPr>
      </w:pPr>
      <w:r w:rsidRPr="00E62EF8">
        <w:rPr>
          <w:noProof/>
        </w:rPr>
        <w:t>-</w:t>
      </w:r>
      <w:r w:rsidRPr="00E62EF8">
        <w:rPr>
          <w:noProof/>
        </w:rPr>
        <w:tab/>
        <w:t xml:space="preserve">stop </w:t>
      </w:r>
      <w:r w:rsidRPr="00E62EF8">
        <w:rPr>
          <w:i/>
          <w:noProof/>
        </w:rPr>
        <w:t>pur-ResponseWindowTimer</w:t>
      </w:r>
      <w:r w:rsidRPr="00E62EF8">
        <w:rPr>
          <w:noProof/>
        </w:rPr>
        <w:t>;</w:t>
      </w:r>
    </w:p>
    <w:p w14:paraId="3B9B0440" w14:textId="77777777" w:rsidR="00C925DD" w:rsidRPr="00E62EF8" w:rsidRDefault="00C925DD" w:rsidP="00C925DD">
      <w:pPr>
        <w:pStyle w:val="B2"/>
        <w:rPr>
          <w:noProof/>
        </w:rPr>
      </w:pPr>
      <w:r w:rsidRPr="00E62EF8">
        <w:rPr>
          <w:noProof/>
        </w:rPr>
        <w:t>-</w:t>
      </w:r>
      <w:r w:rsidRPr="00E62EF8">
        <w:rPr>
          <w:noProof/>
        </w:rPr>
        <w:tab/>
        <w:t>indicate to upper layers PUR fallback indication is received;</w:t>
      </w:r>
    </w:p>
    <w:p w14:paraId="44FED308" w14:textId="77777777" w:rsidR="00C925DD" w:rsidRPr="00E62EF8" w:rsidRDefault="00C925DD" w:rsidP="00C925DD">
      <w:pPr>
        <w:pStyle w:val="B2"/>
      </w:pPr>
      <w:r w:rsidRPr="00E62EF8">
        <w:t>-</w:t>
      </w:r>
      <w:r w:rsidRPr="00E62EF8">
        <w:tab/>
        <w:t>if repetition adjustment for transmission using PUR is received from lower layers:</w:t>
      </w:r>
    </w:p>
    <w:p w14:paraId="7EF2B431" w14:textId="77777777" w:rsidR="00C925DD" w:rsidRPr="00E62EF8" w:rsidRDefault="00C925DD" w:rsidP="00C925DD">
      <w:pPr>
        <w:pStyle w:val="B3"/>
        <w:rPr>
          <w:noProof/>
        </w:rPr>
      </w:pPr>
      <w:r w:rsidRPr="00E62EF8">
        <w:rPr>
          <w:noProof/>
        </w:rPr>
        <w:t>-</w:t>
      </w:r>
      <w:r w:rsidRPr="00E62EF8">
        <w:rPr>
          <w:noProof/>
        </w:rPr>
        <w:tab/>
        <w:t>indicate the value of the repetition adjustment to upper layers.</w:t>
      </w:r>
    </w:p>
    <w:p w14:paraId="3FF7B748" w14:textId="77777777" w:rsidR="00C925DD" w:rsidRPr="00E62EF8" w:rsidRDefault="00C925DD" w:rsidP="00C925DD">
      <w:pPr>
        <w:pStyle w:val="B2"/>
        <w:rPr>
          <w:noProof/>
        </w:rPr>
      </w:pPr>
      <w:r w:rsidRPr="00E62EF8">
        <w:rPr>
          <w:noProof/>
        </w:rPr>
        <w:t>-</w:t>
      </w:r>
      <w:r w:rsidRPr="00E62EF8">
        <w:rPr>
          <w:noProof/>
        </w:rPr>
        <w:tab/>
        <w:t>discard the PUR-RNTI.</w:t>
      </w:r>
    </w:p>
    <w:p w14:paraId="1D3F2C2F" w14:textId="77777777" w:rsidR="00C925DD" w:rsidRPr="00E62EF8" w:rsidRDefault="00C925DD" w:rsidP="00C925DD">
      <w:pPr>
        <w:pStyle w:val="B1"/>
        <w:rPr>
          <w:noProof/>
        </w:rPr>
      </w:pPr>
      <w:r w:rsidRPr="00E62EF8">
        <w:rPr>
          <w:noProof/>
        </w:rPr>
        <w:t>-</w:t>
      </w:r>
      <w:r w:rsidRPr="00E62EF8">
        <w:rPr>
          <w:noProof/>
        </w:rPr>
        <w:tab/>
        <w:t xml:space="preserve">if the </w:t>
      </w:r>
      <w:r w:rsidRPr="00E62EF8">
        <w:rPr>
          <w:i/>
          <w:noProof/>
        </w:rPr>
        <w:t xml:space="preserve">pur-ResponseWindowTimer </w:t>
      </w:r>
      <w:r w:rsidRPr="00E62EF8">
        <w:rPr>
          <w:noProof/>
        </w:rPr>
        <w:t>expires:</w:t>
      </w:r>
    </w:p>
    <w:p w14:paraId="1B8ED78D" w14:textId="77777777" w:rsidR="00C925DD" w:rsidRPr="00E62EF8" w:rsidRDefault="00C925DD" w:rsidP="00C925DD">
      <w:pPr>
        <w:pStyle w:val="B2"/>
        <w:rPr>
          <w:noProof/>
        </w:rPr>
      </w:pPr>
      <w:r w:rsidRPr="00E62EF8">
        <w:rPr>
          <w:noProof/>
        </w:rPr>
        <w:t>-</w:t>
      </w:r>
      <w:r w:rsidRPr="00E62EF8">
        <w:rPr>
          <w:noProof/>
        </w:rPr>
        <w:tab/>
        <w:t>indicate to upper layers the transmission using PUR has failed;</w:t>
      </w:r>
    </w:p>
    <w:p w14:paraId="51EFF2D8" w14:textId="77777777" w:rsidR="00C925DD" w:rsidRDefault="00C925DD" w:rsidP="00C925DD">
      <w:pPr>
        <w:pStyle w:val="B2"/>
        <w:rPr>
          <w:noProof/>
        </w:rPr>
      </w:pPr>
      <w:r w:rsidRPr="00E62EF8">
        <w:rPr>
          <w:noProof/>
        </w:rPr>
        <w:t>-</w:t>
      </w:r>
      <w:r w:rsidRPr="00E62EF8">
        <w:rPr>
          <w:noProof/>
        </w:rPr>
        <w:tab/>
        <w:t>discard the PUR-RNTI.</w:t>
      </w:r>
    </w:p>
    <w:p w14:paraId="7D443244" w14:textId="0BE49E92" w:rsidR="00140394" w:rsidRPr="005C3B64" w:rsidDel="008348A2" w:rsidRDefault="00140394" w:rsidP="00166930">
      <w:pPr>
        <w:pStyle w:val="EditorsNote"/>
        <w:rPr>
          <w:del w:id="224" w:author="Abhishek Roy [2]" w:date="2021-11-19T13:12:00Z"/>
          <w:noProof/>
          <w:color w:val="auto"/>
        </w:rPr>
      </w:pPr>
      <w:del w:id="225" w:author="Abhishek Roy [2]" w:date="2021-11-19T13:12:00Z">
        <w:r w:rsidRPr="005C3B64" w:rsidDel="008348A2">
          <w:rPr>
            <w:noProof/>
            <w:color w:val="auto"/>
          </w:rPr>
          <w:delText>Editor’s Note:</w:delText>
        </w:r>
        <w:r w:rsidR="00927820" w:rsidRPr="005C3B64" w:rsidDel="008348A2">
          <w:rPr>
            <w:color w:val="auto"/>
          </w:rPr>
          <w:delText xml:space="preserve"> </w:delText>
        </w:r>
        <w:r w:rsidR="00927820" w:rsidRPr="005C3B64" w:rsidDel="008348A2">
          <w:rPr>
            <w:noProof/>
            <w:color w:val="auto"/>
          </w:rPr>
          <w:delText xml:space="preserve">From RAN2’s perspective, delayed start of </w:delText>
        </w:r>
        <w:r w:rsidR="00927820" w:rsidRPr="005C3B64" w:rsidDel="008348A2">
          <w:rPr>
            <w:i/>
            <w:noProof/>
            <w:color w:val="auto"/>
          </w:rPr>
          <w:delText>pur-ResponseWindowTimer</w:delText>
        </w:r>
        <w:r w:rsidR="00927820" w:rsidRPr="005C3B64" w:rsidDel="008348A2">
          <w:rPr>
            <w:noProof/>
            <w:color w:val="auto"/>
          </w:rPr>
          <w:delText xml:space="preserve"> with UE-eNB RTT can be supported</w:delText>
        </w:r>
        <w:r w:rsidR="00927820" w:rsidRPr="005C3B64" w:rsidDel="008348A2">
          <w:rPr>
            <w:rStyle w:val="CommentReference"/>
            <w:noProof/>
            <w:color w:val="auto"/>
            <w:sz w:val="20"/>
            <w:szCs w:val="20"/>
          </w:rPr>
          <w:delText xml:space="preserve"> </w:delText>
        </w:r>
      </w:del>
    </w:p>
    <w:p w14:paraId="3C4946D3" w14:textId="5CA4017B" w:rsidR="00C925DD" w:rsidDel="008348A2" w:rsidRDefault="00C925DD" w:rsidP="000334AA">
      <w:pPr>
        <w:pStyle w:val="NO"/>
        <w:rPr>
          <w:del w:id="226" w:author="Abhishek Roy [2]" w:date="2021-11-19T13:12:00Z"/>
          <w:noProof/>
        </w:rPr>
      </w:pPr>
    </w:p>
    <w:p w14:paraId="415424CA" w14:textId="77777777" w:rsidR="004F3A57" w:rsidRPr="002047C3" w:rsidRDefault="004F3A57" w:rsidP="004F3A57">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3EC2944D" w14:textId="1117B6C2" w:rsidR="004F3A57" w:rsidDel="004707C3" w:rsidRDefault="004F3A57" w:rsidP="000334AA">
      <w:pPr>
        <w:pStyle w:val="NO"/>
        <w:rPr>
          <w:del w:id="227" w:author="Abhishek Roy [2]" w:date="2021-11-19T12:52:00Z"/>
          <w:noProof/>
        </w:rPr>
      </w:pPr>
    </w:p>
    <w:p w14:paraId="781E038E" w14:textId="6147F996" w:rsidR="004707C3" w:rsidRPr="00A54A57" w:rsidRDefault="004707C3" w:rsidP="004707C3">
      <w:pPr>
        <w:pStyle w:val="Heading2"/>
        <w:rPr>
          <w:ins w:id="228" w:author="Abhishek Roy [2]" w:date="2021-11-19T12:52:00Z"/>
          <w:rFonts w:ascii="Arial" w:hAnsi="Arial" w:cs="Arial"/>
          <w:color w:val="auto"/>
          <w:sz w:val="28"/>
          <w:szCs w:val="32"/>
        </w:rPr>
      </w:pPr>
      <w:ins w:id="229" w:author="Abhishek Roy [2]" w:date="2021-11-19T12:52:00Z">
        <w:r>
          <w:rPr>
            <w:rFonts w:ascii="Arial" w:hAnsi="Arial" w:cs="Arial"/>
            <w:color w:val="auto"/>
            <w:sz w:val="28"/>
            <w:szCs w:val="32"/>
          </w:rPr>
          <w:t>5</w:t>
        </w:r>
        <w:r w:rsidRPr="00A54A57">
          <w:rPr>
            <w:rFonts w:ascii="Arial" w:hAnsi="Arial" w:cs="Arial"/>
            <w:color w:val="auto"/>
            <w:sz w:val="28"/>
            <w:szCs w:val="32"/>
          </w:rPr>
          <w:t>.</w:t>
        </w:r>
        <w:r>
          <w:rPr>
            <w:rFonts w:ascii="Arial" w:hAnsi="Arial" w:cs="Arial"/>
            <w:color w:val="auto"/>
            <w:sz w:val="28"/>
            <w:szCs w:val="32"/>
          </w:rPr>
          <w:t>4.X</w:t>
        </w:r>
        <w:r w:rsidRPr="00A54A57">
          <w:rPr>
            <w:rFonts w:ascii="Arial" w:hAnsi="Arial" w:cs="Arial"/>
            <w:color w:val="auto"/>
            <w:sz w:val="28"/>
            <w:szCs w:val="32"/>
          </w:rPr>
          <w:tab/>
        </w:r>
      </w:ins>
      <w:ins w:id="230" w:author="Abhishek Roy" w:date="2022-03-04T09:35:00Z">
        <w:r w:rsidR="00FA37BE">
          <w:rPr>
            <w:rFonts w:ascii="Arial" w:hAnsi="Arial" w:cs="Arial"/>
            <w:color w:val="auto"/>
            <w:sz w:val="28"/>
            <w:szCs w:val="32"/>
          </w:rPr>
          <w:t>Timing Advance</w:t>
        </w:r>
      </w:ins>
      <w:ins w:id="231" w:author="Abhishek Roy [2]" w:date="2021-11-19T12:52:00Z">
        <w:r>
          <w:rPr>
            <w:rFonts w:ascii="Arial" w:hAnsi="Arial" w:cs="Arial"/>
            <w:color w:val="auto"/>
            <w:sz w:val="28"/>
            <w:szCs w:val="32"/>
          </w:rPr>
          <w:t xml:space="preserve"> Reporting</w:t>
        </w:r>
      </w:ins>
    </w:p>
    <w:p w14:paraId="327B5726" w14:textId="2BED6166" w:rsidR="004707C3" w:rsidDel="00925698" w:rsidRDefault="004707C3" w:rsidP="004707C3">
      <w:pPr>
        <w:rPr>
          <w:ins w:id="232" w:author="Abhishek Roy [2]" w:date="2021-11-19T12:52:00Z"/>
          <w:del w:id="233" w:author="Abhishek Roy" w:date="2022-03-11T08:42:00Z"/>
        </w:rPr>
      </w:pPr>
    </w:p>
    <w:p w14:paraId="40CB0A52" w14:textId="0E405645" w:rsidR="004707C3" w:rsidRDefault="004707C3" w:rsidP="004707C3">
      <w:pPr>
        <w:rPr>
          <w:ins w:id="234" w:author="Abhishek Roy" w:date="2022-01-26T09:09:00Z"/>
        </w:rPr>
      </w:pPr>
      <w:ins w:id="235" w:author="Abhishek Roy [2]" w:date="2021-11-19T12:52:00Z">
        <w:r w:rsidRPr="007B2F77">
          <w:t>The UE may</w:t>
        </w:r>
        <w:r>
          <w:t xml:space="preserve"> be configured to</w:t>
        </w:r>
        <w:r w:rsidRPr="007B2F77">
          <w:t xml:space="preserve"> </w:t>
        </w:r>
        <w:r>
          <w:t xml:space="preserve">report information about UE specific timing advance during a </w:t>
        </w:r>
        <w:proofErr w:type="gramStart"/>
        <w:r>
          <w:t>Random Access</w:t>
        </w:r>
        <w:proofErr w:type="gramEnd"/>
        <w:r>
          <w:t xml:space="preserve"> procedure</w:t>
        </w:r>
      </w:ins>
      <w:ins w:id="236" w:author="Abhishek Roy" w:date="2022-01-28T08:44:00Z">
        <w:r w:rsidR="000B29F9">
          <w:t xml:space="preserve"> and also in </w:t>
        </w:r>
        <w:r w:rsidR="000B29F9" w:rsidRPr="00282A2B">
          <w:t>RRC_</w:t>
        </w:r>
      </w:ins>
      <w:ins w:id="237" w:author="Abhishek Roy" w:date="2022-01-28T09:33:00Z">
        <w:r w:rsidR="006A3B8A" w:rsidRPr="00282A2B">
          <w:t>CONN</w:t>
        </w:r>
      </w:ins>
      <w:ins w:id="238" w:author="Abhishek Roy" w:date="2022-01-28T09:34:00Z">
        <w:r w:rsidR="006A3B8A" w:rsidRPr="00282A2B">
          <w:t>ECTED</w:t>
        </w:r>
      </w:ins>
      <w:ins w:id="239" w:author="Abhishek Roy" w:date="2022-01-28T08:44:00Z">
        <w:r w:rsidR="000B29F9" w:rsidRPr="00282A2B">
          <w:t xml:space="preserve"> Mode</w:t>
        </w:r>
      </w:ins>
      <w:ins w:id="240" w:author="Abhishek Roy [2]" w:date="2021-11-19T12:52:00Z">
        <w:r w:rsidRPr="00282A2B">
          <w:t>.</w:t>
        </w:r>
      </w:ins>
    </w:p>
    <w:p w14:paraId="13F46A0D" w14:textId="43E4879B" w:rsidR="00F67F40" w:rsidRDefault="00F67F40" w:rsidP="00F67F40">
      <w:pPr>
        <w:rPr>
          <w:ins w:id="241" w:author="Abhishek Roy" w:date="2022-01-26T09:09:00Z"/>
        </w:rPr>
      </w:pPr>
      <w:ins w:id="242" w:author="Abhishek Roy" w:date="2022-01-26T09:09:00Z">
        <w:r>
          <w:t xml:space="preserve">The </w:t>
        </w:r>
        <w:del w:id="243" w:author="Abhishek Roy" w:date="2022-03-04T09:35:00Z">
          <w:r w:rsidDel="00FA37BE">
            <w:delText>UE-specific TA</w:delText>
          </w:r>
        </w:del>
      </w:ins>
      <w:ins w:id="244" w:author="Abhishek Roy" w:date="2022-03-04T09:35:00Z">
        <w:r w:rsidR="00FA37BE">
          <w:t>Timing Advance</w:t>
        </w:r>
      </w:ins>
      <w:ins w:id="245" w:author="Abhishek Roy" w:date="2022-01-26T09:09:00Z">
        <w:r>
          <w:t xml:space="preserve"> reporting procedure is used in a non-terrestrial network to provide the </w:t>
        </w:r>
      </w:ins>
      <w:proofErr w:type="spellStart"/>
      <w:ins w:id="246" w:author="Abhishek Roy" w:date="2022-01-26T11:33:00Z">
        <w:r w:rsidR="0098191D">
          <w:t>e</w:t>
        </w:r>
      </w:ins>
      <w:ins w:id="247" w:author="Abhishek Roy" w:date="2022-01-26T09:09:00Z">
        <w:r>
          <w:t>NB</w:t>
        </w:r>
        <w:proofErr w:type="spellEnd"/>
        <w:r>
          <w:t xml:space="preserve"> with a</w:t>
        </w:r>
      </w:ins>
      <w:ins w:id="248" w:author="Abhishek Roy" w:date="2022-01-28T08:52:00Z">
        <w:r w:rsidR="00DE6C9F">
          <w:t xml:space="preserve">n </w:t>
        </w:r>
      </w:ins>
      <w:ins w:id="249" w:author="Abhishek Roy" w:date="2022-01-26T09:09:00Z">
        <w:r>
          <w:t xml:space="preserve">estimate of </w:t>
        </w:r>
      </w:ins>
      <w:ins w:id="250" w:author="Abhishek Roy" w:date="2022-01-28T08:52:00Z">
        <w:del w:id="251" w:author="Abhishek Roy" w:date="2022-03-04T09:35:00Z">
          <w:r w:rsidR="00DE6C9F" w:rsidDel="00FA37BE">
            <w:delText>UE-specific TA</w:delText>
          </w:r>
        </w:del>
      </w:ins>
      <w:ins w:id="252" w:author="Abhishek Roy" w:date="2022-03-04T09:35:00Z">
        <w:r w:rsidR="00FA37BE">
          <w:t>Timing Advance</w:t>
        </w:r>
      </w:ins>
      <w:ins w:id="253" w:author="Abhishek Roy" w:date="2022-01-26T09:09:00Z">
        <w:r>
          <w:t xml:space="preserve"> </w:t>
        </w:r>
        <w:r>
          <w:rPr>
            <w:lang w:val="en-US"/>
          </w:rPr>
          <w:t>(i.e., T_TA as defined in the UE’s TA formula)</w:t>
        </w:r>
      </w:ins>
      <w:ins w:id="254" w:author="Abhishek Roy" w:date="2022-03-09T16:23:00Z">
        <w:r w:rsidR="0083413C">
          <w:rPr>
            <w:lang w:val="en-US"/>
          </w:rPr>
          <w:t xml:space="preserve"> [6]</w:t>
        </w:r>
      </w:ins>
      <w:ins w:id="255" w:author="Abhishek Roy" w:date="2022-01-26T09:09:00Z">
        <w:r>
          <w:t>.</w:t>
        </w:r>
      </w:ins>
    </w:p>
    <w:p w14:paraId="229526B4" w14:textId="527C836C" w:rsidR="00F67F40" w:rsidRDefault="00F67F40" w:rsidP="00F67F40">
      <w:pPr>
        <w:rPr>
          <w:ins w:id="256" w:author="Abhishek Roy" w:date="2022-01-26T09:09:00Z"/>
          <w:lang w:eastAsia="ko-KR"/>
        </w:rPr>
      </w:pPr>
      <w:ins w:id="257" w:author="Abhishek Roy" w:date="2022-01-26T09:09:00Z">
        <w:r>
          <w:rPr>
            <w:lang w:eastAsia="ko-KR"/>
          </w:rPr>
          <w:t xml:space="preserve">RRC controls </w:t>
        </w:r>
        <w:del w:id="258" w:author="Abhishek Roy" w:date="2022-03-04T09:35:00Z">
          <w:r w:rsidDel="00FA37BE">
            <w:rPr>
              <w:lang w:eastAsia="ko-KR"/>
            </w:rPr>
            <w:delText>UE-specific TA</w:delText>
          </w:r>
        </w:del>
      </w:ins>
      <w:ins w:id="259" w:author="Abhishek Roy" w:date="2022-03-04T09:35:00Z">
        <w:r w:rsidR="00FA37BE">
          <w:rPr>
            <w:lang w:eastAsia="ko-KR"/>
          </w:rPr>
          <w:t>Timing Advance</w:t>
        </w:r>
      </w:ins>
      <w:ins w:id="260" w:author="Abhishek Roy" w:date="2022-01-26T09:09:00Z">
        <w:r>
          <w:rPr>
            <w:lang w:eastAsia="ko-KR"/>
          </w:rPr>
          <w:t xml:space="preserve"> reporting by configuring the following parameters:</w:t>
        </w:r>
      </w:ins>
    </w:p>
    <w:p w14:paraId="4EFA80C9" w14:textId="6CFE9C6E" w:rsidR="00F67F40" w:rsidRDefault="00F67F40" w:rsidP="00F67F40">
      <w:pPr>
        <w:pStyle w:val="B1"/>
        <w:rPr>
          <w:ins w:id="261" w:author="Abhishek Roy" w:date="2022-03-04T12:21:00Z"/>
          <w:i/>
          <w:iCs/>
          <w:lang w:eastAsia="ko-KR"/>
        </w:rPr>
      </w:pPr>
      <w:ins w:id="262" w:author="Abhishek Roy" w:date="2022-01-26T09:09:00Z">
        <w:r>
          <w:rPr>
            <w:i/>
            <w:iCs/>
            <w:lang w:eastAsia="ko-KR"/>
          </w:rPr>
          <w:t>-</w:t>
        </w:r>
        <w:r>
          <w:rPr>
            <w:i/>
            <w:iCs/>
            <w:lang w:eastAsia="ko-KR"/>
          </w:rPr>
          <w:tab/>
        </w:r>
      </w:ins>
      <w:ins w:id="263" w:author="Abhishek Roy" w:date="2022-03-09T16:24:00Z">
        <w:r w:rsidR="0024297A">
          <w:rPr>
            <w:i/>
            <w:iCs/>
            <w:lang w:eastAsia="ko-KR"/>
          </w:rPr>
          <w:t>ta</w:t>
        </w:r>
      </w:ins>
      <w:ins w:id="264" w:author="Abhishek Roy" w:date="2022-01-26T09:09:00Z">
        <w:r>
          <w:rPr>
            <w:i/>
            <w:iCs/>
            <w:lang w:eastAsia="ko-KR"/>
          </w:rPr>
          <w:t>-</w:t>
        </w:r>
        <w:proofErr w:type="gramStart"/>
        <w:r>
          <w:rPr>
            <w:i/>
            <w:iCs/>
            <w:lang w:eastAsia="ko-KR"/>
          </w:rPr>
          <w:t>Report</w:t>
        </w:r>
      </w:ins>
      <w:ins w:id="265" w:author="Abhishek Roy" w:date="2022-03-11T08:43:00Z">
        <w:r w:rsidR="00E84972">
          <w:rPr>
            <w:i/>
            <w:iCs/>
            <w:lang w:eastAsia="ko-KR"/>
          </w:rPr>
          <w:t>;</w:t>
        </w:r>
      </w:ins>
      <w:proofErr w:type="gramEnd"/>
    </w:p>
    <w:p w14:paraId="4DFA733C" w14:textId="466263B6" w:rsidR="00B93015" w:rsidRDefault="00B93015" w:rsidP="00F67F40">
      <w:pPr>
        <w:pStyle w:val="B1"/>
        <w:rPr>
          <w:ins w:id="266" w:author="Abhishek Roy" w:date="2022-01-26T09:09:00Z"/>
          <w:i/>
          <w:iCs/>
          <w:lang w:eastAsia="ko-KR"/>
        </w:rPr>
      </w:pPr>
      <w:ins w:id="267" w:author="Abhishek Roy" w:date="2022-03-04T12:21:00Z">
        <w:r w:rsidRPr="00686C3A">
          <w:rPr>
            <w:i/>
            <w:iCs/>
            <w:lang w:eastAsia="ko-KR"/>
          </w:rPr>
          <w:t>-</w:t>
        </w:r>
        <w:r w:rsidRPr="00686C3A">
          <w:rPr>
            <w:i/>
            <w:iCs/>
            <w:lang w:eastAsia="ko-KR"/>
          </w:rPr>
          <w:tab/>
        </w:r>
        <w:proofErr w:type="spellStart"/>
        <w:r>
          <w:rPr>
            <w:i/>
            <w:iCs/>
            <w:lang w:eastAsia="ko-KR"/>
          </w:rPr>
          <w:t>offsetThresholdTA</w:t>
        </w:r>
      </w:ins>
      <w:proofErr w:type="spellEnd"/>
      <w:ins w:id="268" w:author="Abhishek Roy" w:date="2022-03-11T08:43:00Z">
        <w:r w:rsidR="00E84972">
          <w:rPr>
            <w:i/>
            <w:iCs/>
            <w:lang w:eastAsia="ko-KR"/>
          </w:rPr>
          <w:t>.</w:t>
        </w:r>
      </w:ins>
    </w:p>
    <w:p w14:paraId="7B2B7E1A" w14:textId="33E42E20" w:rsidR="00F67F40" w:rsidRDefault="00F67F40" w:rsidP="00F67F40">
      <w:pPr>
        <w:rPr>
          <w:ins w:id="269" w:author="Abhishek Roy" w:date="2022-01-26T09:09:00Z"/>
        </w:rPr>
      </w:pPr>
      <w:ins w:id="270" w:author="Abhishek Roy" w:date="2022-01-26T09:09:00Z">
        <w:r>
          <w:t xml:space="preserve">If configured, </w:t>
        </w:r>
        <w:del w:id="271" w:author="Abhishek Roy" w:date="2022-03-04T09:35:00Z">
          <w:r w:rsidDel="00FA37BE">
            <w:delText>UE-specific TA</w:delText>
          </w:r>
        </w:del>
      </w:ins>
      <w:ins w:id="272" w:author="Abhishek Roy" w:date="2022-03-04T09:35:00Z">
        <w:r w:rsidR="00FA37BE">
          <w:t>Timing Advance</w:t>
        </w:r>
      </w:ins>
      <w:ins w:id="273" w:author="Abhishek Roy" w:date="2022-01-26T09:09:00Z">
        <w:r>
          <w:t xml:space="preserve"> reporting may be triggered if any of the following events occur:</w:t>
        </w:r>
      </w:ins>
    </w:p>
    <w:p w14:paraId="4E91988A" w14:textId="75A05924" w:rsidR="00F67F40" w:rsidRDefault="00F67F40" w:rsidP="00F67F40">
      <w:pPr>
        <w:pStyle w:val="B1"/>
        <w:rPr>
          <w:ins w:id="274" w:author="Abhishek Roy" w:date="2022-01-26T09:09:00Z"/>
          <w:rFonts w:eastAsia="Malgun Gothic"/>
          <w:lang w:eastAsia="ko-KR"/>
        </w:rPr>
      </w:pPr>
      <w:ins w:id="275" w:author="Abhishek Roy" w:date="2022-01-26T09:09:00Z">
        <w:r>
          <w:rPr>
            <w:rFonts w:eastAsia="Malgun Gothic"/>
            <w:lang w:eastAsia="ko-KR"/>
          </w:rPr>
          <w:t>-</w:t>
        </w:r>
        <w:r>
          <w:rPr>
            <w:rFonts w:eastAsia="Malgun Gothic"/>
            <w:lang w:eastAsia="ko-KR"/>
          </w:rPr>
          <w:tab/>
          <w:t xml:space="preserve">if </w:t>
        </w:r>
      </w:ins>
      <w:ins w:id="276" w:author="Abhishek Roy" w:date="2022-03-09T16:25:00Z">
        <w:r w:rsidR="0024297A">
          <w:rPr>
            <w:i/>
            <w:iCs/>
            <w:lang w:eastAsia="ko-KR"/>
          </w:rPr>
          <w:t>ta</w:t>
        </w:r>
      </w:ins>
      <w:ins w:id="277" w:author="Abhishek Roy" w:date="2022-01-26T09:09:00Z">
        <w:r>
          <w:rPr>
            <w:i/>
            <w:iCs/>
            <w:lang w:eastAsia="ko-KR"/>
          </w:rPr>
          <w:t>-Report</w:t>
        </w:r>
        <w:r>
          <w:rPr>
            <w:rFonts w:eastAsia="Malgun Gothic"/>
            <w:lang w:eastAsia="ko-KR"/>
          </w:rPr>
          <w:t xml:space="preserve"> is configured</w:t>
        </w:r>
      </w:ins>
      <w:ins w:id="278" w:author="Abhishek Roy" w:date="2022-03-09T16:32:00Z">
        <w:r w:rsidR="0024297A">
          <w:rPr>
            <w:rFonts w:eastAsia="Malgun Gothic"/>
            <w:lang w:eastAsia="ko-KR"/>
          </w:rPr>
          <w:t>,</w:t>
        </w:r>
      </w:ins>
      <w:ins w:id="279" w:author="Abhishek Roy" w:date="2022-01-26T09:09:00Z">
        <w:r>
          <w:rPr>
            <w:rFonts w:eastAsia="Malgun Gothic"/>
            <w:lang w:eastAsia="ko-KR"/>
          </w:rPr>
          <w:t xml:space="preserve"> </w:t>
        </w:r>
      </w:ins>
      <w:ins w:id="280" w:author="Abhishek Roy" w:date="2022-03-09T16:32:00Z">
        <w:r w:rsidR="0024297A">
          <w:rPr>
            <w:rFonts w:eastAsia="Malgun Gothic"/>
            <w:lang w:eastAsia="ko-KR"/>
          </w:rPr>
          <w:t>upon</w:t>
        </w:r>
        <w:r w:rsidR="0024297A" w:rsidRPr="0024297A">
          <w:t xml:space="preserve"> </w:t>
        </w:r>
        <w:r w:rsidR="0024297A" w:rsidRPr="0024297A">
          <w:rPr>
            <w:rFonts w:eastAsia="Malgun Gothic"/>
            <w:lang w:eastAsia="ko-KR"/>
          </w:rPr>
          <w:t xml:space="preserve">initiation of </w:t>
        </w:r>
        <w:proofErr w:type="gramStart"/>
        <w:r w:rsidR="0024297A" w:rsidRPr="0024297A">
          <w:rPr>
            <w:rFonts w:eastAsia="Malgun Gothic"/>
            <w:lang w:eastAsia="ko-KR"/>
          </w:rPr>
          <w:t>Random Access</w:t>
        </w:r>
        <w:proofErr w:type="gramEnd"/>
        <w:r w:rsidR="0024297A" w:rsidRPr="0024297A">
          <w:rPr>
            <w:rFonts w:eastAsia="Malgun Gothic"/>
            <w:lang w:eastAsia="ko-KR"/>
          </w:rPr>
          <w:t xml:space="preserve"> procedure triggered by upper layers</w:t>
        </w:r>
      </w:ins>
      <w:ins w:id="281" w:author="Abhishek Roy" w:date="2022-03-04T12:29:00Z">
        <w:r w:rsidR="001939C6" w:rsidRPr="001939C6">
          <w:t>;</w:t>
        </w:r>
      </w:ins>
      <w:ins w:id="282" w:author="Abhishek Roy" w:date="2022-01-28T08:54:00Z">
        <w:del w:id="283" w:author="Abhishek Roy" w:date="2022-03-04T12:29:00Z">
          <w:r w:rsidR="00DE6C9F" w:rsidRPr="0013726D" w:rsidDel="001939C6">
            <w:delText>from RRC_I</w:delText>
          </w:r>
        </w:del>
      </w:ins>
      <w:ins w:id="284" w:author="Abhishek Roy" w:date="2022-01-28T09:41:00Z">
        <w:del w:id="285" w:author="Abhishek Roy" w:date="2022-03-04T12:29:00Z">
          <w:r w:rsidR="006A3B8A" w:rsidRPr="0013726D" w:rsidDel="001939C6">
            <w:delText>DLE</w:delText>
          </w:r>
        </w:del>
      </w:ins>
      <w:ins w:id="286" w:author="Abhishek Roy" w:date="2022-01-28T08:54:00Z">
        <w:del w:id="287" w:author="Abhishek Roy" w:date="2022-03-04T12:29:00Z">
          <w:r w:rsidR="00DE6C9F" w:rsidRPr="0013726D" w:rsidDel="001939C6">
            <w:delText xml:space="preserve"> state</w:delText>
          </w:r>
        </w:del>
      </w:ins>
    </w:p>
    <w:p w14:paraId="681A1F9C" w14:textId="047F7CD4" w:rsidR="001939C6" w:rsidRPr="001939C6" w:rsidRDefault="00F67F40" w:rsidP="00667EC5">
      <w:pPr>
        <w:pStyle w:val="B1"/>
        <w:rPr>
          <w:ins w:id="288" w:author="Abhishek Roy" w:date="2022-03-04T12:28:00Z"/>
          <w:lang w:val="en-US"/>
        </w:rPr>
      </w:pPr>
      <w:ins w:id="289" w:author="Abhishek Roy" w:date="2022-01-26T09:09:00Z">
        <w:r>
          <w:rPr>
            <w:rFonts w:eastAsia="Malgun Gothic"/>
            <w:lang w:eastAsia="ko-KR"/>
          </w:rPr>
          <w:lastRenderedPageBreak/>
          <w:t>-</w:t>
        </w:r>
      </w:ins>
      <w:r>
        <w:rPr>
          <w:rFonts w:eastAsia="Malgun Gothic"/>
          <w:lang w:eastAsia="ko-KR"/>
        </w:rPr>
        <w:tab/>
      </w:r>
      <w:ins w:id="290" w:author="Abhishek Roy" w:date="2022-03-04T12:30:00Z">
        <w:r w:rsidR="001939C6" w:rsidRPr="001939C6">
          <w:rPr>
            <w:rFonts w:eastAsia="Malgun Gothic"/>
            <w:lang w:eastAsia="ko-KR"/>
          </w:rPr>
          <w:t xml:space="preserve">upon configuration or reconfiguration of </w:t>
        </w:r>
        <w:proofErr w:type="spellStart"/>
        <w:r w:rsidR="001939C6" w:rsidRPr="001939C6">
          <w:rPr>
            <w:rFonts w:eastAsia="Malgun Gothic"/>
            <w:i/>
            <w:iCs/>
            <w:lang w:eastAsia="ko-KR"/>
          </w:rPr>
          <w:t>offsetThresholdTA</w:t>
        </w:r>
        <w:proofErr w:type="spellEnd"/>
        <w:r w:rsidR="001939C6" w:rsidRPr="001939C6">
          <w:rPr>
            <w:rFonts w:eastAsia="Malgun Gothic"/>
            <w:lang w:eastAsia="ko-KR"/>
          </w:rPr>
          <w:t>,</w:t>
        </w:r>
      </w:ins>
      <w:ins w:id="291" w:author="Abhishek Roy" w:date="2022-03-09T16:30:00Z">
        <w:r w:rsidR="0024297A">
          <w:rPr>
            <w:rFonts w:eastAsia="Malgun Gothic"/>
            <w:lang w:eastAsia="ko-KR"/>
          </w:rPr>
          <w:t xml:space="preserve"> by higher layer</w:t>
        </w:r>
      </w:ins>
      <w:ins w:id="292" w:author="Abhishek Roy" w:date="2022-03-04T12:30:00Z">
        <w:r w:rsidR="001939C6" w:rsidRPr="001939C6">
          <w:rPr>
            <w:rFonts w:eastAsia="Malgun Gothic"/>
            <w:lang w:eastAsia="ko-KR"/>
          </w:rPr>
          <w:t xml:space="preserve"> if the UE has not previously reported Timing Advance value to current Serving </w:t>
        </w:r>
        <w:proofErr w:type="gramStart"/>
        <w:r w:rsidR="001939C6" w:rsidRPr="001939C6">
          <w:rPr>
            <w:rFonts w:eastAsia="Malgun Gothic"/>
            <w:lang w:eastAsia="ko-KR"/>
          </w:rPr>
          <w:t>Cell;</w:t>
        </w:r>
      </w:ins>
      <w:proofErr w:type="gramEnd"/>
    </w:p>
    <w:p w14:paraId="4D4E6344" w14:textId="74FD96C8" w:rsidR="001939C6" w:rsidRDefault="001939C6" w:rsidP="00667EC5">
      <w:pPr>
        <w:pStyle w:val="B1"/>
        <w:rPr>
          <w:ins w:id="293" w:author="Abhishek Roy" w:date="2022-03-04T09:21:00Z"/>
          <w:lang w:val="en-US"/>
        </w:rPr>
      </w:pPr>
      <w:r>
        <w:rPr>
          <w:lang w:val="en-US"/>
        </w:rPr>
        <w:t>-</w:t>
      </w:r>
      <w:r>
        <w:rPr>
          <w:lang w:val="en-US"/>
        </w:rPr>
        <w:tab/>
      </w:r>
      <w:ins w:id="294" w:author="Abhishek Roy" w:date="2022-03-04T12:27:00Z">
        <w:r w:rsidRPr="001939C6">
          <w:rPr>
            <w:lang w:val="en-US"/>
          </w:rPr>
          <w:t xml:space="preserve">if the variation between current information about Timing Advance and the last successfully reported information about Timing Advance is equal to or larger than </w:t>
        </w:r>
        <w:proofErr w:type="spellStart"/>
        <w:r w:rsidRPr="001939C6">
          <w:rPr>
            <w:i/>
            <w:iCs/>
            <w:lang w:val="en-US"/>
          </w:rPr>
          <w:t>offsetThresholdTA</w:t>
        </w:r>
        <w:proofErr w:type="spellEnd"/>
        <w:r w:rsidRPr="001939C6">
          <w:rPr>
            <w:lang w:val="en-US"/>
          </w:rPr>
          <w:t>, if configured</w:t>
        </w:r>
      </w:ins>
      <w:ins w:id="295" w:author="Abhishek Roy" w:date="2022-03-11T08:44:00Z">
        <w:r w:rsidR="006A473B">
          <w:rPr>
            <w:lang w:val="en-US"/>
          </w:rPr>
          <w:t>.</w:t>
        </w:r>
      </w:ins>
    </w:p>
    <w:p w14:paraId="699039F0" w14:textId="640BECBD" w:rsidR="007801C9" w:rsidDel="0013726D" w:rsidRDefault="007801C9" w:rsidP="00F67F40">
      <w:pPr>
        <w:pStyle w:val="B1"/>
        <w:rPr>
          <w:ins w:id="296" w:author="Abhishek Roy" w:date="2022-01-28T08:56:00Z"/>
          <w:del w:id="297" w:author="Abhishek Roy" w:date="2022-03-04T11:50:00Z"/>
          <w:lang w:val="en-US"/>
        </w:rPr>
      </w:pPr>
    </w:p>
    <w:p w14:paraId="3E56095F" w14:textId="1B69E005" w:rsidR="00DE6C9F" w:rsidDel="00936EEF" w:rsidRDefault="00DE6C9F" w:rsidP="00DE6C9F">
      <w:pPr>
        <w:pStyle w:val="NO"/>
        <w:ind w:left="0" w:firstLine="0"/>
        <w:rPr>
          <w:ins w:id="298" w:author="Abhishek Roy" w:date="2022-01-28T08:56:00Z"/>
          <w:del w:id="299" w:author="Abhishek Roy" w:date="2022-03-04T09:30:00Z"/>
        </w:rPr>
      </w:pPr>
      <w:ins w:id="300" w:author="Abhishek Roy" w:date="2022-01-28T08:56:00Z">
        <w:del w:id="301" w:author="Abhishek Roy" w:date="2022-03-04T09:30:00Z">
          <w:r w:rsidDel="00936EEF">
            <w:delText>Editor’s Note: FFS whether we need different behaviour for different re-configurations e.g., Handover.</w:delText>
          </w:r>
        </w:del>
      </w:ins>
    </w:p>
    <w:p w14:paraId="517B4B99" w14:textId="478B242B" w:rsidR="00F67F40" w:rsidRPr="005B17C0" w:rsidRDefault="00F67F40" w:rsidP="00F67F40">
      <w:pPr>
        <w:rPr>
          <w:ins w:id="302" w:author="Abhishek Roy" w:date="2022-01-26T09:26:00Z"/>
          <w:noProof/>
        </w:rPr>
      </w:pPr>
      <w:ins w:id="303" w:author="Abhishek Roy" w:date="2022-01-26T09:26:00Z">
        <w:r w:rsidRPr="005B17C0">
          <w:rPr>
            <w:noProof/>
          </w:rPr>
          <w:t xml:space="preserve">If the </w:t>
        </w:r>
        <w:del w:id="304" w:author="Abhishek Roy" w:date="2022-03-04T09:35:00Z">
          <w:r w:rsidDel="00FA37BE">
            <w:rPr>
              <w:noProof/>
            </w:rPr>
            <w:delText>UE-specific TA</w:delText>
          </w:r>
        </w:del>
      </w:ins>
      <w:ins w:id="305" w:author="Abhishek Roy" w:date="2022-03-04T09:35:00Z">
        <w:r w:rsidR="00FA37BE">
          <w:rPr>
            <w:noProof/>
          </w:rPr>
          <w:t>Timing Advance</w:t>
        </w:r>
      </w:ins>
      <w:ins w:id="306" w:author="Abhishek Roy" w:date="2022-01-26T09:26:00Z">
        <w:r w:rsidRPr="005B17C0">
          <w:rPr>
            <w:noProof/>
          </w:rPr>
          <w:t xml:space="preserve"> reporting procedure determines that at least one </w:t>
        </w:r>
        <w:del w:id="307" w:author="Abhishek Roy" w:date="2022-03-04T09:35:00Z">
          <w:r w:rsidDel="00FA37BE">
            <w:rPr>
              <w:noProof/>
            </w:rPr>
            <w:delText>UE-specific TA</w:delText>
          </w:r>
        </w:del>
      </w:ins>
      <w:ins w:id="308" w:author="Abhishek Roy" w:date="2022-03-04T09:35:00Z">
        <w:r w:rsidR="00FA37BE">
          <w:rPr>
            <w:noProof/>
          </w:rPr>
          <w:t>Timing Advance</w:t>
        </w:r>
      </w:ins>
      <w:ins w:id="309" w:author="Abhishek Roy" w:date="2022-01-26T09:26:00Z">
        <w:r>
          <w:rPr>
            <w:noProof/>
          </w:rPr>
          <w:t xml:space="preserve"> </w:t>
        </w:r>
      </w:ins>
      <w:ins w:id="310" w:author="Abhishek Roy" w:date="2022-03-09T16:26:00Z">
        <w:r w:rsidR="0024297A">
          <w:rPr>
            <w:noProof/>
          </w:rPr>
          <w:t>R</w:t>
        </w:r>
      </w:ins>
      <w:ins w:id="311" w:author="Abhishek Roy" w:date="2022-01-26T09:26:00Z">
        <w:r>
          <w:rPr>
            <w:noProof/>
          </w:rPr>
          <w:t>eport</w:t>
        </w:r>
        <w:r w:rsidRPr="005B17C0">
          <w:rPr>
            <w:noProof/>
          </w:rPr>
          <w:t xml:space="preserve"> has been triggered and not cancelled:</w:t>
        </w:r>
      </w:ins>
    </w:p>
    <w:p w14:paraId="1BC51270" w14:textId="2EB6AE96" w:rsidR="00820755" w:rsidRPr="005B17C0" w:rsidRDefault="00F67F40" w:rsidP="00820755">
      <w:pPr>
        <w:pStyle w:val="B1"/>
        <w:rPr>
          <w:ins w:id="312" w:author="Abhishek Roy" w:date="2022-03-10T08:55:00Z"/>
          <w:noProof/>
        </w:rPr>
      </w:pPr>
      <w:ins w:id="313" w:author="Abhishek Roy" w:date="2022-01-26T09:26:00Z">
        <w:r w:rsidRPr="005B17C0">
          <w:rPr>
            <w:noProof/>
          </w:rPr>
          <w:t>-</w:t>
        </w:r>
        <w:r w:rsidRPr="005B17C0">
          <w:rPr>
            <w:noProof/>
          </w:rPr>
          <w:tab/>
          <w:t>if the MAC entity has UL resources allocated for new transmission for this TTI</w:t>
        </w:r>
      </w:ins>
      <w:ins w:id="314" w:author="Abhishek Roy" w:date="2022-03-10T08:57:00Z">
        <w:r w:rsidR="00820755">
          <w:rPr>
            <w:noProof/>
          </w:rPr>
          <w:t>,</w:t>
        </w:r>
      </w:ins>
      <w:ins w:id="315" w:author="Abhishek Roy" w:date="2022-03-10T08:55:00Z">
        <w:r w:rsidR="00820755">
          <w:rPr>
            <w:noProof/>
          </w:rPr>
          <w:t xml:space="preserve"> and</w:t>
        </w:r>
      </w:ins>
      <w:ins w:id="316" w:author="Abhishek Roy" w:date="2022-03-10T08:58:00Z">
        <w:r w:rsidR="00820755">
          <w:rPr>
            <w:noProof/>
          </w:rPr>
          <w:t>;</w:t>
        </w:r>
      </w:ins>
    </w:p>
    <w:p w14:paraId="0210138A" w14:textId="31548337" w:rsidR="00F67F40" w:rsidRPr="005B17C0" w:rsidRDefault="00820755" w:rsidP="00820755">
      <w:pPr>
        <w:pStyle w:val="B1"/>
        <w:rPr>
          <w:ins w:id="317" w:author="Abhishek Roy" w:date="2022-01-26T09:26:00Z"/>
          <w:noProof/>
        </w:rPr>
      </w:pPr>
      <w:ins w:id="318" w:author="Abhishek Roy" w:date="2022-03-10T08:55:00Z">
        <w:r w:rsidRPr="005B17C0">
          <w:rPr>
            <w:noProof/>
          </w:rPr>
          <w:t>-</w:t>
        </w:r>
        <w:r w:rsidRPr="005B17C0">
          <w:rPr>
            <w:noProof/>
          </w:rPr>
          <w:tab/>
        </w:r>
        <w:r w:rsidRPr="004B56B7">
          <w:rPr>
            <w:noProof/>
          </w:rPr>
          <w:t xml:space="preserve">if the allocated UL resources can accommodate the </w:t>
        </w:r>
        <w:r>
          <w:rPr>
            <w:lang w:eastAsia="ko-KR"/>
          </w:rPr>
          <w:t>Timing Advance Report MAC CE</w:t>
        </w:r>
        <w:r w:rsidRPr="004B56B7">
          <w:rPr>
            <w:noProof/>
          </w:rPr>
          <w:t xml:space="preserve"> </w:t>
        </w:r>
        <w:r w:rsidRPr="00820755">
          <w:rPr>
            <w:noProof/>
          </w:rPr>
          <w:t>which the MAC entity is configured to transmit</w:t>
        </w:r>
        <w:r w:rsidRPr="004B56B7">
          <w:rPr>
            <w:noProof/>
          </w:rPr>
          <w:t>, plus its subheader, as a result of logical channel prioritization</w:t>
        </w:r>
      </w:ins>
      <w:ins w:id="319" w:author="Abhishek Roy" w:date="2022-03-10T08:58:00Z">
        <w:r>
          <w:rPr>
            <w:noProof/>
          </w:rPr>
          <w:t>:</w:t>
        </w:r>
      </w:ins>
    </w:p>
    <w:p w14:paraId="1ED283C3" w14:textId="3AA71EF3" w:rsidR="00F67F40" w:rsidRDefault="00F67F40" w:rsidP="00F67F40">
      <w:pPr>
        <w:pStyle w:val="B3"/>
        <w:rPr>
          <w:ins w:id="320" w:author="Abhishek Roy" w:date="2022-01-26T09:28:00Z"/>
          <w:rFonts w:eastAsia="Malgun Gothic"/>
          <w:noProof/>
        </w:rPr>
      </w:pPr>
      <w:ins w:id="321" w:author="Abhishek Roy" w:date="2022-01-26T09:26:00Z">
        <w:r w:rsidRPr="005B17C0">
          <w:rPr>
            <w:noProof/>
          </w:rPr>
          <w:t>-</w:t>
        </w:r>
        <w:r w:rsidRPr="005B17C0">
          <w:rPr>
            <w:noProof/>
          </w:rPr>
          <w:tab/>
        </w:r>
        <w:r w:rsidRPr="0024297A">
          <w:rPr>
            <w:rStyle w:val="B2Char"/>
          </w:rPr>
          <w:t xml:space="preserve">instruct the Multiplexing and Assembly procedure to generate the </w:t>
        </w:r>
      </w:ins>
      <w:ins w:id="322" w:author="Abhishek Roy" w:date="2022-01-26T09:27:00Z">
        <w:del w:id="323" w:author="Abhishek Roy" w:date="2022-03-04T09:35:00Z">
          <w:r w:rsidRPr="0024297A" w:rsidDel="00FA37BE">
            <w:rPr>
              <w:rStyle w:val="B2Char"/>
            </w:rPr>
            <w:delText>UE-specific TA</w:delText>
          </w:r>
        </w:del>
      </w:ins>
      <w:ins w:id="324" w:author="Abhishek Roy" w:date="2022-03-04T09:35:00Z">
        <w:r w:rsidR="00FA37BE" w:rsidRPr="0024297A">
          <w:rPr>
            <w:rStyle w:val="B2Char"/>
          </w:rPr>
          <w:t>Timing Advance</w:t>
        </w:r>
      </w:ins>
      <w:ins w:id="325" w:author="Abhishek Roy" w:date="2022-01-26T09:27:00Z">
        <w:r w:rsidRPr="0024297A">
          <w:rPr>
            <w:rStyle w:val="B2Char"/>
          </w:rPr>
          <w:t xml:space="preserve"> report</w:t>
        </w:r>
      </w:ins>
      <w:ins w:id="326" w:author="Abhishek Roy" w:date="2022-01-26T09:26:00Z">
        <w:r w:rsidRPr="0024297A">
          <w:rPr>
            <w:rStyle w:val="B2Char"/>
          </w:rPr>
          <w:t xml:space="preserve"> MAC control element</w:t>
        </w:r>
      </w:ins>
      <w:ins w:id="327" w:author="Abhishek Roy" w:date="2022-01-26T09:28:00Z">
        <w:r w:rsidRPr="0024297A">
          <w:rPr>
            <w:rStyle w:val="B2Char"/>
          </w:rPr>
          <w:t xml:space="preserve"> </w:t>
        </w:r>
        <w:r w:rsidRPr="0024297A">
          <w:rPr>
            <w:rStyle w:val="B2Char"/>
            <w:rFonts w:eastAsia="Malgun Gothic"/>
          </w:rPr>
          <w:t>as defined in clause 6.1.</w:t>
        </w:r>
        <w:proofErr w:type="gramStart"/>
        <w:r w:rsidRPr="0024297A">
          <w:rPr>
            <w:rStyle w:val="B2Char"/>
            <w:rFonts w:eastAsia="Malgun Gothic"/>
          </w:rPr>
          <w:t>3.XX</w:t>
        </w:r>
        <w:r>
          <w:rPr>
            <w:rFonts w:eastAsia="Malgun Gothic"/>
            <w:noProof/>
          </w:rPr>
          <w:t>.</w:t>
        </w:r>
        <w:proofErr w:type="gramEnd"/>
      </w:ins>
    </w:p>
    <w:p w14:paraId="42A8E160" w14:textId="7D5DD5CE" w:rsidR="00F67F40" w:rsidRDefault="00F67F40" w:rsidP="00F67F40">
      <w:pPr>
        <w:rPr>
          <w:ins w:id="328" w:author="Abhishek Roy" w:date="2022-01-26T09:09:00Z"/>
          <w:rFonts w:eastAsia="Malgun Gothic"/>
          <w:lang w:eastAsia="ko-KR"/>
        </w:rPr>
      </w:pPr>
      <w:ins w:id="329" w:author="Abhishek Roy" w:date="2022-01-26T09:09:00Z">
        <w:r>
          <w:rPr>
            <w:lang w:eastAsia="ko-KR"/>
          </w:rPr>
          <w:t xml:space="preserve">A MAC PDU shall contain at most one </w:t>
        </w:r>
        <w:del w:id="330" w:author="Abhishek Roy" w:date="2022-03-04T09:35:00Z">
          <w:r w:rsidDel="00FA37BE">
            <w:rPr>
              <w:lang w:eastAsia="ko-KR"/>
            </w:rPr>
            <w:delText>UE-Specific TA</w:delText>
          </w:r>
        </w:del>
      </w:ins>
      <w:ins w:id="331" w:author="Abhishek Roy" w:date="2022-03-04T09:35:00Z">
        <w:r w:rsidR="00FA37BE">
          <w:rPr>
            <w:lang w:eastAsia="ko-KR"/>
          </w:rPr>
          <w:t>Timing Advance</w:t>
        </w:r>
      </w:ins>
      <w:ins w:id="332" w:author="Abhishek Roy" w:date="2022-01-26T09:09:00Z">
        <w:r>
          <w:rPr>
            <w:lang w:eastAsia="ko-KR"/>
          </w:rPr>
          <w:t xml:space="preserve"> Report MAC CE, even when multiple events have triggered a </w:t>
        </w:r>
        <w:del w:id="333" w:author="Abhishek Roy" w:date="2022-03-04T09:35:00Z">
          <w:r w:rsidDel="00FA37BE">
            <w:rPr>
              <w:lang w:eastAsia="ko-KR"/>
            </w:rPr>
            <w:delText>UE-specific TA</w:delText>
          </w:r>
        </w:del>
      </w:ins>
      <w:ins w:id="334" w:author="Abhishek Roy" w:date="2022-03-04T09:35:00Z">
        <w:r w:rsidR="00FA37BE">
          <w:rPr>
            <w:lang w:eastAsia="ko-KR"/>
          </w:rPr>
          <w:t>Timing Advance</w:t>
        </w:r>
      </w:ins>
      <w:ins w:id="335" w:author="Abhishek Roy" w:date="2022-01-26T09:09:00Z">
        <w:r>
          <w:rPr>
            <w:lang w:eastAsia="ko-KR"/>
          </w:rPr>
          <w:t xml:space="preserve"> report.</w:t>
        </w:r>
      </w:ins>
    </w:p>
    <w:p w14:paraId="63DB0780" w14:textId="0025BC4A" w:rsidR="00F67F40" w:rsidRDefault="00F67F40" w:rsidP="00F67F40">
      <w:ins w:id="336" w:author="Abhishek Roy" w:date="2022-01-26T09:30:00Z">
        <w:r w:rsidRPr="005B17C0">
          <w:t xml:space="preserve">All triggered </w:t>
        </w:r>
        <w:del w:id="337" w:author="Abhishek Roy" w:date="2022-03-04T09:35:00Z">
          <w:r w:rsidDel="00FA37BE">
            <w:delText>UE-specific TA</w:delText>
          </w:r>
        </w:del>
      </w:ins>
      <w:ins w:id="338" w:author="Abhishek Roy" w:date="2022-03-04T09:35:00Z">
        <w:r w:rsidR="00FA37BE">
          <w:t>Timing Advance</w:t>
        </w:r>
      </w:ins>
      <w:ins w:id="339" w:author="Abhishek Roy" w:date="2022-01-26T09:30:00Z">
        <w:r>
          <w:t xml:space="preserve"> reports</w:t>
        </w:r>
        <w:r w:rsidRPr="005B17C0">
          <w:t xml:space="preserve"> shall be cancelled when a </w:t>
        </w:r>
        <w:del w:id="340" w:author="Abhishek Roy" w:date="2022-03-04T09:35:00Z">
          <w:r w:rsidDel="00FA37BE">
            <w:delText>UE-specific TA</w:delText>
          </w:r>
        </w:del>
      </w:ins>
      <w:ins w:id="341" w:author="Abhishek Roy" w:date="2022-03-04T09:35:00Z">
        <w:r w:rsidR="00FA37BE">
          <w:t>Timing Advance</w:t>
        </w:r>
      </w:ins>
      <w:ins w:id="342" w:author="Abhishek Roy" w:date="2022-01-26T09:30:00Z">
        <w:r w:rsidRPr="005B17C0">
          <w:t xml:space="preserve"> </w:t>
        </w:r>
      </w:ins>
      <w:ins w:id="343" w:author="Abhishek Roy" w:date="2022-03-09T16:28:00Z">
        <w:r w:rsidR="0024297A">
          <w:t>R</w:t>
        </w:r>
      </w:ins>
      <w:ins w:id="344" w:author="Abhishek Roy" w:date="2022-01-26T09:30:00Z">
        <w:r>
          <w:t xml:space="preserve">eport </w:t>
        </w:r>
      </w:ins>
      <w:r w:rsidRPr="005B17C0">
        <w:t>is included in a MAC PDU for transmission</w:t>
      </w:r>
      <w:r>
        <w:t>.</w:t>
      </w:r>
    </w:p>
    <w:p w14:paraId="78BF2B16" w14:textId="77777777" w:rsidR="00DB57B4" w:rsidRPr="002047C3" w:rsidRDefault="00DB57B4" w:rsidP="00DB57B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252250EE" w14:textId="739693F9" w:rsidR="00410FDC" w:rsidRPr="00DB57B4" w:rsidRDefault="00410FDC" w:rsidP="00DB57B4">
      <w:pPr>
        <w:pStyle w:val="Heading2"/>
        <w:rPr>
          <w:ins w:id="345" w:author="Abhishek Roy" w:date="2022-03-10T08:59:00Z"/>
          <w:rFonts w:ascii="Arial" w:hAnsi="Arial" w:cs="Arial"/>
          <w:noProof/>
          <w:color w:val="auto"/>
          <w:sz w:val="32"/>
        </w:rPr>
      </w:pPr>
      <w:bookmarkStart w:id="346" w:name="_Toc37256286"/>
      <w:bookmarkStart w:id="347" w:name="_Toc37256440"/>
      <w:bookmarkStart w:id="348" w:name="_Toc46500379"/>
      <w:bookmarkStart w:id="349" w:name="_Toc52536288"/>
      <w:bookmarkStart w:id="350" w:name="_Toc76556828"/>
      <w:ins w:id="351" w:author="Abhishek Roy" w:date="2022-03-10T08:59:00Z">
        <w:r w:rsidRPr="00DB57B4">
          <w:rPr>
            <w:rFonts w:ascii="Arial" w:hAnsi="Arial" w:cs="Arial"/>
            <w:noProof/>
            <w:color w:val="auto"/>
            <w:sz w:val="32"/>
          </w:rPr>
          <w:t>5.XX</w:t>
        </w:r>
        <w:r w:rsidRPr="00DB57B4">
          <w:rPr>
            <w:rFonts w:ascii="Arial" w:hAnsi="Arial" w:cs="Arial"/>
            <w:noProof/>
            <w:color w:val="auto"/>
            <w:sz w:val="32"/>
          </w:rPr>
          <w:tab/>
        </w:r>
        <w:bookmarkEnd w:id="346"/>
        <w:bookmarkEnd w:id="347"/>
        <w:bookmarkEnd w:id="348"/>
        <w:bookmarkEnd w:id="349"/>
        <w:bookmarkEnd w:id="350"/>
        <w:r w:rsidRPr="00DB57B4">
          <w:rPr>
            <w:rFonts w:ascii="Arial" w:hAnsi="Arial" w:cs="Arial"/>
            <w:noProof/>
            <w:color w:val="auto"/>
            <w:sz w:val="32"/>
          </w:rPr>
          <w:t>Update of Differential Koffset</w:t>
        </w:r>
      </w:ins>
    </w:p>
    <w:p w14:paraId="30877774" w14:textId="17E2916A" w:rsidR="00410FDC" w:rsidRPr="00093856" w:rsidRDefault="00410FDC" w:rsidP="00410FDC">
      <w:pPr>
        <w:rPr>
          <w:ins w:id="352" w:author="Abhishek Roy" w:date="2022-03-10T08:59:00Z"/>
          <w:rFonts w:eastAsia="Malgun Gothic"/>
          <w:lang w:eastAsia="ko-KR"/>
        </w:rPr>
      </w:pPr>
      <w:ins w:id="353" w:author="Abhishek Roy" w:date="2022-03-10T08:59:00Z">
        <w:r w:rsidRPr="00093856">
          <w:rPr>
            <w:rFonts w:eastAsia="Malgun Gothic"/>
            <w:lang w:eastAsia="ko-KR"/>
          </w:rPr>
          <w:t>The network may provide and update</w:t>
        </w:r>
        <w:r w:rsidRPr="00093856">
          <w:rPr>
            <w:rFonts w:eastAsia="Malgun Gothic"/>
          </w:rPr>
          <w:t xml:space="preserve"> the Differential </w:t>
        </w:r>
        <w:proofErr w:type="spellStart"/>
        <w:r w:rsidRPr="00093856">
          <w:rPr>
            <w:rFonts w:eastAsia="Malgun Gothic"/>
          </w:rPr>
          <w:t>Koffset</w:t>
        </w:r>
        <w:proofErr w:type="spellEnd"/>
        <w:r w:rsidRPr="00093856">
          <w:rPr>
            <w:rFonts w:eastAsia="Malgun Gothic"/>
            <w:lang w:eastAsia="ko-KR"/>
          </w:rPr>
          <w:t xml:space="preserve"> of a Serving Cell in a non-terrestrial network by sending the Differential</w:t>
        </w:r>
        <w:r w:rsidRPr="00093856">
          <w:rPr>
            <w:rFonts w:eastAsia="Malgun Gothic"/>
          </w:rPr>
          <w:t xml:space="preserve"> </w:t>
        </w:r>
        <w:proofErr w:type="spellStart"/>
        <w:r w:rsidRPr="00093856">
          <w:rPr>
            <w:rFonts w:eastAsia="Malgun Gothic"/>
            <w:lang w:eastAsia="ko-KR"/>
          </w:rPr>
          <w:t>Koffset</w:t>
        </w:r>
        <w:proofErr w:type="spellEnd"/>
        <w:r w:rsidRPr="00093856">
          <w:rPr>
            <w:rFonts w:eastAsia="Malgun Gothic"/>
            <w:lang w:eastAsia="ko-KR"/>
          </w:rPr>
          <w:t xml:space="preserve"> MAC CE described in clause 6.1.3.</w:t>
        </w:r>
      </w:ins>
      <w:ins w:id="354" w:author="Abhishek Roy" w:date="2022-03-11T08:49:00Z">
        <w:r w:rsidR="00DB57B4">
          <w:rPr>
            <w:rFonts w:eastAsia="Malgun Gothic"/>
            <w:lang w:eastAsia="ko-KR"/>
          </w:rPr>
          <w:t>YY</w:t>
        </w:r>
      </w:ins>
      <w:ins w:id="355" w:author="Abhishek Roy" w:date="2022-03-10T08:59:00Z">
        <w:r w:rsidRPr="00093856">
          <w:rPr>
            <w:rFonts w:eastAsia="Malgun Gothic"/>
            <w:lang w:eastAsia="ko-KR"/>
          </w:rPr>
          <w:t>.</w:t>
        </w:r>
      </w:ins>
    </w:p>
    <w:p w14:paraId="57FE716F" w14:textId="77777777" w:rsidR="00410FDC" w:rsidRPr="00093856" w:rsidRDefault="00410FDC" w:rsidP="00410FDC">
      <w:pPr>
        <w:spacing w:line="240" w:lineRule="auto"/>
        <w:rPr>
          <w:ins w:id="356" w:author="Abhishek Roy" w:date="2022-03-10T08:59:00Z"/>
          <w:rFonts w:eastAsia="Malgun Gothic"/>
          <w:lang w:eastAsia="ko-KR"/>
        </w:rPr>
      </w:pPr>
      <w:ins w:id="357" w:author="Abhishek Roy" w:date="2022-03-10T08:59:00Z">
        <w:r w:rsidRPr="00093856">
          <w:rPr>
            <w:rFonts w:eastAsia="Malgun Gothic"/>
            <w:lang w:eastAsia="ko-KR"/>
          </w:rPr>
          <w:t>The MAC entity shall:</w:t>
        </w:r>
      </w:ins>
    </w:p>
    <w:p w14:paraId="5752966D" w14:textId="77777777" w:rsidR="00410FDC" w:rsidRPr="00F65A7B" w:rsidRDefault="00410FDC" w:rsidP="00410FDC">
      <w:pPr>
        <w:spacing w:line="240" w:lineRule="auto"/>
        <w:ind w:left="568" w:hanging="284"/>
        <w:rPr>
          <w:ins w:id="358" w:author="Abhishek Roy" w:date="2022-03-10T08:59:00Z"/>
          <w:rStyle w:val="B1Char"/>
          <w:rFonts w:eastAsia="Malgun Gothic"/>
        </w:rPr>
      </w:pPr>
      <w:ins w:id="359" w:author="Abhishek Roy" w:date="2022-03-10T08:59:00Z">
        <w:r>
          <w:rPr>
            <w:rFonts w:eastAsia="Malgun Gothic"/>
          </w:rPr>
          <w:t>-</w:t>
        </w:r>
        <w:r w:rsidRPr="00093856">
          <w:rPr>
            <w:rFonts w:eastAsia="Malgun Gothic"/>
          </w:rPr>
          <w:tab/>
        </w:r>
        <w:r w:rsidRPr="00F65A7B">
          <w:rPr>
            <w:rStyle w:val="B1Char"/>
            <w:rFonts w:eastAsia="Malgun Gothic"/>
          </w:rPr>
          <w:t xml:space="preserve">if the MAC entity receives a Differential </w:t>
        </w:r>
        <w:proofErr w:type="spellStart"/>
        <w:r w:rsidRPr="00F65A7B">
          <w:rPr>
            <w:rStyle w:val="B1Char"/>
            <w:rFonts w:eastAsia="Malgun Gothic"/>
          </w:rPr>
          <w:t>Koffset</w:t>
        </w:r>
        <w:proofErr w:type="spellEnd"/>
        <w:r w:rsidRPr="00F65A7B">
          <w:rPr>
            <w:rStyle w:val="B1Char"/>
            <w:rFonts w:eastAsia="Malgun Gothic"/>
          </w:rPr>
          <w:t xml:space="preserve"> MAC CE on a Serving Cell:</w:t>
        </w:r>
      </w:ins>
    </w:p>
    <w:p w14:paraId="1661AB0B" w14:textId="77777777" w:rsidR="00410FDC" w:rsidRPr="00F65A7B" w:rsidRDefault="00410FDC" w:rsidP="00410FDC">
      <w:pPr>
        <w:spacing w:line="240" w:lineRule="auto"/>
        <w:ind w:left="851" w:hanging="284"/>
        <w:rPr>
          <w:ins w:id="360" w:author="Abhishek Roy" w:date="2022-03-10T08:59:00Z"/>
          <w:rStyle w:val="B2Char"/>
          <w:rFonts w:eastAsia="Malgun Gothic"/>
        </w:rPr>
      </w:pPr>
      <w:ins w:id="361" w:author="Abhishek Roy" w:date="2022-03-10T08:59:00Z">
        <w:r>
          <w:rPr>
            <w:rFonts w:eastAsia="Malgun Gothic"/>
          </w:rPr>
          <w:t>-</w:t>
        </w:r>
        <w:r w:rsidRPr="00093856">
          <w:rPr>
            <w:rFonts w:eastAsia="Malgun Gothic"/>
          </w:rPr>
          <w:tab/>
        </w:r>
        <w:r w:rsidRPr="00F65A7B">
          <w:rPr>
            <w:rStyle w:val="B2Char"/>
            <w:rFonts w:eastAsia="Malgun Gothic"/>
          </w:rPr>
          <w:t xml:space="preserve">indicate to lower layers the information regarding the Differential </w:t>
        </w:r>
        <w:proofErr w:type="spellStart"/>
        <w:r w:rsidRPr="00F65A7B">
          <w:rPr>
            <w:rStyle w:val="B2Char"/>
            <w:rFonts w:eastAsia="Malgun Gothic"/>
          </w:rPr>
          <w:t>Koffset</w:t>
        </w:r>
        <w:proofErr w:type="spellEnd"/>
        <w:r w:rsidRPr="00F65A7B">
          <w:rPr>
            <w:rStyle w:val="B2Char"/>
            <w:rFonts w:eastAsia="Malgun Gothic"/>
          </w:rPr>
          <w:t xml:space="preserve"> MAC CE.</w:t>
        </w:r>
      </w:ins>
    </w:p>
    <w:p w14:paraId="176ECC94" w14:textId="69F14A19" w:rsidR="00410FDC" w:rsidDel="00DB57B4" w:rsidRDefault="00410FDC" w:rsidP="0013190E">
      <w:pPr>
        <w:pStyle w:val="NO"/>
        <w:ind w:left="0" w:firstLine="0"/>
        <w:rPr>
          <w:del w:id="362" w:author="Abhishek Roy" w:date="2022-03-11T08:49:00Z"/>
        </w:rPr>
      </w:pPr>
    </w:p>
    <w:p w14:paraId="607C1E59" w14:textId="77777777" w:rsidR="002F7688" w:rsidRPr="002047C3" w:rsidRDefault="002F7688" w:rsidP="002F7688">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363" w:name="_Toc29243055"/>
      <w:bookmarkStart w:id="364" w:name="_Toc37256319"/>
      <w:bookmarkStart w:id="365" w:name="_Toc37256473"/>
      <w:bookmarkStart w:id="366" w:name="_Toc46500412"/>
      <w:bookmarkStart w:id="367" w:name="_Toc52536321"/>
      <w:bookmarkStart w:id="368" w:name="_Toc83651877"/>
      <w:r>
        <w:rPr>
          <w:noProof/>
          <w:sz w:val="32"/>
          <w:lang w:eastAsia="zh-CN"/>
        </w:rPr>
        <w:t>Next change</w:t>
      </w:r>
    </w:p>
    <w:p w14:paraId="14FDF742" w14:textId="06CA280E" w:rsidR="004F501B" w:rsidRPr="00A54A57" w:rsidRDefault="004F501B" w:rsidP="004F501B">
      <w:pPr>
        <w:pStyle w:val="Heading2"/>
        <w:rPr>
          <w:rFonts w:ascii="Arial" w:hAnsi="Arial" w:cs="Arial"/>
          <w:color w:val="auto"/>
          <w:sz w:val="28"/>
          <w:szCs w:val="32"/>
        </w:rPr>
      </w:pPr>
      <w:r>
        <w:rPr>
          <w:rFonts w:ascii="Arial" w:hAnsi="Arial" w:cs="Arial"/>
          <w:color w:val="auto"/>
          <w:sz w:val="28"/>
          <w:szCs w:val="32"/>
        </w:rPr>
        <w:t>6.1</w:t>
      </w:r>
      <w:r w:rsidRPr="00A54A57">
        <w:rPr>
          <w:rFonts w:ascii="Arial" w:hAnsi="Arial" w:cs="Arial"/>
          <w:color w:val="auto"/>
          <w:sz w:val="28"/>
          <w:szCs w:val="32"/>
        </w:rPr>
        <w:tab/>
      </w:r>
      <w:r w:rsidRPr="004F501B">
        <w:rPr>
          <w:rFonts w:ascii="Arial" w:hAnsi="Arial" w:cs="Arial"/>
          <w:color w:val="auto"/>
          <w:sz w:val="28"/>
          <w:szCs w:val="32"/>
        </w:rPr>
        <w:t>MAC Control Elements</w:t>
      </w:r>
    </w:p>
    <w:p w14:paraId="501AC8E9" w14:textId="67916222" w:rsidR="0000578C" w:rsidRPr="00863830" w:rsidRDefault="0000578C" w:rsidP="00475C1A">
      <w:pPr>
        <w:pStyle w:val="Heading4"/>
        <w:rPr>
          <w:ins w:id="369" w:author="Abhishek Roy" w:date="2022-01-26T09:37:00Z"/>
          <w:rFonts w:ascii="Arial" w:hAnsi="Arial" w:cs="Arial"/>
          <w:i w:val="0"/>
          <w:noProof/>
          <w:color w:val="auto"/>
          <w:sz w:val="24"/>
        </w:rPr>
      </w:pPr>
      <w:bookmarkStart w:id="370" w:name="_Toc29243030"/>
      <w:bookmarkStart w:id="371" w:name="_Toc37256292"/>
      <w:bookmarkStart w:id="372" w:name="_Toc37256446"/>
      <w:bookmarkStart w:id="373" w:name="_Toc46500385"/>
      <w:bookmarkStart w:id="374" w:name="_Toc52536294"/>
      <w:bookmarkStart w:id="375" w:name="_Toc83651850"/>
      <w:ins w:id="376" w:author="Abhishek Roy" w:date="2022-01-26T09:37:00Z">
        <w:r w:rsidRPr="00863830">
          <w:rPr>
            <w:rFonts w:ascii="Arial" w:hAnsi="Arial" w:cs="Arial"/>
            <w:i w:val="0"/>
            <w:noProof/>
            <w:color w:val="auto"/>
            <w:sz w:val="24"/>
          </w:rPr>
          <w:t>6.1.3.XX</w:t>
        </w:r>
        <w:r w:rsidRPr="00863830">
          <w:rPr>
            <w:rFonts w:ascii="Arial" w:hAnsi="Arial" w:cs="Arial"/>
            <w:i w:val="0"/>
            <w:noProof/>
            <w:color w:val="auto"/>
            <w:sz w:val="24"/>
          </w:rPr>
          <w:tab/>
        </w:r>
      </w:ins>
      <w:ins w:id="377" w:author="Abhishek Roy" w:date="2022-03-04T09:35:00Z">
        <w:r w:rsidR="00FA37BE" w:rsidRPr="00863830">
          <w:rPr>
            <w:rFonts w:ascii="Arial" w:hAnsi="Arial" w:cs="Arial"/>
            <w:i w:val="0"/>
            <w:noProof/>
            <w:color w:val="auto"/>
            <w:sz w:val="24"/>
          </w:rPr>
          <w:t>Timing Advance</w:t>
        </w:r>
      </w:ins>
      <w:ins w:id="378" w:author="Abhishek Roy" w:date="2022-01-26T09:38:00Z">
        <w:r w:rsidRPr="00863830">
          <w:rPr>
            <w:rFonts w:ascii="Arial" w:hAnsi="Arial" w:cs="Arial"/>
            <w:i w:val="0"/>
            <w:noProof/>
            <w:color w:val="auto"/>
            <w:sz w:val="24"/>
          </w:rPr>
          <w:t xml:space="preserve"> Report</w:t>
        </w:r>
      </w:ins>
      <w:ins w:id="379" w:author="Abhishek Roy" w:date="2022-01-26T09:37:00Z">
        <w:r w:rsidRPr="00863830">
          <w:rPr>
            <w:rFonts w:ascii="Arial" w:hAnsi="Arial" w:cs="Arial"/>
            <w:i w:val="0"/>
            <w:noProof/>
            <w:color w:val="auto"/>
            <w:sz w:val="24"/>
          </w:rPr>
          <w:t xml:space="preserve"> MAC Control Element</w:t>
        </w:r>
        <w:bookmarkEnd w:id="370"/>
        <w:bookmarkEnd w:id="371"/>
        <w:bookmarkEnd w:id="372"/>
        <w:bookmarkEnd w:id="373"/>
        <w:bookmarkEnd w:id="374"/>
        <w:bookmarkEnd w:id="375"/>
      </w:ins>
    </w:p>
    <w:p w14:paraId="4A9DD883" w14:textId="52660AB9" w:rsidR="00781240" w:rsidRPr="007B2F77" w:rsidRDefault="00781240" w:rsidP="00781240">
      <w:pPr>
        <w:rPr>
          <w:ins w:id="380" w:author="Abhishek Roy" w:date="2022-01-28T09:46:00Z"/>
          <w:noProof/>
        </w:rPr>
      </w:pPr>
      <w:ins w:id="381" w:author="Abhishek Roy" w:date="2022-01-28T09:46:00Z">
        <w:r w:rsidRPr="007B2F77">
          <w:rPr>
            <w:noProof/>
          </w:rPr>
          <w:t xml:space="preserve">The </w:t>
        </w:r>
        <w:del w:id="382" w:author="Abhishek Roy" w:date="2022-03-04T09:34:00Z">
          <w:r w:rsidDel="00FA37BE">
            <w:rPr>
              <w:noProof/>
            </w:rPr>
            <w:delText>UE-Specific TA</w:delText>
          </w:r>
        </w:del>
      </w:ins>
      <w:ins w:id="383" w:author="Abhishek Roy" w:date="2022-03-04T09:34:00Z">
        <w:r w:rsidR="00FA37BE">
          <w:rPr>
            <w:noProof/>
          </w:rPr>
          <w:t>Timing Advance</w:t>
        </w:r>
      </w:ins>
      <w:ins w:id="384" w:author="Abhishek Roy" w:date="2022-01-28T09:46:00Z">
        <w:r>
          <w:rPr>
            <w:noProof/>
          </w:rPr>
          <w:t xml:space="preserve"> </w:t>
        </w:r>
        <w:r w:rsidRPr="007B2F77">
          <w:rPr>
            <w:noProof/>
          </w:rPr>
          <w:t xml:space="preserve">MAC </w:t>
        </w:r>
        <w:r w:rsidRPr="007B2F77">
          <w:rPr>
            <w:noProof/>
            <w:lang w:eastAsia="ko-KR"/>
          </w:rPr>
          <w:t xml:space="preserve">CE </w:t>
        </w:r>
        <w:r w:rsidRPr="007B2F77">
          <w:rPr>
            <w:noProof/>
          </w:rPr>
          <w:t xml:space="preserve">is identified by MAC subheader with LCID as specified in </w:t>
        </w:r>
        <w:r w:rsidRPr="007B2F77">
          <w:rPr>
            <w:noProof/>
            <w:lang w:eastAsia="ko-KR"/>
          </w:rPr>
          <w:t>T</w:t>
        </w:r>
        <w:r w:rsidRPr="007B2F77">
          <w:rPr>
            <w:noProof/>
          </w:rPr>
          <w:t>able 6.2.1-2.</w:t>
        </w:r>
      </w:ins>
    </w:p>
    <w:p w14:paraId="2487F4EF" w14:textId="77777777" w:rsidR="00781240" w:rsidRPr="007B2F77" w:rsidRDefault="00781240" w:rsidP="00781240">
      <w:pPr>
        <w:rPr>
          <w:ins w:id="385" w:author="Abhishek Roy" w:date="2022-01-28T09:46:00Z"/>
          <w:noProof/>
        </w:rPr>
      </w:pPr>
      <w:ins w:id="386" w:author="Abhishek Roy" w:date="2022-01-28T09:46:00Z">
        <w:r w:rsidRPr="007B2F77">
          <w:rPr>
            <w:noProof/>
          </w:rPr>
          <w:t>It has a fixed size and consists of a single field defined as follows (</w:t>
        </w:r>
        <w:r w:rsidRPr="007B2F77">
          <w:rPr>
            <w:noProof/>
            <w:lang w:eastAsia="ko-KR"/>
          </w:rPr>
          <w:t>F</w:t>
        </w:r>
        <w:r w:rsidRPr="007B2F77">
          <w:rPr>
            <w:noProof/>
          </w:rPr>
          <w:t>igure 6.1.3.</w:t>
        </w:r>
        <w:r>
          <w:rPr>
            <w:noProof/>
          </w:rPr>
          <w:t>X</w:t>
        </w:r>
        <w:r w:rsidRPr="007B2F77">
          <w:rPr>
            <w:noProof/>
          </w:rPr>
          <w:t>-</w:t>
        </w:r>
        <w:r>
          <w:rPr>
            <w:noProof/>
          </w:rPr>
          <w:t>X</w:t>
        </w:r>
        <w:r w:rsidRPr="007B2F77">
          <w:rPr>
            <w:noProof/>
          </w:rPr>
          <w:t>):</w:t>
        </w:r>
      </w:ins>
    </w:p>
    <w:p w14:paraId="549CE435" w14:textId="77777777" w:rsidR="00E5555F" w:rsidRDefault="00781240" w:rsidP="00930F98">
      <w:pPr>
        <w:rPr>
          <w:ins w:id="387" w:author="Abhishek Roy" w:date="2022-03-04T11:35:00Z"/>
          <w:noProof/>
        </w:rPr>
      </w:pPr>
      <w:ins w:id="388" w:author="Abhishek Roy" w:date="2022-01-28T09:46:00Z">
        <w:r>
          <w:rPr>
            <w:noProof/>
          </w:rPr>
          <w:t xml:space="preserve">- </w:t>
        </w:r>
        <w:del w:id="389" w:author="Abhishek Roy" w:date="2022-03-04T09:34:00Z">
          <w:r w:rsidDel="00FA37BE">
            <w:rPr>
              <w:noProof/>
            </w:rPr>
            <w:delText>UE-specific TA</w:delText>
          </w:r>
        </w:del>
      </w:ins>
    </w:p>
    <w:p w14:paraId="5C9B9108" w14:textId="1DD34EBB" w:rsidR="00930F98" w:rsidRPr="00475C1A" w:rsidRDefault="00C16B2F" w:rsidP="00475C1A">
      <w:pPr>
        <w:pStyle w:val="B1"/>
        <w:rPr>
          <w:ins w:id="390" w:author="Abhishek Roy" w:date="2022-03-04T09:38:00Z"/>
        </w:rPr>
      </w:pPr>
      <w:ins w:id="391" w:author="Abhishek Roy" w:date="2022-03-04T14:04:00Z">
        <w:r w:rsidRPr="00475C1A">
          <w:t>-</w:t>
        </w:r>
      </w:ins>
      <w:ins w:id="392" w:author="Abhishek Roy" w:date="2022-03-10T09:30:00Z">
        <w:r w:rsidR="00475C1A">
          <w:tab/>
        </w:r>
      </w:ins>
      <w:ins w:id="393" w:author="Abhishek Roy" w:date="2022-03-04T09:38:00Z">
        <w:r w:rsidR="00930F98" w:rsidRPr="00475C1A">
          <w:t xml:space="preserve">R: Reserved bit, set to </w:t>
        </w:r>
        <w:proofErr w:type="gramStart"/>
        <w:r w:rsidR="00930F98" w:rsidRPr="00475C1A">
          <w:t>0;</w:t>
        </w:r>
        <w:proofErr w:type="gramEnd"/>
      </w:ins>
    </w:p>
    <w:p w14:paraId="5F38C325" w14:textId="244EA4A0" w:rsidR="00E5555F" w:rsidRPr="00475C1A" w:rsidRDefault="00930F98" w:rsidP="00475C1A">
      <w:pPr>
        <w:pStyle w:val="B1"/>
        <w:rPr>
          <w:ins w:id="394" w:author="Abhishek Roy" w:date="2022-03-04T11:35:00Z"/>
        </w:rPr>
      </w:pPr>
      <w:ins w:id="395" w:author="Abhishek Roy" w:date="2022-03-04T09:38:00Z">
        <w:r w:rsidRPr="00475C1A">
          <w:t>-</w:t>
        </w:r>
      </w:ins>
      <w:ins w:id="396" w:author="Abhishek Roy" w:date="2022-03-10T09:30:00Z">
        <w:r w:rsidR="00475C1A">
          <w:tab/>
        </w:r>
      </w:ins>
      <w:ins w:id="397" w:author="Abhishek Roy" w:date="2022-03-04T09:38:00Z">
        <w:r w:rsidRPr="00475C1A">
          <w:t>Timing Advance: The Timing Advance field indicates the least integer number of subframes greater than or equal to the Timing Advance value (see TS 36.211 [7] section 8.1). The length of the field is 14 bits.</w:t>
        </w:r>
      </w:ins>
    </w:p>
    <w:p w14:paraId="0ECC290D" w14:textId="4F6E8D8A" w:rsidR="00781240" w:rsidDel="00930F98" w:rsidRDefault="00781240" w:rsidP="00930F98">
      <w:pPr>
        <w:rPr>
          <w:ins w:id="398" w:author="Abhishek Roy" w:date="2022-01-28T09:46:00Z"/>
          <w:del w:id="399" w:author="Abhishek Roy" w:date="2022-03-04T09:38:00Z"/>
          <w:noProof/>
        </w:rPr>
      </w:pPr>
      <w:ins w:id="400" w:author="Abhishek Roy" w:date="2022-01-28T09:46:00Z">
        <w:del w:id="401" w:author="Abhishek Roy" w:date="2022-03-04T09:38:00Z">
          <w:r w:rsidRPr="007B2F77" w:rsidDel="00930F98">
            <w:rPr>
              <w:noProof/>
            </w:rPr>
            <w:lastRenderedPageBreak/>
            <w:delText>: This field contains the</w:delText>
          </w:r>
          <w:r w:rsidDel="00930F98">
            <w:rPr>
              <w:noProof/>
            </w:rPr>
            <w:delText xml:space="preserve"> UE estimate of the</w:delText>
          </w:r>
          <w:r w:rsidRPr="007B2F77" w:rsidDel="00930F98">
            <w:rPr>
              <w:noProof/>
            </w:rPr>
            <w:delText xml:space="preserve"> </w:delText>
          </w:r>
        </w:del>
        <w:del w:id="402" w:author="Abhishek Roy" w:date="2022-03-04T09:35:00Z">
          <w:r w:rsidDel="00FA37BE">
            <w:rPr>
              <w:noProof/>
            </w:rPr>
            <w:delText>UE-specific TA</w:delText>
          </w:r>
        </w:del>
        <w:del w:id="403" w:author="Abhishek Roy" w:date="2022-03-04T09:38:00Z">
          <w:r w:rsidRPr="007B2F77" w:rsidDel="00930F98">
            <w:rPr>
              <w:noProof/>
            </w:rPr>
            <w:delText xml:space="preserve">. The length of the field is </w:delText>
          </w:r>
          <w:r w:rsidDel="00930F98">
            <w:rPr>
              <w:noProof/>
              <w:lang w:eastAsia="ko-KR"/>
            </w:rPr>
            <w:delText>16</w:delText>
          </w:r>
          <w:r w:rsidRPr="007B2F77" w:rsidDel="00930F98">
            <w:rPr>
              <w:noProof/>
            </w:rPr>
            <w:delText xml:space="preserve"> bits</w:delText>
          </w:r>
        </w:del>
      </w:ins>
    </w:p>
    <w:p w14:paraId="120D4B51" w14:textId="1AF450C7" w:rsidR="00BB5282" w:rsidDel="00930F98" w:rsidRDefault="00BB5282" w:rsidP="0000578C">
      <w:pPr>
        <w:rPr>
          <w:del w:id="404" w:author="Abhishek Roy [2]" w:date="2021-11-19T13:40:00Z"/>
          <w:noProof/>
        </w:rPr>
      </w:pPr>
    </w:p>
    <w:p w14:paraId="50F918CA" w14:textId="77777777" w:rsidR="00C27F11" w:rsidRPr="00831BF2" w:rsidRDefault="00C27F11" w:rsidP="00863830">
      <w:pPr>
        <w:pStyle w:val="TH"/>
        <w:rPr>
          <w:ins w:id="405" w:author="Abhishek Roy" w:date="2022-03-10T09:55:00Z"/>
          <w:rFonts w:eastAsia="Malgun Gothic"/>
        </w:rPr>
      </w:pPr>
      <w:ins w:id="406" w:author="Abhishek Roy" w:date="2022-03-10T09:55:00Z">
        <w:r w:rsidRPr="00262EBE">
          <w:object w:dxaOrig="3810" w:dyaOrig="1070" w14:anchorId="3EE90E1A">
            <v:shape id="_x0000_i1030" type="#_x0000_t75" style="width:285.75pt;height:81pt" o:ole="">
              <v:imagedata r:id="rId19" o:title=""/>
            </v:shape>
            <o:OLEObject Type="Embed" ProgID="Visio.Drawing.15" ShapeID="_x0000_i1030" DrawAspect="Content" ObjectID="_1708839019" r:id="rId20"/>
          </w:object>
        </w:r>
      </w:ins>
    </w:p>
    <w:p w14:paraId="77A73258" w14:textId="79921B4A" w:rsidR="0000578C" w:rsidRDefault="0000578C" w:rsidP="0000578C">
      <w:pPr>
        <w:pStyle w:val="TF"/>
        <w:rPr>
          <w:ins w:id="407" w:author="Abhishek Roy" w:date="2022-01-26T09:39:00Z"/>
          <w:noProof/>
          <w:lang w:val="en-US" w:eastAsia="ko-KR"/>
        </w:rPr>
      </w:pPr>
      <w:ins w:id="408" w:author="Abhishek Roy" w:date="2022-01-26T09:39:00Z">
        <w:r>
          <w:rPr>
            <w:noProof/>
            <w:lang w:val="en-US" w:eastAsia="ko-KR"/>
          </w:rPr>
          <w:t xml:space="preserve">Figure 6.1.3.X-X: </w:t>
        </w:r>
      </w:ins>
      <w:ins w:id="409" w:author="Abhishek Roy" w:date="2022-03-04T09:36:00Z">
        <w:r w:rsidR="00FA37BE">
          <w:rPr>
            <w:noProof/>
            <w:lang w:val="en-US" w:eastAsia="ko-KR"/>
          </w:rPr>
          <w:t>Timing Advance</w:t>
        </w:r>
      </w:ins>
      <w:ins w:id="410" w:author="Abhishek Roy" w:date="2022-01-26T09:39:00Z">
        <w:r>
          <w:rPr>
            <w:noProof/>
            <w:lang w:val="en-US" w:eastAsia="ko-KR"/>
          </w:rPr>
          <w:t xml:space="preserve"> MAC CE</w:t>
        </w:r>
      </w:ins>
    </w:p>
    <w:p w14:paraId="73052841" w14:textId="62163C66" w:rsidR="00781240" w:rsidDel="004124D5" w:rsidRDefault="00781240" w:rsidP="00781240">
      <w:pPr>
        <w:pStyle w:val="NO"/>
        <w:ind w:left="0" w:firstLine="0"/>
        <w:rPr>
          <w:ins w:id="411" w:author="Abhishek Roy" w:date="2022-01-28T09:49:00Z"/>
          <w:del w:id="412" w:author="Abhishek Roy" w:date="2022-03-04T09:43:00Z"/>
          <w:noProof/>
          <w:lang w:val="en-US"/>
        </w:rPr>
      </w:pPr>
      <w:ins w:id="413" w:author="Abhishek Roy" w:date="2022-01-28T09:49:00Z">
        <w:del w:id="414" w:author="Abhishek Roy" w:date="2022-03-04T09:43:00Z">
          <w:r w:rsidDel="004124D5">
            <w:rPr>
              <w:noProof/>
              <w:lang w:val="en-US"/>
            </w:rPr>
            <w:delText xml:space="preserve">Editor’s Note: </w:delText>
          </w:r>
          <w:r w:rsidRPr="00832A47" w:rsidDel="004124D5">
            <w:rPr>
              <w:noProof/>
              <w:lang w:val="en-US"/>
            </w:rPr>
            <w:delText xml:space="preserve">Introduce a new MAC CE for UE specific </w:delText>
          </w:r>
          <w:r w:rsidDel="004124D5">
            <w:rPr>
              <w:noProof/>
              <w:lang w:val="en-US"/>
            </w:rPr>
            <w:delText>TA Report</w:delText>
          </w:r>
          <w:r w:rsidRPr="00832A47" w:rsidDel="004124D5">
            <w:rPr>
              <w:noProof/>
              <w:lang w:val="en-US"/>
            </w:rPr>
            <w:delText>. FFS on the MAC CE’s name</w:delText>
          </w:r>
          <w:r w:rsidDel="004124D5">
            <w:rPr>
              <w:noProof/>
              <w:lang w:val="en-US"/>
            </w:rPr>
            <w:delText xml:space="preserve"> and contents.</w:delText>
          </w:r>
        </w:del>
      </w:ins>
    </w:p>
    <w:p w14:paraId="77A4EBE5" w14:textId="0A1808F9" w:rsidR="00781240" w:rsidDel="004124D5" w:rsidRDefault="00781240" w:rsidP="0000578C">
      <w:pPr>
        <w:keepNext/>
        <w:keepLines/>
        <w:spacing w:before="120" w:line="240" w:lineRule="auto"/>
        <w:ind w:left="1418" w:hanging="1418"/>
        <w:outlineLvl w:val="3"/>
        <w:rPr>
          <w:ins w:id="415" w:author="Abhishek Roy" w:date="2022-01-28T09:49:00Z"/>
          <w:del w:id="416" w:author="Abhishek Roy" w:date="2022-03-04T09:43:00Z"/>
          <w:rFonts w:ascii="Arial" w:hAnsi="Arial"/>
          <w:noProof/>
          <w:sz w:val="24"/>
        </w:rPr>
      </w:pPr>
    </w:p>
    <w:p w14:paraId="1E5E3839" w14:textId="4FFCD1EB" w:rsidR="0000578C" w:rsidRPr="00863830" w:rsidRDefault="0000578C" w:rsidP="004C764D">
      <w:pPr>
        <w:pStyle w:val="Heading4"/>
        <w:rPr>
          <w:ins w:id="417" w:author="Abhishek Roy" w:date="2022-01-26T09:40:00Z"/>
          <w:rFonts w:ascii="Arial" w:hAnsi="Arial" w:cs="Arial"/>
          <w:i w:val="0"/>
          <w:noProof/>
          <w:color w:val="auto"/>
          <w:sz w:val="24"/>
        </w:rPr>
      </w:pPr>
      <w:ins w:id="418" w:author="Abhishek Roy" w:date="2022-01-26T09:40:00Z">
        <w:r w:rsidRPr="00863830">
          <w:rPr>
            <w:rFonts w:ascii="Arial" w:hAnsi="Arial" w:cs="Arial"/>
            <w:i w:val="0"/>
            <w:noProof/>
            <w:color w:val="auto"/>
            <w:sz w:val="24"/>
          </w:rPr>
          <w:t>6.1.3.</w:t>
        </w:r>
      </w:ins>
      <w:ins w:id="419" w:author="Abhishek Roy" w:date="2022-03-10T09:29:00Z">
        <w:r w:rsidR="00475C1A" w:rsidRPr="00863830">
          <w:rPr>
            <w:rFonts w:ascii="Arial" w:hAnsi="Arial" w:cs="Arial"/>
            <w:i w:val="0"/>
            <w:noProof/>
            <w:color w:val="auto"/>
            <w:sz w:val="24"/>
          </w:rPr>
          <w:t>YY</w:t>
        </w:r>
      </w:ins>
      <w:ins w:id="420" w:author="Abhishek Roy" w:date="2022-01-26T09:40:00Z">
        <w:r w:rsidRPr="00863830">
          <w:rPr>
            <w:rFonts w:ascii="Arial" w:hAnsi="Arial" w:cs="Arial"/>
            <w:i w:val="0"/>
            <w:noProof/>
            <w:color w:val="auto"/>
            <w:sz w:val="24"/>
          </w:rPr>
          <w:tab/>
          <w:t>Different</w:t>
        </w:r>
      </w:ins>
      <w:ins w:id="421" w:author="Abhishek Roy" w:date="2022-01-26T09:41:00Z">
        <w:r w:rsidRPr="00863830">
          <w:rPr>
            <w:rFonts w:ascii="Arial" w:hAnsi="Arial" w:cs="Arial"/>
            <w:i w:val="0"/>
            <w:noProof/>
            <w:color w:val="auto"/>
            <w:sz w:val="24"/>
          </w:rPr>
          <w:t>ial K</w:t>
        </w:r>
      </w:ins>
      <w:ins w:id="422" w:author="Abhishek Roy" w:date="2022-03-09T16:33:00Z">
        <w:r w:rsidR="0024297A" w:rsidRPr="00863830">
          <w:rPr>
            <w:rFonts w:ascii="Arial" w:hAnsi="Arial" w:cs="Arial"/>
            <w:i w:val="0"/>
            <w:noProof/>
            <w:color w:val="auto"/>
            <w:sz w:val="24"/>
          </w:rPr>
          <w:t>o</w:t>
        </w:r>
      </w:ins>
      <w:ins w:id="423" w:author="Abhishek Roy" w:date="2022-01-26T09:41:00Z">
        <w:r w:rsidRPr="00863830">
          <w:rPr>
            <w:rFonts w:ascii="Arial" w:hAnsi="Arial" w:cs="Arial"/>
            <w:i w:val="0"/>
            <w:noProof/>
            <w:color w:val="auto"/>
            <w:sz w:val="24"/>
          </w:rPr>
          <w:t>ffset</w:t>
        </w:r>
      </w:ins>
      <w:ins w:id="424" w:author="Abhishek Roy" w:date="2022-01-26T09:40:00Z">
        <w:r w:rsidRPr="00863830">
          <w:rPr>
            <w:rFonts w:ascii="Arial" w:hAnsi="Arial" w:cs="Arial"/>
            <w:i w:val="0"/>
            <w:noProof/>
            <w:color w:val="auto"/>
            <w:sz w:val="24"/>
          </w:rPr>
          <w:t xml:space="preserve"> MAC </w:t>
        </w:r>
      </w:ins>
      <w:ins w:id="425" w:author="Abhishek Roy" w:date="2022-01-26T09:41:00Z">
        <w:r w:rsidR="004A66FD" w:rsidRPr="00863830">
          <w:rPr>
            <w:rFonts w:ascii="Arial" w:hAnsi="Arial" w:cs="Arial"/>
            <w:i w:val="0"/>
            <w:noProof/>
            <w:color w:val="auto"/>
            <w:sz w:val="24"/>
          </w:rPr>
          <w:t>CE</w:t>
        </w:r>
      </w:ins>
    </w:p>
    <w:p w14:paraId="3322E97E" w14:textId="5643AF25" w:rsidR="003744EA" w:rsidRPr="007B2F77" w:rsidRDefault="003744EA" w:rsidP="003744EA">
      <w:pPr>
        <w:rPr>
          <w:ins w:id="426" w:author="Abhishek Roy" w:date="2022-03-04T09:42:00Z"/>
          <w:noProof/>
        </w:rPr>
      </w:pPr>
      <w:ins w:id="427" w:author="Abhishek Roy" w:date="2022-03-04T09:42:00Z">
        <w:r w:rsidRPr="007B2F77">
          <w:rPr>
            <w:noProof/>
          </w:rPr>
          <w:t xml:space="preserve">The </w:t>
        </w:r>
        <w:r w:rsidRPr="003744EA">
          <w:rPr>
            <w:noProof/>
          </w:rPr>
          <w:t>Differential K</w:t>
        </w:r>
      </w:ins>
      <w:ins w:id="428" w:author="Abhishek Roy" w:date="2022-03-09T16:33:00Z">
        <w:r w:rsidR="0024297A">
          <w:rPr>
            <w:noProof/>
          </w:rPr>
          <w:t>o</w:t>
        </w:r>
      </w:ins>
      <w:ins w:id="429" w:author="Abhishek Roy" w:date="2022-03-04T09:42:00Z">
        <w:r w:rsidRPr="003744EA">
          <w:rPr>
            <w:noProof/>
          </w:rPr>
          <w:t xml:space="preserve">ffset </w:t>
        </w:r>
        <w:r w:rsidRPr="007B2F77">
          <w:rPr>
            <w:noProof/>
          </w:rPr>
          <w:t xml:space="preserve">MAC </w:t>
        </w:r>
        <w:r w:rsidRPr="007B2F77">
          <w:rPr>
            <w:noProof/>
            <w:lang w:eastAsia="ko-KR"/>
          </w:rPr>
          <w:t xml:space="preserve">CE </w:t>
        </w:r>
        <w:r w:rsidRPr="007B2F77">
          <w:rPr>
            <w:noProof/>
          </w:rPr>
          <w:t xml:space="preserve">is identified by MAC subheader with LCID as specified in </w:t>
        </w:r>
        <w:r w:rsidRPr="007B2F77">
          <w:rPr>
            <w:noProof/>
            <w:lang w:eastAsia="ko-KR"/>
          </w:rPr>
          <w:t>T</w:t>
        </w:r>
        <w:r w:rsidRPr="007B2F77">
          <w:rPr>
            <w:noProof/>
          </w:rPr>
          <w:t>able 6.2.1-</w:t>
        </w:r>
      </w:ins>
      <w:ins w:id="430" w:author="Abhishek Roy" w:date="2022-03-10T09:33:00Z">
        <w:r w:rsidR="000A30E9">
          <w:rPr>
            <w:noProof/>
          </w:rPr>
          <w:t>1</w:t>
        </w:r>
        <w:r w:rsidR="00F43542">
          <w:rPr>
            <w:noProof/>
          </w:rPr>
          <w:t>.</w:t>
        </w:r>
      </w:ins>
    </w:p>
    <w:p w14:paraId="5D645BE4" w14:textId="7787B560" w:rsidR="003744EA" w:rsidRDefault="003744EA" w:rsidP="003744EA">
      <w:pPr>
        <w:rPr>
          <w:ins w:id="431" w:author="Abhishek Roy" w:date="2022-03-04T09:43:00Z"/>
          <w:noProof/>
        </w:rPr>
      </w:pPr>
      <w:ins w:id="432" w:author="Abhishek Roy" w:date="2022-03-04T09:42:00Z">
        <w:r w:rsidRPr="007B2F77">
          <w:rPr>
            <w:noProof/>
          </w:rPr>
          <w:t>It has a fixed size and consists of a single field defined as follows (</w:t>
        </w:r>
        <w:r w:rsidRPr="007B2F77">
          <w:rPr>
            <w:noProof/>
            <w:lang w:eastAsia="ko-KR"/>
          </w:rPr>
          <w:t>F</w:t>
        </w:r>
        <w:r w:rsidRPr="007B2F77">
          <w:rPr>
            <w:noProof/>
          </w:rPr>
          <w:t>igure 6.1.3.</w:t>
        </w:r>
      </w:ins>
      <w:ins w:id="433" w:author="Abhishek Roy" w:date="2022-03-11T08:56:00Z">
        <w:r w:rsidR="002D48D3">
          <w:rPr>
            <w:noProof/>
          </w:rPr>
          <w:t>Y</w:t>
        </w:r>
      </w:ins>
      <w:ins w:id="434" w:author="Abhishek Roy" w:date="2022-03-04T09:42:00Z">
        <w:r w:rsidRPr="007B2F77">
          <w:rPr>
            <w:noProof/>
          </w:rPr>
          <w:t>-</w:t>
        </w:r>
      </w:ins>
      <w:ins w:id="435" w:author="Abhishek Roy" w:date="2022-03-11T08:56:00Z">
        <w:r w:rsidR="002D48D3">
          <w:rPr>
            <w:noProof/>
          </w:rPr>
          <w:t>Y</w:t>
        </w:r>
      </w:ins>
      <w:ins w:id="436" w:author="Abhishek Roy" w:date="2022-03-04T09:42:00Z">
        <w:r w:rsidRPr="007B2F77">
          <w:rPr>
            <w:noProof/>
          </w:rPr>
          <w:t>):</w:t>
        </w:r>
      </w:ins>
    </w:p>
    <w:p w14:paraId="0B3763FE" w14:textId="593EDCDA" w:rsidR="003744EA" w:rsidRDefault="003744EA" w:rsidP="008C0726">
      <w:pPr>
        <w:pStyle w:val="B1"/>
        <w:rPr>
          <w:ins w:id="437" w:author="Abhishek Roy" w:date="2022-03-04T09:43:00Z"/>
          <w:noProof/>
        </w:rPr>
      </w:pPr>
      <w:ins w:id="438" w:author="Abhishek Roy" w:date="2022-03-04T09:43:00Z">
        <w:r>
          <w:rPr>
            <w:noProof/>
          </w:rPr>
          <w:t>-</w:t>
        </w:r>
      </w:ins>
      <w:ins w:id="439" w:author="Abhishek Roy" w:date="2022-03-10T09:30:00Z">
        <w:r w:rsidR="00475C1A">
          <w:rPr>
            <w:noProof/>
          </w:rPr>
          <w:tab/>
        </w:r>
      </w:ins>
      <w:ins w:id="440" w:author="Abhishek Roy" w:date="2022-03-04T09:43:00Z">
        <w:r>
          <w:rPr>
            <w:noProof/>
          </w:rPr>
          <w:t>R: Reserved bit, set to 0;</w:t>
        </w:r>
      </w:ins>
    </w:p>
    <w:p w14:paraId="6F060D1E" w14:textId="5EB40E8E" w:rsidR="003744EA" w:rsidRPr="007B2F77" w:rsidRDefault="003744EA" w:rsidP="008C0726">
      <w:pPr>
        <w:pStyle w:val="B1"/>
        <w:rPr>
          <w:ins w:id="441" w:author="Abhishek Roy" w:date="2022-03-04T09:42:00Z"/>
          <w:noProof/>
        </w:rPr>
      </w:pPr>
      <w:ins w:id="442" w:author="Abhishek Roy" w:date="2022-03-04T09:43:00Z">
        <w:r>
          <w:rPr>
            <w:noProof/>
          </w:rPr>
          <w:t>-</w:t>
        </w:r>
      </w:ins>
      <w:ins w:id="443" w:author="Abhishek Roy" w:date="2022-03-10T09:30:00Z">
        <w:r w:rsidR="00475C1A">
          <w:rPr>
            <w:noProof/>
          </w:rPr>
          <w:tab/>
        </w:r>
      </w:ins>
      <w:ins w:id="444" w:author="Abhishek Roy" w:date="2022-03-04T09:43:00Z">
        <w:r>
          <w:rPr>
            <w:noProof/>
          </w:rPr>
          <w:t>Differential Koffset: This field contains the differential Koffset. The length of the field is 6 bits.</w:t>
        </w:r>
      </w:ins>
    </w:p>
    <w:p w14:paraId="1FBDA30B" w14:textId="716F6C3E" w:rsidR="003744EA" w:rsidDel="000701EB" w:rsidRDefault="00875B19" w:rsidP="00863830">
      <w:pPr>
        <w:pStyle w:val="TF"/>
        <w:rPr>
          <w:del w:id="445" w:author="Abhishek Roy" w:date="2022-03-04T11:35:00Z"/>
        </w:rPr>
      </w:pPr>
      <w:ins w:id="446" w:author="Abhishek Roy" w:date="2022-03-10T09:56:00Z">
        <w:r w:rsidRPr="00262EBE">
          <w:object w:dxaOrig="3810" w:dyaOrig="1070" w14:anchorId="10C9DA9D">
            <v:shape id="_x0000_i1031" type="#_x0000_t75" style="width:289.5pt;height:59.25pt" o:ole="">
              <v:imagedata r:id="rId21" o:title="" cropbottom="18012f"/>
            </v:shape>
            <o:OLEObject Type="Embed" ProgID="Visio.Drawing.15" ShapeID="_x0000_i1031" DrawAspect="Content" ObjectID="_1708839020" r:id="rId22"/>
          </w:object>
        </w:r>
      </w:ins>
    </w:p>
    <w:p w14:paraId="5A98780A" w14:textId="77777777" w:rsidR="000701EB" w:rsidRDefault="000701EB" w:rsidP="00863830">
      <w:pPr>
        <w:pStyle w:val="TH"/>
        <w:rPr>
          <w:ins w:id="447" w:author="Abhishek Roy" w:date="2022-03-11T08:55:00Z"/>
          <w:noProof/>
        </w:rPr>
      </w:pPr>
    </w:p>
    <w:p w14:paraId="3144484D" w14:textId="3381E312" w:rsidR="008C0726" w:rsidRDefault="00C051A4" w:rsidP="00863830">
      <w:pPr>
        <w:pStyle w:val="TF"/>
        <w:rPr>
          <w:ins w:id="448" w:author="Abhishek Roy" w:date="2022-03-09T16:34:00Z"/>
          <w:noProof/>
          <w:lang w:val="en-US" w:eastAsia="ko-KR"/>
        </w:rPr>
      </w:pPr>
      <w:ins w:id="449" w:author="Abhishek Roy" w:date="2022-03-10T09:59:00Z">
        <w:r>
          <w:rPr>
            <w:noProof/>
            <w:lang w:val="en-US" w:eastAsia="ko-KR"/>
          </w:rPr>
          <w:t>F</w:t>
        </w:r>
      </w:ins>
      <w:ins w:id="450" w:author="Abhishek Roy" w:date="2022-03-09T16:34:00Z">
        <w:r w:rsidR="008C0726">
          <w:rPr>
            <w:noProof/>
            <w:lang w:val="en-US" w:eastAsia="ko-KR"/>
          </w:rPr>
          <w:t>igure 6.1.3.</w:t>
        </w:r>
      </w:ins>
      <w:ins w:id="451" w:author="Abhishek Roy" w:date="2022-03-10T09:32:00Z">
        <w:r w:rsidR="00491ACC">
          <w:rPr>
            <w:noProof/>
            <w:lang w:val="en-US" w:eastAsia="ko-KR"/>
          </w:rPr>
          <w:t>Y</w:t>
        </w:r>
      </w:ins>
      <w:ins w:id="452" w:author="Abhishek Roy" w:date="2022-03-09T16:34:00Z">
        <w:r w:rsidR="008C0726">
          <w:rPr>
            <w:noProof/>
            <w:lang w:val="en-US" w:eastAsia="ko-KR"/>
          </w:rPr>
          <w:t>-</w:t>
        </w:r>
      </w:ins>
      <w:ins w:id="453" w:author="Abhishek Roy" w:date="2022-03-10T09:32:00Z">
        <w:r w:rsidR="00491ACC">
          <w:rPr>
            <w:noProof/>
            <w:lang w:val="en-US" w:eastAsia="ko-KR"/>
          </w:rPr>
          <w:t>Y</w:t>
        </w:r>
      </w:ins>
      <w:ins w:id="454" w:author="Abhishek Roy" w:date="2022-03-09T16:34:00Z">
        <w:r w:rsidR="008C0726">
          <w:rPr>
            <w:noProof/>
            <w:lang w:val="en-US" w:eastAsia="ko-KR"/>
          </w:rPr>
          <w:t xml:space="preserve">: </w:t>
        </w:r>
        <w:r w:rsidR="008C0726" w:rsidRPr="004124D5">
          <w:rPr>
            <w:noProof/>
            <w:lang w:val="en-US" w:eastAsia="ko-KR"/>
          </w:rPr>
          <w:t>Differential K</w:t>
        </w:r>
        <w:r w:rsidR="008C0726">
          <w:rPr>
            <w:noProof/>
            <w:lang w:val="en-US" w:eastAsia="ko-KR"/>
          </w:rPr>
          <w:t>o</w:t>
        </w:r>
        <w:r w:rsidR="008C0726" w:rsidRPr="004124D5">
          <w:rPr>
            <w:noProof/>
            <w:lang w:val="en-US" w:eastAsia="ko-KR"/>
          </w:rPr>
          <w:t xml:space="preserve">ffset </w:t>
        </w:r>
        <w:r w:rsidR="008C0726">
          <w:rPr>
            <w:noProof/>
            <w:lang w:val="en-US" w:eastAsia="ko-KR"/>
          </w:rPr>
          <w:t>MAC CE</w:t>
        </w:r>
      </w:ins>
    </w:p>
    <w:p w14:paraId="230F263D" w14:textId="77777777" w:rsidR="00BB5282" w:rsidRPr="002047C3" w:rsidRDefault="00BB5282" w:rsidP="00BB5282">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3AEBEAAD" w14:textId="4C819126" w:rsidR="00D92CF1" w:rsidRPr="00A54A57" w:rsidRDefault="00D92CF1" w:rsidP="00D92CF1">
      <w:pPr>
        <w:pStyle w:val="Heading2"/>
        <w:rPr>
          <w:rFonts w:ascii="Arial" w:hAnsi="Arial" w:cs="Arial"/>
          <w:color w:val="auto"/>
          <w:sz w:val="28"/>
          <w:szCs w:val="32"/>
        </w:rPr>
      </w:pPr>
      <w:r>
        <w:rPr>
          <w:rFonts w:ascii="Arial" w:hAnsi="Arial" w:cs="Arial"/>
          <w:color w:val="auto"/>
          <w:sz w:val="28"/>
          <w:szCs w:val="32"/>
        </w:rPr>
        <w:t>6.2</w:t>
      </w:r>
      <w:r w:rsidRPr="00A54A57">
        <w:rPr>
          <w:rFonts w:ascii="Arial" w:hAnsi="Arial" w:cs="Arial"/>
          <w:color w:val="auto"/>
          <w:sz w:val="28"/>
          <w:szCs w:val="32"/>
        </w:rPr>
        <w:tab/>
      </w:r>
      <w:r>
        <w:rPr>
          <w:rFonts w:ascii="Arial" w:hAnsi="Arial" w:cs="Arial"/>
          <w:color w:val="auto"/>
          <w:sz w:val="28"/>
          <w:szCs w:val="32"/>
        </w:rPr>
        <w:t>Formats and Parameters</w:t>
      </w:r>
    </w:p>
    <w:p w14:paraId="61C03192" w14:textId="77777777" w:rsidR="00C66A34" w:rsidRPr="005B17C0" w:rsidRDefault="00C66A34" w:rsidP="00C66A34">
      <w:pPr>
        <w:pStyle w:val="Heading3"/>
        <w:rPr>
          <w:noProof/>
        </w:rPr>
      </w:pPr>
      <w:bookmarkStart w:id="455" w:name="_Toc29243066"/>
      <w:bookmarkStart w:id="456" w:name="_Toc37256330"/>
      <w:bookmarkStart w:id="457" w:name="_Toc37256484"/>
      <w:bookmarkStart w:id="458" w:name="_Toc46500423"/>
      <w:bookmarkStart w:id="459" w:name="_Toc52536332"/>
      <w:bookmarkStart w:id="460" w:name="_Toc76556872"/>
      <w:bookmarkEnd w:id="363"/>
      <w:bookmarkEnd w:id="364"/>
      <w:bookmarkEnd w:id="365"/>
      <w:bookmarkEnd w:id="366"/>
      <w:bookmarkEnd w:id="367"/>
      <w:bookmarkEnd w:id="368"/>
      <w:r w:rsidRPr="005B17C0">
        <w:rPr>
          <w:noProof/>
        </w:rPr>
        <w:t>6.2.1</w:t>
      </w:r>
      <w:r w:rsidRPr="005B17C0">
        <w:rPr>
          <w:noProof/>
        </w:rPr>
        <w:tab/>
        <w:t>MAC header for DL-SCH, UL-SCH and MCH</w:t>
      </w:r>
    </w:p>
    <w:p w14:paraId="253AA613" w14:textId="77777777" w:rsidR="00C66A34" w:rsidRPr="005B17C0" w:rsidRDefault="00C66A34" w:rsidP="00C66A34">
      <w:pPr>
        <w:jc w:val="both"/>
        <w:rPr>
          <w:noProof/>
        </w:rPr>
      </w:pPr>
      <w:r w:rsidRPr="005B17C0">
        <w:rPr>
          <w:noProof/>
        </w:rPr>
        <w:t>The MAC header is of variable size and consists of the following fields:</w:t>
      </w:r>
    </w:p>
    <w:p w14:paraId="5602004A" w14:textId="77777777" w:rsidR="00C66A34" w:rsidRPr="005B17C0" w:rsidRDefault="00C66A34" w:rsidP="00C66A34">
      <w:pPr>
        <w:pStyle w:val="B1"/>
        <w:jc w:val="both"/>
        <w:rPr>
          <w:noProof/>
        </w:rPr>
      </w:pPr>
      <w:r w:rsidRPr="005B17C0">
        <w:rPr>
          <w:noProof/>
        </w:rPr>
        <w:t>-</w:t>
      </w:r>
      <w:r w:rsidRPr="005B17C0">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Year" w:val="1899"/>
          <w:attr w:name="Month" w:val="12"/>
          <w:attr w:name="Day" w:val="30"/>
          <w:attr w:name="IsLunarDate" w:val="False"/>
          <w:attr w:name="IsROCDate" w:val="False"/>
        </w:smartTagPr>
        <w:r w:rsidRPr="005B17C0">
          <w:rPr>
            <w:noProof/>
          </w:rPr>
          <w:t>6.2.1</w:t>
        </w:r>
      </w:smartTag>
      <w:r w:rsidRPr="005B17C0">
        <w:rPr>
          <w:noProof/>
        </w:rPr>
        <w:t>-1</w:t>
      </w:r>
      <w:r w:rsidRPr="005B17C0">
        <w:rPr>
          <w:noProof/>
          <w:lang w:eastAsia="zh-CN"/>
        </w:rPr>
        <w:t>,</w:t>
      </w:r>
      <w:r w:rsidRPr="005B17C0">
        <w:rPr>
          <w:noProof/>
        </w:rPr>
        <w:t xml:space="preserve"> 6.2.1-2</w:t>
      </w:r>
      <w:r w:rsidRPr="005B17C0">
        <w:rPr>
          <w:noProof/>
          <w:lang w:eastAsia="zh-CN"/>
        </w:rPr>
        <w:t xml:space="preserve"> and 6.2.1-4</w:t>
      </w:r>
      <w:r w:rsidRPr="005B17C0">
        <w:rPr>
          <w:noProof/>
        </w:rPr>
        <w:t xml:space="preserve"> for the DL</w:t>
      </w:r>
      <w:r w:rsidRPr="005B17C0">
        <w:rPr>
          <w:noProof/>
          <w:lang w:eastAsia="zh-CN"/>
        </w:rPr>
        <w:t>-SCH,</w:t>
      </w:r>
      <w:r w:rsidRPr="005B17C0">
        <w:rPr>
          <w:noProof/>
        </w:rPr>
        <w:t xml:space="preserve"> UL-SCH</w:t>
      </w:r>
      <w:r w:rsidRPr="005B17C0">
        <w:rPr>
          <w:noProof/>
          <w:lang w:eastAsia="zh-CN"/>
        </w:rPr>
        <w:t xml:space="preserve"> and MCH</w:t>
      </w:r>
      <w:r w:rsidRPr="005B17C0">
        <w:rPr>
          <w:noProof/>
        </w:rPr>
        <w:t xml:space="preserve"> respectively. There is one LCID field for each MAC SDU, MAC control element or padding included in the MAC PDU. </w:t>
      </w:r>
      <w:r w:rsidRPr="005B17C0">
        <w:t xml:space="preserve">In addition to that, one or two additional LCID fields are included in the MAC PDU, when single-byte or two-byte padding is required but cannot be achieved by padding at the end of the MAC PDU. If the LCID field is set to "10000", an additional octet is present in the MAC PDU </w:t>
      </w:r>
      <w:proofErr w:type="spellStart"/>
      <w:r w:rsidRPr="005B17C0">
        <w:t>subheader</w:t>
      </w:r>
      <w:proofErr w:type="spellEnd"/>
      <w:r w:rsidRPr="005B17C0">
        <w:t xml:space="preserve"> containing the </w:t>
      </w:r>
      <w:proofErr w:type="spellStart"/>
      <w:r w:rsidRPr="005B17C0">
        <w:t>eLCID</w:t>
      </w:r>
      <w:proofErr w:type="spellEnd"/>
      <w:r w:rsidRPr="005B17C0">
        <w:t xml:space="preserve"> field and this additional octet follows the octet containing LCID field. </w:t>
      </w:r>
      <w:r w:rsidRPr="005B17C0">
        <w:rPr>
          <w:rFonts w:eastAsia="SimSun"/>
          <w:noProof/>
        </w:rPr>
        <w:t>A UE of Category 0, as specified in TS 36.306 </w:t>
      </w:r>
      <w:r w:rsidRPr="005B17C0">
        <w:t>[</w:t>
      </w:r>
      <w:r w:rsidRPr="005B17C0">
        <w:rPr>
          <w:rFonts w:eastAsia="SimSun"/>
          <w:lang w:eastAsia="zh-CN"/>
        </w:rPr>
        <w:t>12</w:t>
      </w:r>
      <w:r w:rsidRPr="005B17C0">
        <w:t>],</w:t>
      </w:r>
      <w:r w:rsidRPr="005B17C0">
        <w:rPr>
          <w:rFonts w:eastAsia="SimSun"/>
          <w:lang w:eastAsia="zh-CN"/>
        </w:rPr>
        <w:t xml:space="preserve"> except when </w:t>
      </w:r>
      <w:r w:rsidRPr="005B17C0">
        <w:rPr>
          <w:noProof/>
        </w:rPr>
        <w:t xml:space="preserve">in enhanced coverage, and </w:t>
      </w:r>
      <w:r w:rsidRPr="005B17C0">
        <w:rPr>
          <w:i/>
        </w:rPr>
        <w:t>unicastFreqHoppingInd-r13</w:t>
      </w:r>
      <w:r w:rsidRPr="005B17C0">
        <w:t xml:space="preserve"> is indicated in the BR version of SI message carrying </w:t>
      </w:r>
      <w:r w:rsidRPr="005B17C0">
        <w:rPr>
          <w:i/>
        </w:rPr>
        <w:t>SystemInformationBlockType2</w:t>
      </w:r>
      <w:r w:rsidRPr="005B17C0">
        <w:t xml:space="preserve">, and UE supports frequency hopping for unicast, as specified in TS 36.306 [12], </w:t>
      </w:r>
      <w:r w:rsidRPr="005B17C0">
        <w:rPr>
          <w:rFonts w:eastAsia="SimSun"/>
          <w:noProof/>
        </w:rPr>
        <w:t xml:space="preserve">shall indicate CCCH using LCID </w:t>
      </w:r>
      <w:r w:rsidRPr="005B17C0">
        <w:t>"</w:t>
      </w:r>
      <w:r w:rsidRPr="005B17C0">
        <w:rPr>
          <w:rFonts w:eastAsia="SimSun"/>
          <w:noProof/>
        </w:rPr>
        <w:t>01011</w:t>
      </w:r>
      <w:r w:rsidRPr="005B17C0">
        <w:t>"</w:t>
      </w:r>
      <w:r w:rsidRPr="005B17C0">
        <w:rPr>
          <w:rFonts w:eastAsia="SimSun"/>
          <w:noProof/>
        </w:rPr>
        <w:t xml:space="preserve">, </w:t>
      </w:r>
      <w:r w:rsidRPr="005B17C0">
        <w:t xml:space="preserve">a </w:t>
      </w:r>
      <w:r w:rsidRPr="005B17C0">
        <w:rPr>
          <w:noProof/>
        </w:rPr>
        <w:t xml:space="preserve">BL UE </w:t>
      </w:r>
      <w:r w:rsidRPr="005B17C0">
        <w:t xml:space="preserve">with support for frequency hopping for unicast, as </w:t>
      </w:r>
      <w:r w:rsidRPr="005B17C0">
        <w:lastRenderedPageBreak/>
        <w:t xml:space="preserve">specified in TS 36.306 [12], </w:t>
      </w:r>
      <w:r w:rsidRPr="005B17C0">
        <w:rPr>
          <w:noProof/>
        </w:rPr>
        <w:t>and a UE in enhanced coverage</w:t>
      </w:r>
      <w:r w:rsidRPr="005B17C0">
        <w:t xml:space="preserve"> with support for frequency hopping for unicast, as specified in TS 36.306 [12], </w:t>
      </w:r>
      <w:r w:rsidRPr="005B17C0">
        <w:rPr>
          <w:rFonts w:eastAsia="SimSun"/>
          <w:noProof/>
        </w:rPr>
        <w:t xml:space="preserve">shall </w:t>
      </w:r>
      <w:r w:rsidRPr="005B17C0">
        <w:t xml:space="preserve">if </w:t>
      </w:r>
      <w:r w:rsidRPr="005B17C0">
        <w:rPr>
          <w:i/>
        </w:rPr>
        <w:t>unicastFreqHoppingInd-r13</w:t>
      </w:r>
      <w:r w:rsidRPr="005B17C0">
        <w:t xml:space="preserve"> is indicated in the BR version of SI message carrying </w:t>
      </w:r>
      <w:r w:rsidRPr="005B17C0">
        <w:rPr>
          <w:i/>
        </w:rPr>
        <w:t>SystemInformationBlockType2</w:t>
      </w:r>
      <w:r w:rsidRPr="005B17C0">
        <w:t xml:space="preserve"> </w:t>
      </w:r>
      <w:r w:rsidRPr="005B17C0">
        <w:rPr>
          <w:rFonts w:eastAsia="SimSun"/>
          <w:noProof/>
        </w:rPr>
        <w:t xml:space="preserve">indicate CCCH using LCID </w:t>
      </w:r>
      <w:r w:rsidRPr="005B17C0">
        <w:t>"</w:t>
      </w:r>
      <w:r w:rsidRPr="005B17C0">
        <w:rPr>
          <w:rFonts w:eastAsia="SimSun"/>
          <w:noProof/>
        </w:rPr>
        <w:t>01100</w:t>
      </w:r>
      <w:r w:rsidRPr="005B17C0">
        <w:t xml:space="preserve">", </w:t>
      </w:r>
      <w:r w:rsidRPr="005B17C0">
        <w:rPr>
          <w:rFonts w:eastAsia="SimSun"/>
          <w:noProof/>
        </w:rPr>
        <w:t xml:space="preserve">otherwise the UE shall indicate CCCH using LCID </w:t>
      </w:r>
      <w:r w:rsidRPr="005B17C0">
        <w:t>"</w:t>
      </w:r>
      <w:r w:rsidRPr="005B17C0">
        <w:rPr>
          <w:rFonts w:eastAsia="SimSun"/>
          <w:noProof/>
        </w:rPr>
        <w:t>00000</w:t>
      </w:r>
      <w:r w:rsidRPr="005B17C0">
        <w:t>"</w:t>
      </w:r>
      <w:r w:rsidRPr="005B17C0">
        <w:rPr>
          <w:rFonts w:eastAsia="SimSun"/>
          <w:noProof/>
        </w:rPr>
        <w:t>.</w:t>
      </w:r>
      <w:r w:rsidRPr="005B17C0">
        <w:rPr>
          <w:rFonts w:eastAsia="SimSun"/>
          <w:noProof/>
          <w:lang w:eastAsia="zh-CN"/>
        </w:rPr>
        <w:t xml:space="preserve"> A short DCQR may be included in the MAC PDU subheader with LCID set to "00000", </w:t>
      </w:r>
      <w:r w:rsidRPr="005B17C0">
        <w:t>"01011", "01100" or "01101".</w:t>
      </w:r>
      <w:r w:rsidRPr="005B17C0">
        <w:rPr>
          <w:rFonts w:eastAsia="SimSun"/>
          <w:noProof/>
          <w:lang w:eastAsia="zh-CN"/>
        </w:rPr>
        <w:t xml:space="preserve"> </w:t>
      </w:r>
      <w:r w:rsidRPr="005B17C0">
        <w:rPr>
          <w:noProof/>
        </w:rPr>
        <w:t>The LCID field size is 5 bits;</w:t>
      </w:r>
    </w:p>
    <w:p w14:paraId="25D20B79" w14:textId="77777777" w:rsidR="00C66A34" w:rsidRPr="005B17C0" w:rsidRDefault="00C66A34" w:rsidP="00C66A34">
      <w:pPr>
        <w:pStyle w:val="B1"/>
        <w:jc w:val="both"/>
        <w:rPr>
          <w:noProof/>
        </w:rPr>
      </w:pPr>
      <w:r w:rsidRPr="005B17C0">
        <w:rPr>
          <w:noProof/>
        </w:rPr>
        <w:t>-</w:t>
      </w:r>
      <w:r w:rsidRPr="005B17C0">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060EECB7" w14:textId="77777777" w:rsidR="00C66A34" w:rsidRPr="005B17C0" w:rsidRDefault="00C66A34" w:rsidP="00C66A34">
      <w:pPr>
        <w:pStyle w:val="B1"/>
        <w:jc w:val="both"/>
        <w:rPr>
          <w:noProof/>
        </w:rPr>
      </w:pPr>
      <w:r w:rsidRPr="005B17C0">
        <w:rPr>
          <w:noProof/>
        </w:rPr>
        <w:t>-</w:t>
      </w:r>
      <w:r w:rsidRPr="005B17C0">
        <w:rPr>
          <w:noProof/>
        </w:rPr>
        <w:tab/>
        <w:t xml:space="preserve">L: The Length field indicates the length of the corresponding MAC SDU </w:t>
      </w:r>
      <w:r w:rsidRPr="005B17C0">
        <w:rPr>
          <w:noProof/>
          <w:lang w:eastAsia="zh-CN"/>
        </w:rPr>
        <w:t xml:space="preserve">or variable-sized MAC control element </w:t>
      </w:r>
      <w:r w:rsidRPr="005B17C0">
        <w:rPr>
          <w:noProof/>
        </w:rPr>
        <w:t>in bytes. There is one L field per MAC PDU subheader except for the last subheader and subheaders corresponding to fixed-sized MAC control elements. The size of the L field is indicated by the F field</w:t>
      </w:r>
      <w:r w:rsidRPr="005B17C0">
        <w:rPr>
          <w:noProof/>
          <w:lang w:eastAsia="zh-CN"/>
        </w:rPr>
        <w:t xml:space="preserve"> and F2 field</w:t>
      </w:r>
      <w:r w:rsidRPr="005B17C0">
        <w:rPr>
          <w:noProof/>
        </w:rPr>
        <w:t>;</w:t>
      </w:r>
    </w:p>
    <w:p w14:paraId="059BCE19" w14:textId="77777777" w:rsidR="00C66A34" w:rsidRPr="005B17C0" w:rsidRDefault="00C66A34" w:rsidP="00C66A34">
      <w:pPr>
        <w:pStyle w:val="B1"/>
        <w:jc w:val="both"/>
        <w:rPr>
          <w:noProof/>
          <w:lang w:eastAsia="zh-CN"/>
        </w:rPr>
      </w:pPr>
      <w:r w:rsidRPr="005B17C0">
        <w:rPr>
          <w:noProof/>
        </w:rPr>
        <w:t>-</w:t>
      </w:r>
      <w:r w:rsidRPr="005B17C0">
        <w:rPr>
          <w:noProof/>
        </w:rPr>
        <w:tab/>
        <w:t>F: The Format field indicates the size of the Length field as indicated in table 6.2.1-3. There is one F field per MAC PDU subheader except for the last subheader and subheaders corresponding to fixed-sized MAC control elements and except for when F2 is set to 1. The size of the F field is 1 bit. If the F field is included; if the size of the MAC SDU or variable-sized MAC control element is less than 128 bytes, the value of the F field is set to 0, otherwise it is set to 1;</w:t>
      </w:r>
    </w:p>
    <w:p w14:paraId="453E4F9A" w14:textId="77777777" w:rsidR="00C66A34" w:rsidRPr="005B17C0" w:rsidRDefault="00C66A34" w:rsidP="00C66A34">
      <w:pPr>
        <w:pStyle w:val="B1"/>
        <w:jc w:val="both"/>
        <w:rPr>
          <w:noProof/>
        </w:rPr>
      </w:pPr>
      <w:r w:rsidRPr="005B17C0">
        <w:rPr>
          <w:noProof/>
          <w:lang w:eastAsia="zh-CN"/>
        </w:rPr>
        <w:t>-</w:t>
      </w:r>
      <w:r w:rsidRPr="005B17C0">
        <w:rPr>
          <w:noProof/>
          <w:lang w:eastAsia="zh-CN"/>
        </w:rPr>
        <w:tab/>
      </w:r>
      <w:r w:rsidRPr="005B17C0">
        <w:rPr>
          <w:noProof/>
        </w:rPr>
        <w:t xml:space="preserve">F2: Except when this field is used for short DCQR, the Format2 field indicates the size of the Length field as indicated in table 6.2.1-3. For short DCQR, the mapping of F2 field to short DCQR value is described in table 6.2.1-5. There is one F2 field per MAC PDU subheader. The size of the F2 field is 1 bit. Except when this field is used for short DCQR, if the size of the MAC SDU or variable-sized MAC control element is </w:t>
      </w:r>
      <w:r w:rsidRPr="005B17C0">
        <w:rPr>
          <w:rFonts w:eastAsia="SimSun"/>
          <w:noProof/>
        </w:rPr>
        <w:t>larger</w:t>
      </w:r>
      <w:r w:rsidRPr="005B17C0">
        <w:rPr>
          <w:noProof/>
        </w:rPr>
        <w:t xml:space="preserve"> than 3276</w:t>
      </w:r>
      <w:r w:rsidRPr="005B17C0">
        <w:rPr>
          <w:rFonts w:eastAsia="Malgun Gothic"/>
          <w:noProof/>
        </w:rPr>
        <w:t>7</w:t>
      </w:r>
      <w:r w:rsidRPr="005B17C0">
        <w:rPr>
          <w:noProof/>
        </w:rPr>
        <w:t xml:space="preserve"> bytes</w:t>
      </w:r>
      <w:r w:rsidRPr="005B17C0">
        <w:rPr>
          <w:rFonts w:eastAsia="Malgun Gothic"/>
          <w:noProof/>
        </w:rPr>
        <w:t>, and if the corresponding subheader is not the last subheader</w:t>
      </w:r>
      <w:r w:rsidRPr="005B17C0">
        <w:rPr>
          <w:noProof/>
        </w:rPr>
        <w:t xml:space="preserve">, the value of the F2 field is set to </w:t>
      </w:r>
      <w:r w:rsidRPr="005B17C0">
        <w:rPr>
          <w:rFonts w:eastAsia="Malgun Gothic"/>
          <w:noProof/>
        </w:rPr>
        <w:t>1</w:t>
      </w:r>
      <w:r w:rsidRPr="005B17C0">
        <w:rPr>
          <w:noProof/>
        </w:rPr>
        <w:t xml:space="preserve">, otherwise it is set to </w:t>
      </w:r>
      <w:r w:rsidRPr="005B17C0">
        <w:rPr>
          <w:rFonts w:eastAsia="Malgun Gothic"/>
          <w:noProof/>
        </w:rPr>
        <w:t>0</w:t>
      </w:r>
      <w:r w:rsidRPr="005B17C0">
        <w:rPr>
          <w:noProof/>
        </w:rPr>
        <w:t>;</w:t>
      </w:r>
    </w:p>
    <w:p w14:paraId="02809B78" w14:textId="77777777" w:rsidR="00C66A34" w:rsidRPr="005B17C0" w:rsidRDefault="00C66A34" w:rsidP="00C66A34">
      <w:pPr>
        <w:pStyle w:val="B1"/>
        <w:jc w:val="both"/>
        <w:rPr>
          <w:noProof/>
        </w:rPr>
      </w:pPr>
      <w:r w:rsidRPr="005B17C0">
        <w:rPr>
          <w:noProof/>
        </w:rPr>
        <w:t>-</w:t>
      </w:r>
      <w:r w:rsidRPr="005B17C0">
        <w:rPr>
          <w:noProof/>
        </w:rPr>
        <w:tab/>
        <w:t>E: The Extension field is a flag indicating if more fields are present in the MAC header or not. The E field is set to "1" to indicate another set of at least R/F2/E/LCID fields. The E field is set to "0" to indicate that either a MAC SDU, a MAC control element or padding starts at the next byte;</w:t>
      </w:r>
    </w:p>
    <w:p w14:paraId="1AD8F9E0" w14:textId="77777777" w:rsidR="00C66A34" w:rsidRPr="005B17C0" w:rsidRDefault="00C66A34" w:rsidP="00C66A34">
      <w:pPr>
        <w:pStyle w:val="B1"/>
        <w:jc w:val="both"/>
        <w:rPr>
          <w:noProof/>
        </w:rPr>
      </w:pPr>
      <w:r w:rsidRPr="005B17C0">
        <w:rPr>
          <w:noProof/>
        </w:rPr>
        <w:t>-</w:t>
      </w:r>
      <w:r w:rsidRPr="005B17C0">
        <w:rPr>
          <w:noProof/>
        </w:rPr>
        <w:tab/>
        <w:t>R: Except when this field is used for short DCQR, reserved bit, set to "0". For short DCQR, the mapping of R field to short DCQR value is described in table 6.2.1-5.</w:t>
      </w:r>
    </w:p>
    <w:p w14:paraId="10F6D175" w14:textId="77777777" w:rsidR="00C66A34" w:rsidRPr="005B17C0" w:rsidRDefault="00C66A34" w:rsidP="00C66A34">
      <w:pPr>
        <w:rPr>
          <w:noProof/>
        </w:rPr>
      </w:pPr>
      <w:r w:rsidRPr="005B17C0">
        <w:rPr>
          <w:noProof/>
        </w:rPr>
        <w:t>The MAC header and subheaders are octet aligned.</w:t>
      </w:r>
    </w:p>
    <w:p w14:paraId="67CE4021" w14:textId="77777777" w:rsidR="00C66A34" w:rsidRPr="005B17C0" w:rsidRDefault="00C66A34" w:rsidP="00C66A34">
      <w:pPr>
        <w:pStyle w:val="TH"/>
        <w:rPr>
          <w:noProof/>
        </w:rPr>
      </w:pPr>
      <w:r w:rsidRPr="005B17C0">
        <w:rPr>
          <w:noProof/>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C66A34" w:rsidRPr="005B17C0" w14:paraId="7335EF4E" w14:textId="77777777" w:rsidTr="007801C9">
        <w:trPr>
          <w:jc w:val="center"/>
        </w:trPr>
        <w:tc>
          <w:tcPr>
            <w:tcW w:w="1626" w:type="dxa"/>
          </w:tcPr>
          <w:p w14:paraId="6E7F2EE4" w14:textId="77777777" w:rsidR="00C66A34" w:rsidRPr="005B17C0" w:rsidRDefault="00C66A34" w:rsidP="007801C9">
            <w:pPr>
              <w:pStyle w:val="TAH"/>
              <w:rPr>
                <w:noProof/>
                <w:lang w:eastAsia="ko-KR"/>
              </w:rPr>
            </w:pPr>
            <w:r w:rsidRPr="005B17C0">
              <w:rPr>
                <w:noProof/>
                <w:lang w:eastAsia="ko-KR"/>
              </w:rPr>
              <w:t>Codepoint/Index</w:t>
            </w:r>
          </w:p>
        </w:tc>
        <w:tc>
          <w:tcPr>
            <w:tcW w:w="3060" w:type="dxa"/>
          </w:tcPr>
          <w:p w14:paraId="2036D92A" w14:textId="77777777" w:rsidR="00C66A34" w:rsidRPr="005B17C0" w:rsidRDefault="00C66A34" w:rsidP="007801C9">
            <w:pPr>
              <w:pStyle w:val="TAH"/>
              <w:rPr>
                <w:noProof/>
                <w:lang w:eastAsia="ko-KR"/>
              </w:rPr>
            </w:pPr>
            <w:r w:rsidRPr="005B17C0">
              <w:rPr>
                <w:noProof/>
                <w:lang w:eastAsia="ko-KR"/>
              </w:rPr>
              <w:t>LCID values</w:t>
            </w:r>
          </w:p>
        </w:tc>
      </w:tr>
      <w:tr w:rsidR="00C66A34" w:rsidRPr="005B17C0" w14:paraId="355248B5" w14:textId="77777777" w:rsidTr="007801C9">
        <w:trPr>
          <w:jc w:val="center"/>
        </w:trPr>
        <w:tc>
          <w:tcPr>
            <w:tcW w:w="1626" w:type="dxa"/>
          </w:tcPr>
          <w:p w14:paraId="772A7560" w14:textId="77777777" w:rsidR="00C66A34" w:rsidRPr="005B17C0" w:rsidRDefault="00C66A34" w:rsidP="007801C9">
            <w:pPr>
              <w:pStyle w:val="TAC"/>
              <w:rPr>
                <w:noProof/>
                <w:lang w:eastAsia="ko-KR"/>
              </w:rPr>
            </w:pPr>
            <w:r w:rsidRPr="005B17C0">
              <w:rPr>
                <w:noProof/>
                <w:lang w:eastAsia="ko-KR"/>
              </w:rPr>
              <w:t>00000</w:t>
            </w:r>
          </w:p>
        </w:tc>
        <w:tc>
          <w:tcPr>
            <w:tcW w:w="3060" w:type="dxa"/>
          </w:tcPr>
          <w:p w14:paraId="32E5CF66" w14:textId="77777777" w:rsidR="00C66A34" w:rsidRPr="005B17C0" w:rsidRDefault="00C66A34" w:rsidP="007801C9">
            <w:pPr>
              <w:pStyle w:val="TAC"/>
              <w:rPr>
                <w:noProof/>
                <w:lang w:eastAsia="ko-KR"/>
              </w:rPr>
            </w:pPr>
            <w:r w:rsidRPr="005B17C0">
              <w:rPr>
                <w:noProof/>
                <w:lang w:eastAsia="ko-KR"/>
              </w:rPr>
              <w:t>CCCH</w:t>
            </w:r>
          </w:p>
        </w:tc>
      </w:tr>
      <w:tr w:rsidR="00C66A34" w:rsidRPr="005B17C0" w14:paraId="772BAD62" w14:textId="77777777" w:rsidTr="007801C9">
        <w:trPr>
          <w:jc w:val="center"/>
        </w:trPr>
        <w:tc>
          <w:tcPr>
            <w:tcW w:w="1626" w:type="dxa"/>
          </w:tcPr>
          <w:p w14:paraId="30BC1AA0" w14:textId="77777777" w:rsidR="00C66A34" w:rsidRPr="005B17C0" w:rsidRDefault="00C66A34" w:rsidP="007801C9">
            <w:pPr>
              <w:pStyle w:val="TAC"/>
              <w:rPr>
                <w:noProof/>
                <w:lang w:eastAsia="ko-KR"/>
              </w:rPr>
            </w:pPr>
            <w:r w:rsidRPr="005B17C0">
              <w:rPr>
                <w:noProof/>
                <w:lang w:eastAsia="ko-KR"/>
              </w:rPr>
              <w:t>00001-01010</w:t>
            </w:r>
          </w:p>
        </w:tc>
        <w:tc>
          <w:tcPr>
            <w:tcW w:w="3060" w:type="dxa"/>
          </w:tcPr>
          <w:p w14:paraId="3B5641EB" w14:textId="77777777" w:rsidR="00C66A34" w:rsidRPr="005B17C0" w:rsidRDefault="00C66A34" w:rsidP="007801C9">
            <w:pPr>
              <w:pStyle w:val="TAC"/>
              <w:rPr>
                <w:noProof/>
                <w:lang w:eastAsia="ko-KR"/>
              </w:rPr>
            </w:pPr>
            <w:r w:rsidRPr="005B17C0">
              <w:rPr>
                <w:noProof/>
                <w:lang w:eastAsia="ko-KR"/>
              </w:rPr>
              <w:t>Identity of the logical channel</w:t>
            </w:r>
          </w:p>
        </w:tc>
      </w:tr>
      <w:tr w:rsidR="00C66A34" w:rsidRPr="005B17C0" w14:paraId="445F404C" w14:textId="77777777" w:rsidTr="007801C9">
        <w:trPr>
          <w:jc w:val="center"/>
        </w:trPr>
        <w:tc>
          <w:tcPr>
            <w:tcW w:w="1626" w:type="dxa"/>
          </w:tcPr>
          <w:p w14:paraId="61A780B6" w14:textId="7B16E381" w:rsidR="00C66A34" w:rsidRPr="005B17C0" w:rsidRDefault="00C66A34" w:rsidP="007801C9">
            <w:pPr>
              <w:pStyle w:val="TAC"/>
              <w:rPr>
                <w:noProof/>
                <w:lang w:eastAsia="ko-KR"/>
              </w:rPr>
            </w:pPr>
            <w:r w:rsidRPr="005B17C0">
              <w:rPr>
                <w:noProof/>
                <w:lang w:eastAsia="ko-KR"/>
              </w:rPr>
              <w:t>01011-0111</w:t>
            </w:r>
            <w:ins w:id="461" w:author="Abhishek Roy" w:date="2022-03-04T11:39:00Z">
              <w:r w:rsidR="00AE69B5">
                <w:rPr>
                  <w:noProof/>
                  <w:lang w:eastAsia="ko-KR"/>
                </w:rPr>
                <w:t>0</w:t>
              </w:r>
            </w:ins>
            <w:del w:id="462" w:author="Abhishek Roy" w:date="2022-03-04T11:39:00Z">
              <w:r w:rsidR="00AE69B5" w:rsidDel="00AE69B5">
                <w:rPr>
                  <w:noProof/>
                  <w:lang w:eastAsia="ko-KR"/>
                </w:rPr>
                <w:delText>1</w:delText>
              </w:r>
            </w:del>
          </w:p>
        </w:tc>
        <w:tc>
          <w:tcPr>
            <w:tcW w:w="3060" w:type="dxa"/>
          </w:tcPr>
          <w:p w14:paraId="7201A68C" w14:textId="77777777" w:rsidR="00C66A34" w:rsidRPr="005B17C0" w:rsidRDefault="00C66A34" w:rsidP="007801C9">
            <w:pPr>
              <w:pStyle w:val="TAC"/>
              <w:rPr>
                <w:noProof/>
                <w:lang w:eastAsia="ko-KR"/>
              </w:rPr>
            </w:pPr>
            <w:r w:rsidRPr="005B17C0">
              <w:rPr>
                <w:noProof/>
                <w:lang w:eastAsia="ko-KR"/>
              </w:rPr>
              <w:t>Reserved</w:t>
            </w:r>
          </w:p>
        </w:tc>
      </w:tr>
      <w:tr w:rsidR="00AE69B5" w:rsidRPr="005B17C0" w14:paraId="6FFA54F8" w14:textId="77777777" w:rsidTr="007801C9">
        <w:trPr>
          <w:jc w:val="center"/>
        </w:trPr>
        <w:tc>
          <w:tcPr>
            <w:tcW w:w="1626" w:type="dxa"/>
          </w:tcPr>
          <w:p w14:paraId="15326BC5" w14:textId="6454DCA1" w:rsidR="00AE69B5" w:rsidRPr="005B17C0" w:rsidRDefault="00AE69B5" w:rsidP="00AE69B5">
            <w:pPr>
              <w:pStyle w:val="TAC"/>
              <w:rPr>
                <w:noProof/>
                <w:lang w:eastAsia="ko-KR"/>
              </w:rPr>
            </w:pPr>
            <w:ins w:id="463" w:author="Abhishek Roy" w:date="2022-03-04T11:39:00Z">
              <w:r>
                <w:rPr>
                  <w:noProof/>
                  <w:lang w:eastAsia="ko-KR"/>
                </w:rPr>
                <w:t>01111</w:t>
              </w:r>
            </w:ins>
          </w:p>
        </w:tc>
        <w:tc>
          <w:tcPr>
            <w:tcW w:w="3060" w:type="dxa"/>
          </w:tcPr>
          <w:p w14:paraId="4A5D14F8" w14:textId="26A0F803" w:rsidR="00AE69B5" w:rsidRPr="005B17C0" w:rsidRDefault="00AE69B5" w:rsidP="00AE69B5">
            <w:pPr>
              <w:pStyle w:val="TAC"/>
              <w:rPr>
                <w:noProof/>
                <w:lang w:eastAsia="ko-KR"/>
              </w:rPr>
            </w:pPr>
            <w:ins w:id="464" w:author="Abhishek Roy" w:date="2022-03-04T11:39:00Z">
              <w:r w:rsidRPr="00DF3046">
                <w:rPr>
                  <w:noProof/>
                  <w:lang w:eastAsia="ko-KR"/>
                </w:rPr>
                <w:t>Differential Koffset</w:t>
              </w:r>
            </w:ins>
          </w:p>
        </w:tc>
      </w:tr>
      <w:tr w:rsidR="00C66A34" w:rsidRPr="005B17C0" w14:paraId="4A1EDEA0" w14:textId="77777777" w:rsidTr="007801C9">
        <w:trPr>
          <w:jc w:val="center"/>
        </w:trPr>
        <w:tc>
          <w:tcPr>
            <w:tcW w:w="1626" w:type="dxa"/>
          </w:tcPr>
          <w:p w14:paraId="719A96FE" w14:textId="77777777" w:rsidR="00C66A34" w:rsidRPr="005B17C0" w:rsidRDefault="00C66A34" w:rsidP="007801C9">
            <w:pPr>
              <w:pStyle w:val="TAC"/>
              <w:rPr>
                <w:noProof/>
                <w:lang w:eastAsia="ko-KR"/>
              </w:rPr>
            </w:pPr>
            <w:r w:rsidRPr="005B17C0">
              <w:rPr>
                <w:noProof/>
                <w:lang w:eastAsia="ko-KR"/>
              </w:rPr>
              <w:t>10000</w:t>
            </w:r>
          </w:p>
        </w:tc>
        <w:tc>
          <w:tcPr>
            <w:tcW w:w="3060" w:type="dxa"/>
          </w:tcPr>
          <w:p w14:paraId="529F7380" w14:textId="77777777" w:rsidR="00C66A34" w:rsidRPr="005B17C0" w:rsidRDefault="00C66A34" w:rsidP="007801C9">
            <w:pPr>
              <w:pStyle w:val="TAC"/>
              <w:rPr>
                <w:noProof/>
                <w:lang w:eastAsia="ko-KR"/>
              </w:rPr>
            </w:pPr>
            <w:r w:rsidRPr="005B17C0">
              <w:rPr>
                <w:noProof/>
                <w:lang w:eastAsia="ko-KR"/>
              </w:rPr>
              <w:t>Extended logical channel ID field</w:t>
            </w:r>
          </w:p>
        </w:tc>
      </w:tr>
      <w:tr w:rsidR="00C66A34" w:rsidRPr="005B17C0" w14:paraId="744829A9" w14:textId="77777777" w:rsidTr="007801C9">
        <w:trPr>
          <w:jc w:val="center"/>
        </w:trPr>
        <w:tc>
          <w:tcPr>
            <w:tcW w:w="1626" w:type="dxa"/>
          </w:tcPr>
          <w:p w14:paraId="1D4F73E6" w14:textId="77777777" w:rsidR="00C66A34" w:rsidRPr="005B17C0" w:rsidRDefault="00C66A34" w:rsidP="007801C9">
            <w:pPr>
              <w:pStyle w:val="TAC"/>
              <w:rPr>
                <w:noProof/>
                <w:lang w:eastAsia="ko-KR"/>
              </w:rPr>
            </w:pPr>
            <w:r w:rsidRPr="005B17C0">
              <w:rPr>
                <w:noProof/>
                <w:lang w:eastAsia="ko-KR"/>
              </w:rPr>
              <w:t>10001</w:t>
            </w:r>
          </w:p>
        </w:tc>
        <w:tc>
          <w:tcPr>
            <w:tcW w:w="3060" w:type="dxa"/>
          </w:tcPr>
          <w:p w14:paraId="0C1DF4E2" w14:textId="77777777" w:rsidR="00C66A34" w:rsidRPr="005B17C0" w:rsidRDefault="00C66A34" w:rsidP="007801C9">
            <w:pPr>
              <w:pStyle w:val="TAC"/>
              <w:rPr>
                <w:noProof/>
                <w:lang w:eastAsia="ko-KR"/>
              </w:rPr>
            </w:pPr>
            <w:r w:rsidRPr="005B17C0">
              <w:rPr>
                <w:noProof/>
                <w:lang w:eastAsia="ko-KR"/>
              </w:rPr>
              <w:t>DCQR Command</w:t>
            </w:r>
          </w:p>
        </w:tc>
      </w:tr>
      <w:tr w:rsidR="00C66A34" w:rsidRPr="005B17C0" w14:paraId="120AF720" w14:textId="77777777" w:rsidTr="007801C9">
        <w:trPr>
          <w:jc w:val="center"/>
        </w:trPr>
        <w:tc>
          <w:tcPr>
            <w:tcW w:w="1626" w:type="dxa"/>
          </w:tcPr>
          <w:p w14:paraId="0F733501" w14:textId="77777777" w:rsidR="00C66A34" w:rsidRPr="005B17C0" w:rsidRDefault="00C66A34" w:rsidP="007801C9">
            <w:pPr>
              <w:pStyle w:val="TAC"/>
              <w:rPr>
                <w:noProof/>
                <w:lang w:eastAsia="ko-KR"/>
              </w:rPr>
            </w:pPr>
            <w:r w:rsidRPr="005B17C0">
              <w:rPr>
                <w:noProof/>
                <w:lang w:eastAsia="ko-KR"/>
              </w:rPr>
              <w:t>10010</w:t>
            </w:r>
          </w:p>
        </w:tc>
        <w:tc>
          <w:tcPr>
            <w:tcW w:w="3060" w:type="dxa"/>
          </w:tcPr>
          <w:p w14:paraId="51C51D89" w14:textId="77777777" w:rsidR="00C66A34" w:rsidRPr="005B17C0" w:rsidRDefault="00C66A34" w:rsidP="007801C9">
            <w:pPr>
              <w:pStyle w:val="TAC"/>
              <w:rPr>
                <w:noProof/>
                <w:lang w:eastAsia="ko-KR"/>
              </w:rPr>
            </w:pPr>
            <w:r w:rsidRPr="005B17C0">
              <w:rPr>
                <w:noProof/>
              </w:rPr>
              <w:t>Activation/Deactivation</w:t>
            </w:r>
            <w:r w:rsidRPr="005B17C0" w:rsidDel="000A6501">
              <w:rPr>
                <w:noProof/>
              </w:rPr>
              <w:t xml:space="preserve"> </w:t>
            </w:r>
            <w:r w:rsidRPr="005B17C0">
              <w:rPr>
                <w:noProof/>
              </w:rPr>
              <w:t>of PDCP Duplication</w:t>
            </w:r>
          </w:p>
        </w:tc>
      </w:tr>
      <w:tr w:rsidR="00C66A34" w:rsidRPr="005B17C0" w14:paraId="0D0A0283" w14:textId="77777777" w:rsidTr="007801C9">
        <w:trPr>
          <w:jc w:val="center"/>
        </w:trPr>
        <w:tc>
          <w:tcPr>
            <w:tcW w:w="1626" w:type="dxa"/>
          </w:tcPr>
          <w:p w14:paraId="49B73EBF" w14:textId="77777777" w:rsidR="00C66A34" w:rsidRPr="005B17C0" w:rsidRDefault="00C66A34" w:rsidP="007801C9">
            <w:pPr>
              <w:pStyle w:val="TAC"/>
              <w:rPr>
                <w:noProof/>
                <w:lang w:eastAsia="ko-KR"/>
              </w:rPr>
            </w:pPr>
            <w:r w:rsidRPr="005B17C0">
              <w:t>10011</w:t>
            </w:r>
          </w:p>
        </w:tc>
        <w:tc>
          <w:tcPr>
            <w:tcW w:w="3060" w:type="dxa"/>
          </w:tcPr>
          <w:p w14:paraId="15EF011A" w14:textId="77777777" w:rsidR="00C66A34" w:rsidRPr="005B17C0" w:rsidRDefault="00C66A34" w:rsidP="007801C9">
            <w:pPr>
              <w:pStyle w:val="TAC"/>
              <w:rPr>
                <w:noProof/>
                <w:lang w:eastAsia="ko-KR"/>
              </w:rPr>
            </w:pPr>
            <w:r w:rsidRPr="005B17C0">
              <w:t>Hibernation (1 octet)</w:t>
            </w:r>
          </w:p>
        </w:tc>
      </w:tr>
      <w:tr w:rsidR="00C66A34" w:rsidRPr="005B17C0" w14:paraId="4B180B46" w14:textId="77777777" w:rsidTr="007801C9">
        <w:trPr>
          <w:jc w:val="center"/>
        </w:trPr>
        <w:tc>
          <w:tcPr>
            <w:tcW w:w="1626" w:type="dxa"/>
          </w:tcPr>
          <w:p w14:paraId="540F1AAE" w14:textId="77777777" w:rsidR="00C66A34" w:rsidRPr="005B17C0" w:rsidRDefault="00C66A34" w:rsidP="007801C9">
            <w:pPr>
              <w:pStyle w:val="TAC"/>
              <w:rPr>
                <w:noProof/>
                <w:lang w:eastAsia="ko-KR"/>
              </w:rPr>
            </w:pPr>
            <w:r w:rsidRPr="005B17C0">
              <w:t>10100</w:t>
            </w:r>
          </w:p>
        </w:tc>
        <w:tc>
          <w:tcPr>
            <w:tcW w:w="3060" w:type="dxa"/>
          </w:tcPr>
          <w:p w14:paraId="627F5CCD" w14:textId="77777777" w:rsidR="00C66A34" w:rsidRPr="005B17C0" w:rsidRDefault="00C66A34" w:rsidP="007801C9">
            <w:pPr>
              <w:pStyle w:val="TAC"/>
              <w:rPr>
                <w:noProof/>
                <w:lang w:eastAsia="ko-KR"/>
              </w:rPr>
            </w:pPr>
            <w:r w:rsidRPr="005B17C0">
              <w:t>Hibernation (4 octets)</w:t>
            </w:r>
          </w:p>
        </w:tc>
      </w:tr>
      <w:tr w:rsidR="00C66A34" w:rsidRPr="005B17C0" w14:paraId="22D5E665" w14:textId="77777777" w:rsidTr="007801C9">
        <w:trPr>
          <w:jc w:val="center"/>
        </w:trPr>
        <w:tc>
          <w:tcPr>
            <w:tcW w:w="1626" w:type="dxa"/>
          </w:tcPr>
          <w:p w14:paraId="74755E5C" w14:textId="77777777" w:rsidR="00C66A34" w:rsidRPr="005B17C0" w:rsidRDefault="00C66A34" w:rsidP="007801C9">
            <w:pPr>
              <w:pStyle w:val="TAC"/>
              <w:rPr>
                <w:noProof/>
                <w:lang w:eastAsia="ko-KR"/>
              </w:rPr>
            </w:pPr>
            <w:r w:rsidRPr="005B17C0">
              <w:rPr>
                <w:lang w:eastAsia="ko-KR"/>
              </w:rPr>
              <w:t>10101</w:t>
            </w:r>
          </w:p>
        </w:tc>
        <w:tc>
          <w:tcPr>
            <w:tcW w:w="3060" w:type="dxa"/>
          </w:tcPr>
          <w:p w14:paraId="55B1D8C5" w14:textId="77777777" w:rsidR="00C66A34" w:rsidRPr="005B17C0" w:rsidRDefault="00C66A34" w:rsidP="007801C9">
            <w:pPr>
              <w:pStyle w:val="TAC"/>
              <w:rPr>
                <w:noProof/>
                <w:lang w:eastAsia="ko-KR"/>
              </w:rPr>
            </w:pPr>
            <w:r w:rsidRPr="005B17C0">
              <w:rPr>
                <w:lang w:eastAsia="ko-KR"/>
              </w:rPr>
              <w:t>Activation/Deactivation of CSI-RS</w:t>
            </w:r>
          </w:p>
        </w:tc>
      </w:tr>
      <w:tr w:rsidR="00C66A34" w:rsidRPr="005B17C0" w14:paraId="12FA5931" w14:textId="77777777" w:rsidTr="007801C9">
        <w:trPr>
          <w:jc w:val="center"/>
        </w:trPr>
        <w:tc>
          <w:tcPr>
            <w:tcW w:w="1626" w:type="dxa"/>
          </w:tcPr>
          <w:p w14:paraId="02F46898" w14:textId="77777777" w:rsidR="00C66A34" w:rsidRPr="005B17C0" w:rsidRDefault="00C66A34" w:rsidP="007801C9">
            <w:pPr>
              <w:pStyle w:val="TAC"/>
              <w:rPr>
                <w:noProof/>
                <w:lang w:eastAsia="ko-KR"/>
              </w:rPr>
            </w:pPr>
            <w:r w:rsidRPr="005B17C0">
              <w:rPr>
                <w:lang w:eastAsia="ko-KR"/>
              </w:rPr>
              <w:t>10110</w:t>
            </w:r>
          </w:p>
        </w:tc>
        <w:tc>
          <w:tcPr>
            <w:tcW w:w="3060" w:type="dxa"/>
          </w:tcPr>
          <w:p w14:paraId="755D2FA9" w14:textId="77777777" w:rsidR="00C66A34" w:rsidRPr="005B17C0" w:rsidRDefault="00C66A34" w:rsidP="007801C9">
            <w:pPr>
              <w:pStyle w:val="TAC"/>
              <w:rPr>
                <w:noProof/>
                <w:lang w:eastAsia="ko-KR"/>
              </w:rPr>
            </w:pPr>
            <w:r w:rsidRPr="005B17C0">
              <w:rPr>
                <w:lang w:eastAsia="ko-KR"/>
              </w:rPr>
              <w:t>Recommended bit rate</w:t>
            </w:r>
          </w:p>
        </w:tc>
      </w:tr>
      <w:tr w:rsidR="00C66A34" w:rsidRPr="005B17C0" w14:paraId="6FAF169D" w14:textId="77777777" w:rsidTr="007801C9">
        <w:trPr>
          <w:jc w:val="center"/>
        </w:trPr>
        <w:tc>
          <w:tcPr>
            <w:tcW w:w="1626" w:type="dxa"/>
          </w:tcPr>
          <w:p w14:paraId="293C5B7C" w14:textId="77777777" w:rsidR="00C66A34" w:rsidRPr="005B17C0" w:rsidRDefault="00C66A34" w:rsidP="007801C9">
            <w:pPr>
              <w:pStyle w:val="TAC"/>
              <w:rPr>
                <w:noProof/>
                <w:lang w:eastAsia="ko-KR"/>
              </w:rPr>
            </w:pPr>
            <w:r w:rsidRPr="005B17C0">
              <w:rPr>
                <w:lang w:eastAsia="ko-KR"/>
              </w:rPr>
              <w:t>10111</w:t>
            </w:r>
          </w:p>
        </w:tc>
        <w:tc>
          <w:tcPr>
            <w:tcW w:w="3060" w:type="dxa"/>
          </w:tcPr>
          <w:p w14:paraId="0B8E5DBF" w14:textId="77777777" w:rsidR="00C66A34" w:rsidRPr="005B17C0" w:rsidRDefault="00C66A34" w:rsidP="007801C9">
            <w:pPr>
              <w:pStyle w:val="TAC"/>
              <w:rPr>
                <w:noProof/>
                <w:lang w:eastAsia="ko-KR"/>
              </w:rPr>
            </w:pPr>
            <w:r w:rsidRPr="005B17C0">
              <w:rPr>
                <w:lang w:eastAsia="ko-KR"/>
              </w:rPr>
              <w:t>SC-PTM Stop Indication</w:t>
            </w:r>
          </w:p>
        </w:tc>
      </w:tr>
      <w:tr w:rsidR="00C66A34" w:rsidRPr="005B17C0" w14:paraId="3EA680B9" w14:textId="77777777" w:rsidTr="007801C9">
        <w:trPr>
          <w:jc w:val="center"/>
        </w:trPr>
        <w:tc>
          <w:tcPr>
            <w:tcW w:w="1626" w:type="dxa"/>
          </w:tcPr>
          <w:p w14:paraId="2B038803" w14:textId="77777777" w:rsidR="00C66A34" w:rsidRPr="005B17C0" w:rsidRDefault="00C66A34" w:rsidP="007801C9">
            <w:pPr>
              <w:pStyle w:val="TAC"/>
              <w:rPr>
                <w:noProof/>
                <w:lang w:eastAsia="ko-KR"/>
              </w:rPr>
            </w:pPr>
            <w:r w:rsidRPr="005B17C0">
              <w:rPr>
                <w:noProof/>
                <w:lang w:eastAsia="ko-KR"/>
              </w:rPr>
              <w:t>11000</w:t>
            </w:r>
          </w:p>
        </w:tc>
        <w:tc>
          <w:tcPr>
            <w:tcW w:w="3060" w:type="dxa"/>
          </w:tcPr>
          <w:p w14:paraId="4185A20C" w14:textId="77777777" w:rsidR="00C66A34" w:rsidRPr="005B17C0" w:rsidRDefault="00C66A34" w:rsidP="007801C9">
            <w:pPr>
              <w:pStyle w:val="TAC"/>
              <w:rPr>
                <w:noProof/>
                <w:lang w:eastAsia="ko-KR"/>
              </w:rPr>
            </w:pPr>
            <w:r w:rsidRPr="005B17C0">
              <w:rPr>
                <w:noProof/>
                <w:lang w:eastAsia="ko-KR"/>
              </w:rPr>
              <w:t>Activation/Deactivation (4 octets)</w:t>
            </w:r>
          </w:p>
        </w:tc>
      </w:tr>
      <w:tr w:rsidR="00C66A34" w:rsidRPr="005B17C0" w14:paraId="48B4C604" w14:textId="77777777" w:rsidTr="007801C9">
        <w:trPr>
          <w:jc w:val="center"/>
        </w:trPr>
        <w:tc>
          <w:tcPr>
            <w:tcW w:w="1626" w:type="dxa"/>
          </w:tcPr>
          <w:p w14:paraId="14A5154C" w14:textId="77777777" w:rsidR="00C66A34" w:rsidRPr="005B17C0" w:rsidRDefault="00C66A34" w:rsidP="007801C9">
            <w:pPr>
              <w:pStyle w:val="TAC"/>
              <w:rPr>
                <w:noProof/>
                <w:lang w:eastAsia="ko-KR"/>
              </w:rPr>
            </w:pPr>
            <w:r w:rsidRPr="005B17C0">
              <w:rPr>
                <w:noProof/>
                <w:lang w:eastAsia="zh-CN"/>
              </w:rPr>
              <w:t>11001</w:t>
            </w:r>
          </w:p>
        </w:tc>
        <w:tc>
          <w:tcPr>
            <w:tcW w:w="3060" w:type="dxa"/>
          </w:tcPr>
          <w:p w14:paraId="1C2EC127" w14:textId="77777777" w:rsidR="00C66A34" w:rsidRPr="005B17C0" w:rsidRDefault="00C66A34" w:rsidP="007801C9">
            <w:pPr>
              <w:pStyle w:val="TAC"/>
              <w:rPr>
                <w:noProof/>
                <w:lang w:eastAsia="ko-KR"/>
              </w:rPr>
            </w:pPr>
            <w:r w:rsidRPr="005B17C0">
              <w:rPr>
                <w:noProof/>
                <w:lang w:eastAsia="zh-CN"/>
              </w:rPr>
              <w:t>SC-MCCH, SC-MTCH (see note)</w:t>
            </w:r>
          </w:p>
        </w:tc>
      </w:tr>
      <w:tr w:rsidR="00C66A34" w:rsidRPr="005B17C0" w14:paraId="2E4F3E4F" w14:textId="77777777" w:rsidTr="007801C9">
        <w:trPr>
          <w:jc w:val="center"/>
        </w:trPr>
        <w:tc>
          <w:tcPr>
            <w:tcW w:w="1626" w:type="dxa"/>
          </w:tcPr>
          <w:p w14:paraId="5A1D60EB" w14:textId="77777777" w:rsidR="00C66A34" w:rsidRPr="005B17C0" w:rsidRDefault="00C66A34" w:rsidP="007801C9">
            <w:pPr>
              <w:pStyle w:val="TAC"/>
              <w:rPr>
                <w:noProof/>
                <w:lang w:eastAsia="ko-KR"/>
              </w:rPr>
            </w:pPr>
            <w:r w:rsidRPr="005B17C0">
              <w:rPr>
                <w:noProof/>
                <w:lang w:eastAsia="ko-KR"/>
              </w:rPr>
              <w:t>11010</w:t>
            </w:r>
          </w:p>
        </w:tc>
        <w:tc>
          <w:tcPr>
            <w:tcW w:w="3060" w:type="dxa"/>
          </w:tcPr>
          <w:p w14:paraId="341BEC91" w14:textId="77777777" w:rsidR="00C66A34" w:rsidRPr="005B17C0" w:rsidRDefault="00C66A34" w:rsidP="007801C9">
            <w:pPr>
              <w:pStyle w:val="TAC"/>
              <w:rPr>
                <w:noProof/>
                <w:lang w:eastAsia="ko-KR"/>
              </w:rPr>
            </w:pPr>
            <w:r w:rsidRPr="005B17C0">
              <w:rPr>
                <w:noProof/>
                <w:lang w:eastAsia="ko-KR"/>
              </w:rPr>
              <w:t>Long DRX Command</w:t>
            </w:r>
          </w:p>
        </w:tc>
      </w:tr>
      <w:tr w:rsidR="00C66A34" w:rsidRPr="005B17C0" w14:paraId="1FFCCCE9" w14:textId="77777777" w:rsidTr="007801C9">
        <w:trPr>
          <w:jc w:val="center"/>
        </w:trPr>
        <w:tc>
          <w:tcPr>
            <w:tcW w:w="1626" w:type="dxa"/>
          </w:tcPr>
          <w:p w14:paraId="3116290D" w14:textId="77777777" w:rsidR="00C66A34" w:rsidRPr="005B17C0" w:rsidRDefault="00C66A34" w:rsidP="007801C9">
            <w:pPr>
              <w:pStyle w:val="TAC"/>
              <w:rPr>
                <w:noProof/>
                <w:lang w:eastAsia="ko-KR"/>
              </w:rPr>
            </w:pPr>
            <w:r w:rsidRPr="005B17C0">
              <w:rPr>
                <w:noProof/>
                <w:lang w:eastAsia="ko-KR"/>
              </w:rPr>
              <w:t>11011</w:t>
            </w:r>
          </w:p>
        </w:tc>
        <w:tc>
          <w:tcPr>
            <w:tcW w:w="3060" w:type="dxa"/>
          </w:tcPr>
          <w:p w14:paraId="3A31B516" w14:textId="77777777" w:rsidR="00C66A34" w:rsidRPr="005B17C0" w:rsidRDefault="00C66A34" w:rsidP="007801C9">
            <w:pPr>
              <w:pStyle w:val="TAC"/>
              <w:rPr>
                <w:noProof/>
                <w:lang w:eastAsia="ko-KR"/>
              </w:rPr>
            </w:pPr>
            <w:r w:rsidRPr="005B17C0">
              <w:rPr>
                <w:noProof/>
                <w:lang w:eastAsia="ko-KR"/>
              </w:rPr>
              <w:t>Activation/Deactivation (1 octet)</w:t>
            </w:r>
          </w:p>
        </w:tc>
      </w:tr>
      <w:tr w:rsidR="00C66A34" w:rsidRPr="005B17C0" w14:paraId="52DEBF9A" w14:textId="77777777" w:rsidTr="007801C9">
        <w:trPr>
          <w:jc w:val="center"/>
        </w:trPr>
        <w:tc>
          <w:tcPr>
            <w:tcW w:w="1626" w:type="dxa"/>
          </w:tcPr>
          <w:p w14:paraId="404DB7CC" w14:textId="77777777" w:rsidR="00C66A34" w:rsidRPr="005B17C0" w:rsidRDefault="00C66A34" w:rsidP="007801C9">
            <w:pPr>
              <w:pStyle w:val="TAC"/>
              <w:rPr>
                <w:noProof/>
                <w:lang w:eastAsia="ko-KR"/>
              </w:rPr>
            </w:pPr>
            <w:r w:rsidRPr="005B17C0">
              <w:rPr>
                <w:noProof/>
                <w:lang w:eastAsia="ko-KR"/>
              </w:rPr>
              <w:t>11100</w:t>
            </w:r>
          </w:p>
        </w:tc>
        <w:tc>
          <w:tcPr>
            <w:tcW w:w="3060" w:type="dxa"/>
          </w:tcPr>
          <w:p w14:paraId="0090ECF2" w14:textId="77777777" w:rsidR="00C66A34" w:rsidRPr="005B17C0" w:rsidRDefault="00C66A34" w:rsidP="007801C9">
            <w:pPr>
              <w:pStyle w:val="TAC"/>
              <w:rPr>
                <w:noProof/>
                <w:lang w:eastAsia="ko-KR"/>
              </w:rPr>
            </w:pPr>
            <w:r w:rsidRPr="005B17C0">
              <w:rPr>
                <w:noProof/>
                <w:lang w:eastAsia="ko-KR"/>
              </w:rPr>
              <w:t>UE Contention Resolution Identity</w:t>
            </w:r>
          </w:p>
        </w:tc>
      </w:tr>
      <w:tr w:rsidR="00C66A34" w:rsidRPr="005B17C0" w14:paraId="1767B9D2" w14:textId="77777777" w:rsidTr="007801C9">
        <w:trPr>
          <w:jc w:val="center"/>
        </w:trPr>
        <w:tc>
          <w:tcPr>
            <w:tcW w:w="1626" w:type="dxa"/>
          </w:tcPr>
          <w:p w14:paraId="46695FEC" w14:textId="77777777" w:rsidR="00C66A34" w:rsidRPr="005B17C0" w:rsidRDefault="00C66A34" w:rsidP="007801C9">
            <w:pPr>
              <w:pStyle w:val="TAC"/>
              <w:rPr>
                <w:noProof/>
                <w:lang w:eastAsia="ko-KR"/>
              </w:rPr>
            </w:pPr>
            <w:r w:rsidRPr="005B17C0">
              <w:rPr>
                <w:noProof/>
                <w:lang w:eastAsia="ko-KR"/>
              </w:rPr>
              <w:t>11101</w:t>
            </w:r>
          </w:p>
        </w:tc>
        <w:tc>
          <w:tcPr>
            <w:tcW w:w="3060" w:type="dxa"/>
          </w:tcPr>
          <w:p w14:paraId="5391B208" w14:textId="77777777" w:rsidR="00C66A34" w:rsidRPr="005B17C0" w:rsidRDefault="00C66A34" w:rsidP="007801C9">
            <w:pPr>
              <w:pStyle w:val="TAC"/>
              <w:rPr>
                <w:noProof/>
                <w:lang w:eastAsia="ko-KR"/>
              </w:rPr>
            </w:pPr>
            <w:r w:rsidRPr="005B17C0">
              <w:rPr>
                <w:noProof/>
                <w:lang w:eastAsia="ko-KR"/>
              </w:rPr>
              <w:t>Timing Advance Command</w:t>
            </w:r>
          </w:p>
        </w:tc>
      </w:tr>
      <w:tr w:rsidR="00C66A34" w:rsidRPr="005B17C0" w14:paraId="6C9EDDA5" w14:textId="77777777" w:rsidTr="007801C9">
        <w:trPr>
          <w:jc w:val="center"/>
        </w:trPr>
        <w:tc>
          <w:tcPr>
            <w:tcW w:w="1626" w:type="dxa"/>
          </w:tcPr>
          <w:p w14:paraId="015069C3" w14:textId="77777777" w:rsidR="00C66A34" w:rsidRPr="005B17C0" w:rsidRDefault="00C66A34" w:rsidP="007801C9">
            <w:pPr>
              <w:pStyle w:val="TAC"/>
              <w:rPr>
                <w:noProof/>
                <w:lang w:eastAsia="ko-KR"/>
              </w:rPr>
            </w:pPr>
            <w:r w:rsidRPr="005B17C0">
              <w:rPr>
                <w:noProof/>
                <w:lang w:eastAsia="ko-KR"/>
              </w:rPr>
              <w:t>11110</w:t>
            </w:r>
          </w:p>
        </w:tc>
        <w:tc>
          <w:tcPr>
            <w:tcW w:w="3060" w:type="dxa"/>
          </w:tcPr>
          <w:p w14:paraId="04F6015C" w14:textId="77777777" w:rsidR="00C66A34" w:rsidRPr="005B17C0" w:rsidRDefault="00C66A34" w:rsidP="007801C9">
            <w:pPr>
              <w:pStyle w:val="TAC"/>
              <w:rPr>
                <w:noProof/>
                <w:lang w:eastAsia="ko-KR"/>
              </w:rPr>
            </w:pPr>
            <w:r w:rsidRPr="005B17C0">
              <w:rPr>
                <w:noProof/>
                <w:lang w:eastAsia="ko-KR"/>
              </w:rPr>
              <w:t>DRX Command</w:t>
            </w:r>
          </w:p>
        </w:tc>
      </w:tr>
      <w:tr w:rsidR="00C66A34" w:rsidRPr="005B17C0" w14:paraId="2D51D4CA" w14:textId="77777777" w:rsidTr="007801C9">
        <w:trPr>
          <w:jc w:val="center"/>
        </w:trPr>
        <w:tc>
          <w:tcPr>
            <w:tcW w:w="1626" w:type="dxa"/>
          </w:tcPr>
          <w:p w14:paraId="25A9E342" w14:textId="77777777" w:rsidR="00C66A34" w:rsidRPr="005B17C0" w:rsidRDefault="00C66A34" w:rsidP="007801C9">
            <w:pPr>
              <w:pStyle w:val="TAC"/>
              <w:rPr>
                <w:noProof/>
                <w:lang w:eastAsia="ko-KR"/>
              </w:rPr>
            </w:pPr>
            <w:r w:rsidRPr="005B17C0">
              <w:rPr>
                <w:noProof/>
                <w:lang w:eastAsia="ko-KR"/>
              </w:rPr>
              <w:t>11111</w:t>
            </w:r>
          </w:p>
        </w:tc>
        <w:tc>
          <w:tcPr>
            <w:tcW w:w="3060" w:type="dxa"/>
          </w:tcPr>
          <w:p w14:paraId="01802D2D" w14:textId="77777777" w:rsidR="00C66A34" w:rsidRPr="005B17C0" w:rsidRDefault="00C66A34" w:rsidP="007801C9">
            <w:pPr>
              <w:pStyle w:val="TAC"/>
              <w:rPr>
                <w:noProof/>
                <w:lang w:eastAsia="ko-KR"/>
              </w:rPr>
            </w:pPr>
            <w:r w:rsidRPr="005B17C0">
              <w:rPr>
                <w:noProof/>
                <w:lang w:eastAsia="ko-KR"/>
              </w:rPr>
              <w:t>Padding</w:t>
            </w:r>
          </w:p>
        </w:tc>
      </w:tr>
      <w:tr w:rsidR="00C66A34" w:rsidRPr="005B17C0" w14:paraId="0ACCA281" w14:textId="77777777" w:rsidTr="007801C9">
        <w:trPr>
          <w:jc w:val="center"/>
        </w:trPr>
        <w:tc>
          <w:tcPr>
            <w:tcW w:w="4686" w:type="dxa"/>
            <w:gridSpan w:val="2"/>
          </w:tcPr>
          <w:p w14:paraId="375D2120" w14:textId="77777777" w:rsidR="00C66A34" w:rsidRPr="005B17C0" w:rsidRDefault="00C66A34" w:rsidP="007801C9">
            <w:pPr>
              <w:pStyle w:val="TAC"/>
              <w:rPr>
                <w:noProof/>
                <w:lang w:eastAsia="ko-KR"/>
              </w:rPr>
            </w:pPr>
            <w:r w:rsidRPr="005B17C0">
              <w:rPr>
                <w:noProof/>
                <w:lang w:eastAsia="zh-CN"/>
              </w:rPr>
              <w:t>NOTE: Both SC-MCCH and SC-MTCH cannot be multiplexed with other logical channels in the same MAC PDU except for Padding and SC-PTM Stop Indication</w:t>
            </w:r>
          </w:p>
        </w:tc>
      </w:tr>
    </w:tbl>
    <w:p w14:paraId="6782F0CC" w14:textId="77777777" w:rsidR="00C66A34" w:rsidRPr="005B17C0" w:rsidRDefault="00C66A34" w:rsidP="00C66A34">
      <w:pPr>
        <w:rPr>
          <w:noProof/>
        </w:rPr>
      </w:pPr>
    </w:p>
    <w:p w14:paraId="255CBC52" w14:textId="77777777" w:rsidR="00C66A34" w:rsidRPr="005B17C0" w:rsidRDefault="00C66A34" w:rsidP="00C66A34">
      <w:pPr>
        <w:pStyle w:val="TH"/>
        <w:rPr>
          <w:noProof/>
        </w:rPr>
      </w:pPr>
      <w:r w:rsidRPr="005B17C0">
        <w:rPr>
          <w:noProof/>
        </w:rPr>
        <w:t>Table 6.2.1-1</w:t>
      </w:r>
      <w:r w:rsidRPr="005B17C0">
        <w:rPr>
          <w:noProof/>
          <w:lang w:eastAsia="ko-KR"/>
        </w:rPr>
        <w:t>a</w:t>
      </w:r>
      <w:r w:rsidRPr="005B17C0">
        <w:rPr>
          <w:noProof/>
        </w:rPr>
        <w:t xml:space="preserve"> Values of </w:t>
      </w:r>
      <w:r w:rsidRPr="005B17C0">
        <w:rPr>
          <w:noProof/>
          <w:lang w:eastAsia="ko-KR"/>
        </w:rPr>
        <w:t xml:space="preserve">eLCID </w:t>
      </w:r>
      <w:r w:rsidRPr="005B17C0">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C66A34" w:rsidRPr="005B17C0" w14:paraId="52FCB45C" w14:textId="77777777" w:rsidTr="007801C9">
        <w:trPr>
          <w:jc w:val="center"/>
        </w:trPr>
        <w:tc>
          <w:tcPr>
            <w:tcW w:w="1714" w:type="dxa"/>
          </w:tcPr>
          <w:p w14:paraId="71B15314" w14:textId="77777777" w:rsidR="00C66A34" w:rsidRPr="005B17C0" w:rsidRDefault="00C66A34" w:rsidP="007801C9">
            <w:pPr>
              <w:pStyle w:val="TAH"/>
              <w:rPr>
                <w:noProof/>
                <w:lang w:eastAsia="ko-KR"/>
              </w:rPr>
            </w:pPr>
            <w:r w:rsidRPr="005B17C0">
              <w:rPr>
                <w:noProof/>
                <w:lang w:eastAsia="ko-KR"/>
              </w:rPr>
              <w:t>Codepoint</w:t>
            </w:r>
          </w:p>
        </w:tc>
        <w:tc>
          <w:tcPr>
            <w:tcW w:w="1714" w:type="dxa"/>
          </w:tcPr>
          <w:p w14:paraId="3ACD166F" w14:textId="77777777" w:rsidR="00C66A34" w:rsidRPr="005B17C0" w:rsidRDefault="00C66A34" w:rsidP="007801C9">
            <w:pPr>
              <w:pStyle w:val="TAH"/>
              <w:rPr>
                <w:noProof/>
                <w:lang w:eastAsia="ko-KR"/>
              </w:rPr>
            </w:pPr>
            <w:r w:rsidRPr="005B17C0">
              <w:rPr>
                <w:noProof/>
                <w:lang w:eastAsia="ko-KR"/>
              </w:rPr>
              <w:t>Index</w:t>
            </w:r>
          </w:p>
        </w:tc>
        <w:tc>
          <w:tcPr>
            <w:tcW w:w="3060" w:type="dxa"/>
          </w:tcPr>
          <w:p w14:paraId="68E27704" w14:textId="77777777" w:rsidR="00C66A34" w:rsidRPr="005B17C0" w:rsidRDefault="00C66A34" w:rsidP="007801C9">
            <w:pPr>
              <w:pStyle w:val="TAH"/>
              <w:rPr>
                <w:noProof/>
                <w:lang w:eastAsia="ko-KR"/>
              </w:rPr>
            </w:pPr>
            <w:r w:rsidRPr="005B17C0">
              <w:rPr>
                <w:noProof/>
                <w:lang w:eastAsia="ko-KR"/>
              </w:rPr>
              <w:t>LCID values</w:t>
            </w:r>
          </w:p>
        </w:tc>
      </w:tr>
      <w:tr w:rsidR="00C66A34" w:rsidRPr="005B17C0" w14:paraId="1A82EBE5" w14:textId="77777777" w:rsidTr="007801C9">
        <w:trPr>
          <w:jc w:val="center"/>
        </w:trPr>
        <w:tc>
          <w:tcPr>
            <w:tcW w:w="1714" w:type="dxa"/>
          </w:tcPr>
          <w:p w14:paraId="43A01A71" w14:textId="77777777" w:rsidR="00C66A34" w:rsidRPr="005B17C0" w:rsidRDefault="00C66A34" w:rsidP="007801C9">
            <w:pPr>
              <w:pStyle w:val="TAC"/>
              <w:rPr>
                <w:noProof/>
                <w:lang w:eastAsia="ko-KR"/>
              </w:rPr>
            </w:pPr>
            <w:r w:rsidRPr="005B17C0">
              <w:rPr>
                <w:noProof/>
                <w:lang w:eastAsia="ko-KR"/>
              </w:rPr>
              <w:t>000000-000110</w:t>
            </w:r>
          </w:p>
        </w:tc>
        <w:tc>
          <w:tcPr>
            <w:tcW w:w="1714" w:type="dxa"/>
          </w:tcPr>
          <w:p w14:paraId="702345E7" w14:textId="77777777" w:rsidR="00C66A34" w:rsidRPr="005B17C0" w:rsidRDefault="00C66A34" w:rsidP="007801C9">
            <w:pPr>
              <w:pStyle w:val="TAC"/>
              <w:rPr>
                <w:noProof/>
                <w:lang w:eastAsia="ko-KR"/>
              </w:rPr>
            </w:pPr>
            <w:r w:rsidRPr="005B17C0">
              <w:rPr>
                <w:noProof/>
                <w:lang w:eastAsia="ko-KR"/>
              </w:rPr>
              <w:t>32-38</w:t>
            </w:r>
          </w:p>
        </w:tc>
        <w:tc>
          <w:tcPr>
            <w:tcW w:w="3060" w:type="dxa"/>
          </w:tcPr>
          <w:p w14:paraId="143D9B7E" w14:textId="77777777" w:rsidR="00C66A34" w:rsidRPr="005B17C0" w:rsidRDefault="00C66A34" w:rsidP="007801C9">
            <w:pPr>
              <w:pStyle w:val="TAC"/>
              <w:rPr>
                <w:noProof/>
                <w:lang w:eastAsia="ko-KR"/>
              </w:rPr>
            </w:pPr>
            <w:r w:rsidRPr="005B17C0">
              <w:rPr>
                <w:noProof/>
                <w:lang w:eastAsia="ko-KR"/>
              </w:rPr>
              <w:t>Identity of the logical channel</w:t>
            </w:r>
          </w:p>
        </w:tc>
      </w:tr>
      <w:tr w:rsidR="00C66A34" w:rsidRPr="005B17C0" w14:paraId="3B1C3696" w14:textId="77777777" w:rsidTr="007801C9">
        <w:trPr>
          <w:jc w:val="center"/>
        </w:trPr>
        <w:tc>
          <w:tcPr>
            <w:tcW w:w="1714" w:type="dxa"/>
          </w:tcPr>
          <w:p w14:paraId="2BA06FBB" w14:textId="77777777" w:rsidR="00C66A34" w:rsidRPr="005B17C0" w:rsidRDefault="00C66A34" w:rsidP="007801C9">
            <w:pPr>
              <w:pStyle w:val="TAC"/>
              <w:rPr>
                <w:noProof/>
                <w:lang w:eastAsia="ko-KR"/>
              </w:rPr>
            </w:pPr>
            <w:r w:rsidRPr="005B17C0">
              <w:rPr>
                <w:noProof/>
                <w:lang w:eastAsia="ko-KR"/>
              </w:rPr>
              <w:t>000111-111111</w:t>
            </w:r>
          </w:p>
        </w:tc>
        <w:tc>
          <w:tcPr>
            <w:tcW w:w="1714" w:type="dxa"/>
          </w:tcPr>
          <w:p w14:paraId="44EB33F9" w14:textId="77777777" w:rsidR="00C66A34" w:rsidRPr="005B17C0" w:rsidRDefault="00C66A34" w:rsidP="007801C9">
            <w:pPr>
              <w:pStyle w:val="TAC"/>
              <w:rPr>
                <w:noProof/>
                <w:lang w:eastAsia="ko-KR"/>
              </w:rPr>
            </w:pPr>
            <w:r w:rsidRPr="005B17C0">
              <w:rPr>
                <w:noProof/>
                <w:lang w:eastAsia="ko-KR"/>
              </w:rPr>
              <w:t>39-95</w:t>
            </w:r>
          </w:p>
        </w:tc>
        <w:tc>
          <w:tcPr>
            <w:tcW w:w="3060" w:type="dxa"/>
          </w:tcPr>
          <w:p w14:paraId="0E35A589" w14:textId="77777777" w:rsidR="00C66A34" w:rsidRPr="005B17C0" w:rsidRDefault="00C66A34" w:rsidP="007801C9">
            <w:pPr>
              <w:pStyle w:val="TAC"/>
              <w:rPr>
                <w:noProof/>
                <w:lang w:eastAsia="ko-KR"/>
              </w:rPr>
            </w:pPr>
            <w:r w:rsidRPr="005B17C0">
              <w:rPr>
                <w:noProof/>
                <w:lang w:eastAsia="ko-KR"/>
              </w:rPr>
              <w:t>Reserved</w:t>
            </w:r>
          </w:p>
        </w:tc>
      </w:tr>
    </w:tbl>
    <w:p w14:paraId="4466ECB6" w14:textId="77777777" w:rsidR="00C66A34" w:rsidRPr="005B17C0" w:rsidRDefault="00C66A34" w:rsidP="00C66A34">
      <w:pPr>
        <w:rPr>
          <w:noProof/>
        </w:rPr>
      </w:pPr>
    </w:p>
    <w:p w14:paraId="3B93E240" w14:textId="1C51D30C" w:rsidR="00C66A34" w:rsidRPr="005B17C0" w:rsidRDefault="00C66A34" w:rsidP="00C66A34">
      <w:pPr>
        <w:jc w:val="both"/>
        <w:rPr>
          <w:noProof/>
        </w:rPr>
      </w:pPr>
      <w:r w:rsidRPr="005B17C0">
        <w:rPr>
          <w:noProof/>
        </w:rPr>
        <w:t>For NB-IoT only the following LCID values for DL-SCH are applicable: CCCH, Identity of the logical channel, DCQR Command, SC-PTM Stop Indication, SC-MCCH/SC-MTCH, UE Contention Resolution Identity, Timing Advance Command, DRX Command</w:t>
      </w:r>
      <w:r>
        <w:rPr>
          <w:noProof/>
        </w:rPr>
        <w:t xml:space="preserve">, </w:t>
      </w:r>
      <w:ins w:id="465" w:author="Abhishek Roy" w:date="2022-03-04T11:40:00Z">
        <w:r w:rsidR="00AE69B5" w:rsidRPr="00AE69B5">
          <w:rPr>
            <w:noProof/>
          </w:rPr>
          <w:t xml:space="preserve">Differential Koffset </w:t>
        </w:r>
      </w:ins>
      <w:r w:rsidRPr="005B17C0">
        <w:rPr>
          <w:noProof/>
        </w:rPr>
        <w:t>and Padding.</w:t>
      </w:r>
    </w:p>
    <w:p w14:paraId="335B8CD0" w14:textId="77777777" w:rsidR="00C66A34" w:rsidRPr="005B17C0" w:rsidRDefault="00C66A34" w:rsidP="00C66A34">
      <w:pPr>
        <w:pStyle w:val="TH"/>
        <w:rPr>
          <w:noProof/>
        </w:rPr>
      </w:pPr>
      <w:r w:rsidRPr="005B17C0">
        <w:rPr>
          <w:noProof/>
        </w:rPr>
        <w:lastRenderedPageBreak/>
        <w:t>Table 6.2.1-2 Values of LCID for UL-SCH</w:t>
      </w:r>
    </w:p>
    <w:tbl>
      <w:tblPr>
        <w:tblStyle w:val="TableGrid"/>
        <w:tblW w:w="0" w:type="auto"/>
        <w:tblInd w:w="1980" w:type="dxa"/>
        <w:tblLayout w:type="fixed"/>
        <w:tblLook w:val="04A0" w:firstRow="1" w:lastRow="0" w:firstColumn="1" w:lastColumn="0" w:noHBand="0" w:noVBand="1"/>
      </w:tblPr>
      <w:tblGrid>
        <w:gridCol w:w="1795"/>
        <w:gridCol w:w="3960"/>
      </w:tblGrid>
      <w:tr w:rsidR="00C66A34" w:rsidRPr="005B17C0" w14:paraId="5F711FB6" w14:textId="77777777" w:rsidTr="007801C9">
        <w:tc>
          <w:tcPr>
            <w:tcW w:w="1795" w:type="dxa"/>
          </w:tcPr>
          <w:p w14:paraId="5A35E00D" w14:textId="77777777" w:rsidR="00C66A34" w:rsidRPr="005B17C0" w:rsidRDefault="00C66A34" w:rsidP="007801C9">
            <w:pPr>
              <w:pStyle w:val="TAH"/>
              <w:rPr>
                <w:noProof/>
              </w:rPr>
            </w:pPr>
            <w:r w:rsidRPr="005B17C0">
              <w:t>Codepoint/Index</w:t>
            </w:r>
          </w:p>
        </w:tc>
        <w:tc>
          <w:tcPr>
            <w:tcW w:w="3960" w:type="dxa"/>
          </w:tcPr>
          <w:p w14:paraId="5FE1406B" w14:textId="77777777" w:rsidR="00C66A34" w:rsidRPr="005B17C0" w:rsidRDefault="00C66A34" w:rsidP="007801C9">
            <w:pPr>
              <w:pStyle w:val="TAH"/>
              <w:rPr>
                <w:noProof/>
              </w:rPr>
            </w:pPr>
            <w:r w:rsidRPr="005B17C0">
              <w:t>LCID values</w:t>
            </w:r>
          </w:p>
        </w:tc>
      </w:tr>
      <w:tr w:rsidR="00C66A34" w:rsidRPr="005B17C0" w14:paraId="3696910C" w14:textId="77777777" w:rsidTr="007801C9">
        <w:tc>
          <w:tcPr>
            <w:tcW w:w="1795" w:type="dxa"/>
          </w:tcPr>
          <w:p w14:paraId="11DA76F7" w14:textId="77777777" w:rsidR="00C66A34" w:rsidRPr="005B17C0" w:rsidRDefault="00C66A34" w:rsidP="007801C9">
            <w:pPr>
              <w:pStyle w:val="TAC"/>
              <w:rPr>
                <w:noProof/>
              </w:rPr>
            </w:pPr>
            <w:r w:rsidRPr="005B17C0">
              <w:t>00000</w:t>
            </w:r>
          </w:p>
        </w:tc>
        <w:tc>
          <w:tcPr>
            <w:tcW w:w="3960" w:type="dxa"/>
          </w:tcPr>
          <w:p w14:paraId="0512A026" w14:textId="77777777" w:rsidR="00C66A34" w:rsidRPr="005B17C0" w:rsidRDefault="00C66A34" w:rsidP="007801C9">
            <w:pPr>
              <w:pStyle w:val="TAC"/>
              <w:rPr>
                <w:noProof/>
              </w:rPr>
            </w:pPr>
            <w:r w:rsidRPr="005B17C0">
              <w:t>CCCH</w:t>
            </w:r>
          </w:p>
        </w:tc>
      </w:tr>
      <w:tr w:rsidR="00C66A34" w:rsidRPr="005B17C0" w14:paraId="3F6345D7" w14:textId="77777777" w:rsidTr="007801C9">
        <w:tc>
          <w:tcPr>
            <w:tcW w:w="1795" w:type="dxa"/>
          </w:tcPr>
          <w:p w14:paraId="49473886" w14:textId="77777777" w:rsidR="00C66A34" w:rsidRPr="005B17C0" w:rsidRDefault="00C66A34" w:rsidP="007801C9">
            <w:pPr>
              <w:pStyle w:val="TAC"/>
              <w:rPr>
                <w:noProof/>
              </w:rPr>
            </w:pPr>
            <w:r w:rsidRPr="005B17C0">
              <w:t>00001-01010</w:t>
            </w:r>
          </w:p>
        </w:tc>
        <w:tc>
          <w:tcPr>
            <w:tcW w:w="3960" w:type="dxa"/>
          </w:tcPr>
          <w:p w14:paraId="4C504B3D" w14:textId="77777777" w:rsidR="00C66A34" w:rsidRPr="005B17C0" w:rsidRDefault="00C66A34" w:rsidP="007801C9">
            <w:pPr>
              <w:pStyle w:val="TAC"/>
              <w:rPr>
                <w:noProof/>
              </w:rPr>
            </w:pPr>
            <w:r w:rsidRPr="005B17C0">
              <w:t>Identity of the logical channel</w:t>
            </w:r>
          </w:p>
        </w:tc>
      </w:tr>
      <w:tr w:rsidR="00C66A34" w:rsidRPr="005B17C0" w14:paraId="66F26486" w14:textId="77777777" w:rsidTr="007801C9">
        <w:tc>
          <w:tcPr>
            <w:tcW w:w="1795" w:type="dxa"/>
          </w:tcPr>
          <w:p w14:paraId="5E7B2B69" w14:textId="77777777" w:rsidR="00C66A34" w:rsidRPr="005B17C0" w:rsidRDefault="00C66A34" w:rsidP="007801C9">
            <w:pPr>
              <w:pStyle w:val="TAC"/>
              <w:rPr>
                <w:noProof/>
              </w:rPr>
            </w:pPr>
            <w:r w:rsidRPr="005B17C0">
              <w:t>01011</w:t>
            </w:r>
          </w:p>
        </w:tc>
        <w:tc>
          <w:tcPr>
            <w:tcW w:w="3960" w:type="dxa"/>
          </w:tcPr>
          <w:p w14:paraId="363D40F9" w14:textId="77777777" w:rsidR="00C66A34" w:rsidRPr="005B17C0" w:rsidRDefault="00C66A34" w:rsidP="007801C9">
            <w:pPr>
              <w:pStyle w:val="TAC"/>
              <w:rPr>
                <w:noProof/>
              </w:rPr>
            </w:pPr>
            <w:r w:rsidRPr="005B17C0">
              <w:t>CCCH</w:t>
            </w:r>
          </w:p>
        </w:tc>
      </w:tr>
      <w:tr w:rsidR="00C66A34" w:rsidRPr="005B17C0" w14:paraId="6AA48F78" w14:textId="77777777" w:rsidTr="007801C9">
        <w:tc>
          <w:tcPr>
            <w:tcW w:w="1795" w:type="dxa"/>
          </w:tcPr>
          <w:p w14:paraId="7C07613C" w14:textId="77777777" w:rsidR="00C66A34" w:rsidRPr="005B17C0" w:rsidRDefault="00C66A34" w:rsidP="007801C9">
            <w:pPr>
              <w:pStyle w:val="TAC"/>
              <w:rPr>
                <w:noProof/>
              </w:rPr>
            </w:pPr>
            <w:r w:rsidRPr="005B17C0">
              <w:t>01100</w:t>
            </w:r>
          </w:p>
        </w:tc>
        <w:tc>
          <w:tcPr>
            <w:tcW w:w="3960" w:type="dxa"/>
          </w:tcPr>
          <w:p w14:paraId="422A44F7" w14:textId="77777777" w:rsidR="00C66A34" w:rsidRPr="005B17C0" w:rsidRDefault="00C66A34" w:rsidP="007801C9">
            <w:pPr>
              <w:pStyle w:val="TAC"/>
              <w:rPr>
                <w:noProof/>
              </w:rPr>
            </w:pPr>
            <w:r w:rsidRPr="005B17C0">
              <w:t>CCCH</w:t>
            </w:r>
          </w:p>
        </w:tc>
      </w:tr>
      <w:tr w:rsidR="00C66A34" w:rsidRPr="005B17C0" w14:paraId="741B5DC5" w14:textId="77777777" w:rsidTr="007801C9">
        <w:tc>
          <w:tcPr>
            <w:tcW w:w="1795" w:type="dxa"/>
          </w:tcPr>
          <w:p w14:paraId="4620E355" w14:textId="41FC1FD6" w:rsidR="00C66A34" w:rsidRPr="005B17C0" w:rsidRDefault="00C66A34" w:rsidP="007801C9">
            <w:pPr>
              <w:pStyle w:val="TAC"/>
              <w:rPr>
                <w:noProof/>
              </w:rPr>
            </w:pPr>
            <w:r w:rsidRPr="005B17C0">
              <w:t>01101</w:t>
            </w:r>
          </w:p>
        </w:tc>
        <w:tc>
          <w:tcPr>
            <w:tcW w:w="3960" w:type="dxa"/>
          </w:tcPr>
          <w:p w14:paraId="76BE0D91" w14:textId="77777777" w:rsidR="00C66A34" w:rsidRPr="005B17C0" w:rsidRDefault="00C66A34" w:rsidP="007801C9">
            <w:pPr>
              <w:pStyle w:val="TAC"/>
              <w:rPr>
                <w:noProof/>
              </w:rPr>
            </w:pPr>
            <w:r w:rsidRPr="005B17C0">
              <w:t>CCCH and Extended Power Headroom Report</w:t>
            </w:r>
          </w:p>
        </w:tc>
      </w:tr>
      <w:tr w:rsidR="00C66A34" w:rsidRPr="005B17C0" w14:paraId="4EC3BB0C" w14:textId="77777777" w:rsidTr="007801C9">
        <w:tc>
          <w:tcPr>
            <w:tcW w:w="1795" w:type="dxa"/>
          </w:tcPr>
          <w:p w14:paraId="58E9568F" w14:textId="1E075917" w:rsidR="00C66A34" w:rsidRPr="005B17C0" w:rsidRDefault="00AE69B5" w:rsidP="007801C9">
            <w:pPr>
              <w:pStyle w:val="TAC"/>
              <w:rPr>
                <w:noProof/>
              </w:rPr>
            </w:pPr>
            <w:r w:rsidRPr="00AE69B5">
              <w:rPr>
                <w:noProof/>
              </w:rPr>
              <w:t>01110</w:t>
            </w:r>
            <w:del w:id="466" w:author="Abhishek Roy" w:date="2022-03-04T11:43:00Z">
              <w:r w:rsidDel="00AE69B5">
                <w:rPr>
                  <w:noProof/>
                </w:rPr>
                <w:delText xml:space="preserve"> - 01111</w:delText>
              </w:r>
            </w:del>
          </w:p>
        </w:tc>
        <w:tc>
          <w:tcPr>
            <w:tcW w:w="3960" w:type="dxa"/>
          </w:tcPr>
          <w:p w14:paraId="0AAA9FDE" w14:textId="3DF14777" w:rsidR="00C66A34" w:rsidRPr="005B17C0" w:rsidRDefault="00AE69B5" w:rsidP="007801C9">
            <w:pPr>
              <w:pStyle w:val="TAC"/>
              <w:rPr>
                <w:noProof/>
              </w:rPr>
            </w:pPr>
            <w:r w:rsidRPr="00AE69B5">
              <w:rPr>
                <w:noProof/>
              </w:rPr>
              <w:t>Reserved</w:t>
            </w:r>
          </w:p>
        </w:tc>
      </w:tr>
      <w:tr w:rsidR="00AE69B5" w:rsidRPr="005B17C0" w14:paraId="02449307" w14:textId="77777777" w:rsidTr="007801C9">
        <w:tc>
          <w:tcPr>
            <w:tcW w:w="1795" w:type="dxa"/>
          </w:tcPr>
          <w:p w14:paraId="45EBAC6D" w14:textId="03A4759E" w:rsidR="00AE69B5" w:rsidRPr="005B17C0" w:rsidRDefault="00AE69B5" w:rsidP="00AE69B5">
            <w:pPr>
              <w:pStyle w:val="TAC"/>
            </w:pPr>
            <w:ins w:id="467" w:author="Abhishek Roy" w:date="2022-03-04T11:43:00Z">
              <w:r>
                <w:t>01111</w:t>
              </w:r>
            </w:ins>
          </w:p>
        </w:tc>
        <w:tc>
          <w:tcPr>
            <w:tcW w:w="3960" w:type="dxa"/>
          </w:tcPr>
          <w:p w14:paraId="7D42AF1B" w14:textId="5740D669" w:rsidR="00AE69B5" w:rsidRPr="005B17C0" w:rsidRDefault="00AE69B5" w:rsidP="00AE69B5">
            <w:pPr>
              <w:pStyle w:val="TAC"/>
            </w:pPr>
            <w:ins w:id="468" w:author="Abhishek Roy" w:date="2022-03-04T11:43:00Z">
              <w:r w:rsidRPr="002B730D">
                <w:t>Timing Advance Report</w:t>
              </w:r>
            </w:ins>
          </w:p>
        </w:tc>
      </w:tr>
      <w:tr w:rsidR="00C66A34" w:rsidRPr="005B17C0" w14:paraId="0FCC0F1D" w14:textId="77777777" w:rsidTr="007801C9">
        <w:tc>
          <w:tcPr>
            <w:tcW w:w="1795" w:type="dxa"/>
          </w:tcPr>
          <w:p w14:paraId="1BC91C88" w14:textId="77777777" w:rsidR="00C66A34" w:rsidRPr="005B17C0" w:rsidRDefault="00C66A34" w:rsidP="007801C9">
            <w:pPr>
              <w:pStyle w:val="TAC"/>
              <w:rPr>
                <w:noProof/>
              </w:rPr>
            </w:pPr>
            <w:r w:rsidRPr="005B17C0">
              <w:t>10000</w:t>
            </w:r>
          </w:p>
        </w:tc>
        <w:tc>
          <w:tcPr>
            <w:tcW w:w="3960" w:type="dxa"/>
          </w:tcPr>
          <w:p w14:paraId="0D584E9A" w14:textId="77777777" w:rsidR="00C66A34" w:rsidRPr="005B17C0" w:rsidRDefault="00C66A34" w:rsidP="007801C9">
            <w:pPr>
              <w:pStyle w:val="TAC"/>
              <w:rPr>
                <w:noProof/>
              </w:rPr>
            </w:pPr>
            <w:r w:rsidRPr="005B17C0">
              <w:t>Extended logical channel ID field</w:t>
            </w:r>
          </w:p>
        </w:tc>
      </w:tr>
      <w:tr w:rsidR="00C66A34" w:rsidRPr="005B17C0" w14:paraId="763A57FA" w14:textId="77777777" w:rsidTr="007801C9">
        <w:tc>
          <w:tcPr>
            <w:tcW w:w="1795" w:type="dxa"/>
          </w:tcPr>
          <w:p w14:paraId="226C829C" w14:textId="77777777" w:rsidR="00C66A34" w:rsidRPr="005B17C0" w:rsidRDefault="00C66A34" w:rsidP="007801C9">
            <w:pPr>
              <w:pStyle w:val="TAC"/>
              <w:rPr>
                <w:noProof/>
              </w:rPr>
            </w:pPr>
            <w:r w:rsidRPr="005B17C0">
              <w:t>10001</w:t>
            </w:r>
          </w:p>
        </w:tc>
        <w:tc>
          <w:tcPr>
            <w:tcW w:w="3960" w:type="dxa"/>
          </w:tcPr>
          <w:p w14:paraId="37DB618E" w14:textId="77777777" w:rsidR="00C66A34" w:rsidRPr="005B17C0" w:rsidRDefault="00C66A34" w:rsidP="007801C9">
            <w:pPr>
              <w:pStyle w:val="TAC"/>
              <w:rPr>
                <w:noProof/>
              </w:rPr>
            </w:pPr>
            <w:r w:rsidRPr="005B17C0">
              <w:t>DCQR and AS RAI</w:t>
            </w:r>
          </w:p>
        </w:tc>
      </w:tr>
      <w:tr w:rsidR="00C66A34" w:rsidRPr="005B17C0" w14:paraId="134A4A4B" w14:textId="77777777" w:rsidTr="007801C9">
        <w:tc>
          <w:tcPr>
            <w:tcW w:w="1795" w:type="dxa"/>
          </w:tcPr>
          <w:p w14:paraId="374E1864" w14:textId="77777777" w:rsidR="00C66A34" w:rsidRPr="005B17C0" w:rsidRDefault="00C66A34" w:rsidP="007801C9">
            <w:pPr>
              <w:pStyle w:val="TAC"/>
              <w:rPr>
                <w:noProof/>
              </w:rPr>
            </w:pPr>
            <w:r w:rsidRPr="005B17C0">
              <w:t>10010</w:t>
            </w:r>
          </w:p>
        </w:tc>
        <w:tc>
          <w:tcPr>
            <w:tcW w:w="3960" w:type="dxa"/>
          </w:tcPr>
          <w:p w14:paraId="4A0A96DC" w14:textId="77777777" w:rsidR="00C66A34" w:rsidRPr="005B17C0" w:rsidRDefault="00C66A34" w:rsidP="007801C9">
            <w:pPr>
              <w:pStyle w:val="TAC"/>
              <w:rPr>
                <w:noProof/>
              </w:rPr>
            </w:pPr>
            <w:r w:rsidRPr="005B17C0">
              <w:t>AUL confirmation (4 octets)</w:t>
            </w:r>
          </w:p>
        </w:tc>
      </w:tr>
      <w:tr w:rsidR="00C66A34" w:rsidRPr="005B17C0" w14:paraId="35E7439C" w14:textId="77777777" w:rsidTr="007801C9">
        <w:tc>
          <w:tcPr>
            <w:tcW w:w="1795" w:type="dxa"/>
          </w:tcPr>
          <w:p w14:paraId="2410E6F4" w14:textId="77777777" w:rsidR="00C66A34" w:rsidRPr="005B17C0" w:rsidRDefault="00C66A34" w:rsidP="007801C9">
            <w:pPr>
              <w:pStyle w:val="TAC"/>
              <w:rPr>
                <w:noProof/>
              </w:rPr>
            </w:pPr>
            <w:r w:rsidRPr="005B17C0">
              <w:t>10011</w:t>
            </w:r>
          </w:p>
        </w:tc>
        <w:tc>
          <w:tcPr>
            <w:tcW w:w="3960" w:type="dxa"/>
          </w:tcPr>
          <w:p w14:paraId="3778F1F6" w14:textId="77777777" w:rsidR="00C66A34" w:rsidRPr="005B17C0" w:rsidRDefault="00C66A34" w:rsidP="007801C9">
            <w:pPr>
              <w:pStyle w:val="TAC"/>
              <w:rPr>
                <w:noProof/>
              </w:rPr>
            </w:pPr>
            <w:r w:rsidRPr="005B17C0">
              <w:t>AUL confirmation (1 octet)</w:t>
            </w:r>
          </w:p>
        </w:tc>
      </w:tr>
      <w:tr w:rsidR="00C66A34" w:rsidRPr="005B17C0" w14:paraId="2A477704" w14:textId="77777777" w:rsidTr="007801C9">
        <w:tc>
          <w:tcPr>
            <w:tcW w:w="1795" w:type="dxa"/>
          </w:tcPr>
          <w:p w14:paraId="041977F7" w14:textId="77777777" w:rsidR="00C66A34" w:rsidRPr="005B17C0" w:rsidRDefault="00C66A34" w:rsidP="007801C9">
            <w:pPr>
              <w:pStyle w:val="TAC"/>
            </w:pPr>
            <w:r w:rsidRPr="005B17C0">
              <w:t>10100</w:t>
            </w:r>
          </w:p>
        </w:tc>
        <w:tc>
          <w:tcPr>
            <w:tcW w:w="3960" w:type="dxa"/>
          </w:tcPr>
          <w:p w14:paraId="601BEC5C" w14:textId="77777777" w:rsidR="00C66A34" w:rsidRPr="005B17C0" w:rsidRDefault="00C66A34" w:rsidP="007801C9">
            <w:pPr>
              <w:pStyle w:val="TAC"/>
            </w:pPr>
            <w:r w:rsidRPr="005B17C0">
              <w:t>Recommended bit rate query</w:t>
            </w:r>
          </w:p>
        </w:tc>
      </w:tr>
      <w:tr w:rsidR="00C66A34" w:rsidRPr="005B17C0" w14:paraId="29B6C030" w14:textId="77777777" w:rsidTr="007801C9">
        <w:tc>
          <w:tcPr>
            <w:tcW w:w="1795" w:type="dxa"/>
          </w:tcPr>
          <w:p w14:paraId="12AD9605" w14:textId="77777777" w:rsidR="00C66A34" w:rsidRPr="005B17C0" w:rsidRDefault="00C66A34" w:rsidP="007801C9">
            <w:pPr>
              <w:pStyle w:val="TAC"/>
              <w:rPr>
                <w:noProof/>
              </w:rPr>
            </w:pPr>
            <w:r w:rsidRPr="005B17C0">
              <w:rPr>
                <w:noProof/>
              </w:rPr>
              <w:t>10101</w:t>
            </w:r>
          </w:p>
        </w:tc>
        <w:tc>
          <w:tcPr>
            <w:tcW w:w="3960" w:type="dxa"/>
          </w:tcPr>
          <w:p w14:paraId="2860EED2" w14:textId="77777777" w:rsidR="00C66A34" w:rsidRPr="005B17C0" w:rsidRDefault="00C66A34" w:rsidP="007801C9">
            <w:pPr>
              <w:pStyle w:val="TAC"/>
              <w:rPr>
                <w:noProof/>
              </w:rPr>
            </w:pPr>
            <w:r w:rsidRPr="005B17C0">
              <w:rPr>
                <w:noProof/>
              </w:rPr>
              <w:t>SPS confirmation</w:t>
            </w:r>
          </w:p>
        </w:tc>
      </w:tr>
      <w:tr w:rsidR="00C66A34" w:rsidRPr="005B17C0" w14:paraId="14B2B6C1" w14:textId="77777777" w:rsidTr="007801C9">
        <w:tc>
          <w:tcPr>
            <w:tcW w:w="1795" w:type="dxa"/>
          </w:tcPr>
          <w:p w14:paraId="62F7B95E" w14:textId="77777777" w:rsidR="00C66A34" w:rsidRPr="005B17C0" w:rsidRDefault="00C66A34" w:rsidP="007801C9">
            <w:pPr>
              <w:pStyle w:val="TAC"/>
              <w:rPr>
                <w:noProof/>
              </w:rPr>
            </w:pPr>
            <w:r w:rsidRPr="005B17C0">
              <w:t>10110</w:t>
            </w:r>
          </w:p>
        </w:tc>
        <w:tc>
          <w:tcPr>
            <w:tcW w:w="3960" w:type="dxa"/>
          </w:tcPr>
          <w:p w14:paraId="548F335F" w14:textId="77777777" w:rsidR="00C66A34" w:rsidRPr="005B17C0" w:rsidRDefault="00C66A34" w:rsidP="007801C9">
            <w:pPr>
              <w:pStyle w:val="TAC"/>
              <w:rPr>
                <w:noProof/>
              </w:rPr>
            </w:pPr>
            <w:r w:rsidRPr="005B17C0">
              <w:t xml:space="preserve">Truncated </w:t>
            </w:r>
            <w:proofErr w:type="spellStart"/>
            <w:r w:rsidRPr="005B17C0">
              <w:t>Sidelink</w:t>
            </w:r>
            <w:proofErr w:type="spellEnd"/>
            <w:r w:rsidRPr="005B17C0">
              <w:t xml:space="preserve"> BSR</w:t>
            </w:r>
          </w:p>
        </w:tc>
      </w:tr>
      <w:tr w:rsidR="00C66A34" w:rsidRPr="005B17C0" w14:paraId="0FD4D319" w14:textId="77777777" w:rsidTr="007801C9">
        <w:tc>
          <w:tcPr>
            <w:tcW w:w="1795" w:type="dxa"/>
          </w:tcPr>
          <w:p w14:paraId="2719CB87" w14:textId="77777777" w:rsidR="00C66A34" w:rsidRPr="005B17C0" w:rsidRDefault="00C66A34" w:rsidP="007801C9">
            <w:pPr>
              <w:pStyle w:val="TAC"/>
              <w:rPr>
                <w:noProof/>
              </w:rPr>
            </w:pPr>
            <w:r w:rsidRPr="005B17C0">
              <w:t>10111</w:t>
            </w:r>
          </w:p>
        </w:tc>
        <w:tc>
          <w:tcPr>
            <w:tcW w:w="3960" w:type="dxa"/>
          </w:tcPr>
          <w:p w14:paraId="23A1C37A" w14:textId="77777777" w:rsidR="00C66A34" w:rsidRPr="005B17C0" w:rsidRDefault="00C66A34" w:rsidP="007801C9">
            <w:pPr>
              <w:pStyle w:val="TAC"/>
              <w:rPr>
                <w:noProof/>
              </w:rPr>
            </w:pPr>
            <w:proofErr w:type="spellStart"/>
            <w:r w:rsidRPr="005B17C0">
              <w:t>Sidelink</w:t>
            </w:r>
            <w:proofErr w:type="spellEnd"/>
            <w:r w:rsidRPr="005B17C0">
              <w:t xml:space="preserve"> BSR</w:t>
            </w:r>
          </w:p>
        </w:tc>
      </w:tr>
      <w:tr w:rsidR="00C66A34" w:rsidRPr="005B17C0" w14:paraId="4559FA78" w14:textId="77777777" w:rsidTr="007801C9">
        <w:tc>
          <w:tcPr>
            <w:tcW w:w="1795" w:type="dxa"/>
          </w:tcPr>
          <w:p w14:paraId="72B32D43" w14:textId="77777777" w:rsidR="00C66A34" w:rsidRPr="005B17C0" w:rsidRDefault="00C66A34" w:rsidP="007801C9">
            <w:pPr>
              <w:pStyle w:val="TAC"/>
              <w:rPr>
                <w:noProof/>
              </w:rPr>
            </w:pPr>
            <w:r w:rsidRPr="005B17C0">
              <w:t>11000</w:t>
            </w:r>
          </w:p>
        </w:tc>
        <w:tc>
          <w:tcPr>
            <w:tcW w:w="3960" w:type="dxa"/>
          </w:tcPr>
          <w:p w14:paraId="5EDC529B" w14:textId="77777777" w:rsidR="00C66A34" w:rsidRPr="005B17C0" w:rsidRDefault="00C66A34" w:rsidP="007801C9">
            <w:pPr>
              <w:pStyle w:val="TAC"/>
              <w:rPr>
                <w:noProof/>
              </w:rPr>
            </w:pPr>
            <w:r w:rsidRPr="005B17C0">
              <w:t>Dual Connectivity Power Headroom Report</w:t>
            </w:r>
          </w:p>
        </w:tc>
      </w:tr>
      <w:tr w:rsidR="00C66A34" w:rsidRPr="005B17C0" w14:paraId="267CAEFD" w14:textId="77777777" w:rsidTr="007801C9">
        <w:tc>
          <w:tcPr>
            <w:tcW w:w="1795" w:type="dxa"/>
          </w:tcPr>
          <w:p w14:paraId="27EAB898" w14:textId="77777777" w:rsidR="00C66A34" w:rsidRPr="005B17C0" w:rsidRDefault="00C66A34" w:rsidP="007801C9">
            <w:pPr>
              <w:pStyle w:val="TAC"/>
              <w:rPr>
                <w:noProof/>
              </w:rPr>
            </w:pPr>
            <w:r w:rsidRPr="005B17C0">
              <w:t>11001</w:t>
            </w:r>
          </w:p>
        </w:tc>
        <w:tc>
          <w:tcPr>
            <w:tcW w:w="3960" w:type="dxa"/>
          </w:tcPr>
          <w:p w14:paraId="72B86161" w14:textId="77777777" w:rsidR="00C66A34" w:rsidRPr="005B17C0" w:rsidRDefault="00C66A34" w:rsidP="007801C9">
            <w:pPr>
              <w:pStyle w:val="TAC"/>
              <w:rPr>
                <w:noProof/>
              </w:rPr>
            </w:pPr>
            <w:r w:rsidRPr="005B17C0">
              <w:t>Extended Power Headroom Report</w:t>
            </w:r>
          </w:p>
        </w:tc>
      </w:tr>
      <w:tr w:rsidR="00C66A34" w:rsidRPr="005B17C0" w14:paraId="4107281F" w14:textId="77777777" w:rsidTr="007801C9">
        <w:tc>
          <w:tcPr>
            <w:tcW w:w="1795" w:type="dxa"/>
          </w:tcPr>
          <w:p w14:paraId="1851F75B" w14:textId="77777777" w:rsidR="00C66A34" w:rsidRPr="005B17C0" w:rsidRDefault="00C66A34" w:rsidP="007801C9">
            <w:pPr>
              <w:pStyle w:val="TAC"/>
              <w:rPr>
                <w:noProof/>
              </w:rPr>
            </w:pPr>
            <w:r w:rsidRPr="005B17C0">
              <w:t>11010</w:t>
            </w:r>
          </w:p>
        </w:tc>
        <w:tc>
          <w:tcPr>
            <w:tcW w:w="3960" w:type="dxa"/>
          </w:tcPr>
          <w:p w14:paraId="1B8B1090" w14:textId="77777777" w:rsidR="00C66A34" w:rsidRPr="005B17C0" w:rsidRDefault="00C66A34" w:rsidP="007801C9">
            <w:pPr>
              <w:pStyle w:val="TAC"/>
              <w:rPr>
                <w:noProof/>
              </w:rPr>
            </w:pPr>
            <w:r w:rsidRPr="005B17C0">
              <w:t>Power Headroom Report</w:t>
            </w:r>
          </w:p>
        </w:tc>
      </w:tr>
      <w:tr w:rsidR="00C66A34" w:rsidRPr="005B17C0" w14:paraId="0860CEC1" w14:textId="77777777" w:rsidTr="007801C9">
        <w:tc>
          <w:tcPr>
            <w:tcW w:w="1795" w:type="dxa"/>
          </w:tcPr>
          <w:p w14:paraId="4A9B15DC" w14:textId="77777777" w:rsidR="00C66A34" w:rsidRPr="005B17C0" w:rsidRDefault="00C66A34" w:rsidP="007801C9">
            <w:pPr>
              <w:pStyle w:val="TAC"/>
              <w:rPr>
                <w:noProof/>
              </w:rPr>
            </w:pPr>
            <w:r w:rsidRPr="005B17C0">
              <w:t>11011</w:t>
            </w:r>
          </w:p>
        </w:tc>
        <w:tc>
          <w:tcPr>
            <w:tcW w:w="3960" w:type="dxa"/>
          </w:tcPr>
          <w:p w14:paraId="3AA288A4" w14:textId="77777777" w:rsidR="00C66A34" w:rsidRPr="005B17C0" w:rsidRDefault="00C66A34" w:rsidP="007801C9">
            <w:pPr>
              <w:pStyle w:val="TAC"/>
              <w:rPr>
                <w:noProof/>
              </w:rPr>
            </w:pPr>
            <w:r w:rsidRPr="005B17C0">
              <w:t>C-RNTI</w:t>
            </w:r>
          </w:p>
        </w:tc>
      </w:tr>
      <w:tr w:rsidR="00C66A34" w:rsidRPr="005B17C0" w14:paraId="6C761CA4" w14:textId="77777777" w:rsidTr="007801C9">
        <w:tc>
          <w:tcPr>
            <w:tcW w:w="1795" w:type="dxa"/>
          </w:tcPr>
          <w:p w14:paraId="04E8670F" w14:textId="77777777" w:rsidR="00C66A34" w:rsidRPr="005B17C0" w:rsidRDefault="00C66A34" w:rsidP="007801C9">
            <w:pPr>
              <w:pStyle w:val="TAC"/>
              <w:rPr>
                <w:noProof/>
              </w:rPr>
            </w:pPr>
            <w:r w:rsidRPr="005B17C0">
              <w:t>11100</w:t>
            </w:r>
          </w:p>
        </w:tc>
        <w:tc>
          <w:tcPr>
            <w:tcW w:w="3960" w:type="dxa"/>
          </w:tcPr>
          <w:p w14:paraId="62C64C9D" w14:textId="77777777" w:rsidR="00C66A34" w:rsidRPr="005B17C0" w:rsidRDefault="00C66A34" w:rsidP="007801C9">
            <w:pPr>
              <w:pStyle w:val="TAC"/>
              <w:rPr>
                <w:noProof/>
              </w:rPr>
            </w:pPr>
            <w:r w:rsidRPr="005B17C0">
              <w:t>Truncated BSR</w:t>
            </w:r>
          </w:p>
        </w:tc>
      </w:tr>
      <w:tr w:rsidR="00C66A34" w:rsidRPr="005B17C0" w14:paraId="0514C1B2" w14:textId="77777777" w:rsidTr="007801C9">
        <w:tc>
          <w:tcPr>
            <w:tcW w:w="1795" w:type="dxa"/>
          </w:tcPr>
          <w:p w14:paraId="0A35B837" w14:textId="77777777" w:rsidR="00C66A34" w:rsidRPr="005B17C0" w:rsidRDefault="00C66A34" w:rsidP="007801C9">
            <w:pPr>
              <w:pStyle w:val="TAC"/>
              <w:rPr>
                <w:noProof/>
              </w:rPr>
            </w:pPr>
            <w:r w:rsidRPr="005B17C0">
              <w:t>11101</w:t>
            </w:r>
          </w:p>
        </w:tc>
        <w:tc>
          <w:tcPr>
            <w:tcW w:w="3960" w:type="dxa"/>
          </w:tcPr>
          <w:p w14:paraId="49E8DA8A" w14:textId="77777777" w:rsidR="00C66A34" w:rsidRPr="005B17C0" w:rsidRDefault="00C66A34" w:rsidP="007801C9">
            <w:pPr>
              <w:pStyle w:val="TAC"/>
              <w:rPr>
                <w:noProof/>
              </w:rPr>
            </w:pPr>
            <w:r w:rsidRPr="005B17C0">
              <w:t>Short BSR</w:t>
            </w:r>
          </w:p>
        </w:tc>
      </w:tr>
      <w:tr w:rsidR="00C66A34" w:rsidRPr="005B17C0" w14:paraId="68CEAA59" w14:textId="77777777" w:rsidTr="007801C9">
        <w:tc>
          <w:tcPr>
            <w:tcW w:w="1795" w:type="dxa"/>
          </w:tcPr>
          <w:p w14:paraId="085769D0" w14:textId="77777777" w:rsidR="00C66A34" w:rsidRPr="005B17C0" w:rsidRDefault="00C66A34" w:rsidP="007801C9">
            <w:pPr>
              <w:pStyle w:val="TAC"/>
              <w:rPr>
                <w:noProof/>
              </w:rPr>
            </w:pPr>
            <w:r w:rsidRPr="005B17C0">
              <w:t>11110</w:t>
            </w:r>
          </w:p>
        </w:tc>
        <w:tc>
          <w:tcPr>
            <w:tcW w:w="3960" w:type="dxa"/>
          </w:tcPr>
          <w:p w14:paraId="1C83011E" w14:textId="77777777" w:rsidR="00C66A34" w:rsidRPr="005B17C0" w:rsidRDefault="00C66A34" w:rsidP="007801C9">
            <w:pPr>
              <w:pStyle w:val="TAC"/>
              <w:rPr>
                <w:noProof/>
              </w:rPr>
            </w:pPr>
            <w:r w:rsidRPr="005B17C0">
              <w:t>Long BSR</w:t>
            </w:r>
          </w:p>
        </w:tc>
      </w:tr>
      <w:tr w:rsidR="00C66A34" w:rsidRPr="005B17C0" w14:paraId="11A9D179" w14:textId="77777777" w:rsidTr="007801C9">
        <w:tc>
          <w:tcPr>
            <w:tcW w:w="1795" w:type="dxa"/>
          </w:tcPr>
          <w:p w14:paraId="5B69F8FD" w14:textId="77777777" w:rsidR="00C66A34" w:rsidRPr="005B17C0" w:rsidRDefault="00C66A34" w:rsidP="007801C9">
            <w:pPr>
              <w:pStyle w:val="TAC"/>
              <w:rPr>
                <w:noProof/>
              </w:rPr>
            </w:pPr>
            <w:r w:rsidRPr="005B17C0">
              <w:t>11111</w:t>
            </w:r>
          </w:p>
        </w:tc>
        <w:tc>
          <w:tcPr>
            <w:tcW w:w="3960" w:type="dxa"/>
          </w:tcPr>
          <w:p w14:paraId="0B81E7E4" w14:textId="77777777" w:rsidR="00C66A34" w:rsidRPr="005B17C0" w:rsidRDefault="00C66A34" w:rsidP="007801C9">
            <w:pPr>
              <w:pStyle w:val="TAC"/>
              <w:rPr>
                <w:noProof/>
              </w:rPr>
            </w:pPr>
            <w:r w:rsidRPr="005B17C0">
              <w:t>Padding</w:t>
            </w:r>
          </w:p>
        </w:tc>
      </w:tr>
    </w:tbl>
    <w:p w14:paraId="3AD5D8E9" w14:textId="77777777" w:rsidR="00C66A34" w:rsidRPr="005B17C0" w:rsidRDefault="00C66A34" w:rsidP="00C66A34">
      <w:pPr>
        <w:rPr>
          <w:noProof/>
          <w:lang w:eastAsia="ko-KR"/>
        </w:rPr>
      </w:pPr>
    </w:p>
    <w:p w14:paraId="38EF4733" w14:textId="77777777" w:rsidR="00C66A34" w:rsidRPr="005B17C0" w:rsidRDefault="00C66A34" w:rsidP="00C66A34">
      <w:pPr>
        <w:pStyle w:val="TH"/>
        <w:rPr>
          <w:noProof/>
        </w:rPr>
      </w:pPr>
      <w:r w:rsidRPr="005B17C0">
        <w:rPr>
          <w:noProof/>
        </w:rPr>
        <w:t>Table 6.2.1-</w:t>
      </w:r>
      <w:r w:rsidRPr="005B17C0">
        <w:rPr>
          <w:noProof/>
          <w:lang w:eastAsia="ko-KR"/>
        </w:rPr>
        <w:t>2a</w:t>
      </w:r>
      <w:r w:rsidRPr="005B17C0">
        <w:rPr>
          <w:noProof/>
        </w:rPr>
        <w:t xml:space="preserve"> Values of </w:t>
      </w:r>
      <w:r w:rsidRPr="005B17C0">
        <w:rPr>
          <w:noProof/>
          <w:lang w:eastAsia="ko-KR"/>
        </w:rPr>
        <w:t xml:space="preserve">eLCID </w:t>
      </w:r>
      <w:r w:rsidRPr="005B17C0">
        <w:rPr>
          <w:noProof/>
        </w:rPr>
        <w:t xml:space="preserve">for </w:t>
      </w:r>
      <w:r w:rsidRPr="005B17C0">
        <w:rPr>
          <w:noProof/>
          <w:lang w:eastAsia="ko-KR"/>
        </w:rPr>
        <w:t>U</w:t>
      </w:r>
      <w:r w:rsidRPr="005B17C0">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C66A34" w:rsidRPr="005B17C0" w14:paraId="7E52E1B2" w14:textId="77777777" w:rsidTr="007801C9">
        <w:trPr>
          <w:jc w:val="center"/>
        </w:trPr>
        <w:tc>
          <w:tcPr>
            <w:tcW w:w="1714" w:type="dxa"/>
          </w:tcPr>
          <w:p w14:paraId="4E8B4039" w14:textId="77777777" w:rsidR="00C66A34" w:rsidRPr="005B17C0" w:rsidRDefault="00C66A34" w:rsidP="007801C9">
            <w:pPr>
              <w:pStyle w:val="TAH"/>
              <w:rPr>
                <w:noProof/>
                <w:lang w:eastAsia="ko-KR"/>
              </w:rPr>
            </w:pPr>
            <w:r w:rsidRPr="005B17C0">
              <w:rPr>
                <w:noProof/>
                <w:lang w:eastAsia="ko-KR"/>
              </w:rPr>
              <w:t>Codepoint</w:t>
            </w:r>
          </w:p>
        </w:tc>
        <w:tc>
          <w:tcPr>
            <w:tcW w:w="1714" w:type="dxa"/>
          </w:tcPr>
          <w:p w14:paraId="4F2BBC99" w14:textId="77777777" w:rsidR="00C66A34" w:rsidRPr="005B17C0" w:rsidRDefault="00C66A34" w:rsidP="007801C9">
            <w:pPr>
              <w:pStyle w:val="TAH"/>
              <w:rPr>
                <w:noProof/>
                <w:lang w:eastAsia="ko-KR"/>
              </w:rPr>
            </w:pPr>
            <w:r w:rsidRPr="005B17C0">
              <w:rPr>
                <w:noProof/>
                <w:lang w:eastAsia="ko-KR"/>
              </w:rPr>
              <w:t>Index</w:t>
            </w:r>
          </w:p>
        </w:tc>
        <w:tc>
          <w:tcPr>
            <w:tcW w:w="3060" w:type="dxa"/>
          </w:tcPr>
          <w:p w14:paraId="5BEF1704" w14:textId="77777777" w:rsidR="00C66A34" w:rsidRPr="005B17C0" w:rsidRDefault="00C66A34" w:rsidP="007801C9">
            <w:pPr>
              <w:pStyle w:val="TAH"/>
              <w:rPr>
                <w:noProof/>
                <w:lang w:eastAsia="ko-KR"/>
              </w:rPr>
            </w:pPr>
            <w:r w:rsidRPr="005B17C0">
              <w:rPr>
                <w:noProof/>
                <w:lang w:eastAsia="ko-KR"/>
              </w:rPr>
              <w:t>LCID values</w:t>
            </w:r>
          </w:p>
        </w:tc>
      </w:tr>
      <w:tr w:rsidR="00C66A34" w:rsidRPr="005B17C0" w14:paraId="2CCF3564" w14:textId="77777777" w:rsidTr="007801C9">
        <w:trPr>
          <w:jc w:val="center"/>
        </w:trPr>
        <w:tc>
          <w:tcPr>
            <w:tcW w:w="1714" w:type="dxa"/>
          </w:tcPr>
          <w:p w14:paraId="4CA9636C" w14:textId="77777777" w:rsidR="00C66A34" w:rsidRPr="005B17C0" w:rsidRDefault="00C66A34" w:rsidP="007801C9">
            <w:pPr>
              <w:pStyle w:val="TAC"/>
              <w:rPr>
                <w:noProof/>
                <w:lang w:eastAsia="ko-KR"/>
              </w:rPr>
            </w:pPr>
            <w:r w:rsidRPr="005B17C0">
              <w:rPr>
                <w:noProof/>
                <w:lang w:eastAsia="ko-KR"/>
              </w:rPr>
              <w:t>000000-000110</w:t>
            </w:r>
          </w:p>
        </w:tc>
        <w:tc>
          <w:tcPr>
            <w:tcW w:w="1714" w:type="dxa"/>
          </w:tcPr>
          <w:p w14:paraId="19580685" w14:textId="77777777" w:rsidR="00C66A34" w:rsidRPr="005B17C0" w:rsidRDefault="00C66A34" w:rsidP="007801C9">
            <w:pPr>
              <w:pStyle w:val="TAC"/>
              <w:rPr>
                <w:noProof/>
                <w:lang w:eastAsia="ko-KR"/>
              </w:rPr>
            </w:pPr>
            <w:r w:rsidRPr="005B17C0">
              <w:rPr>
                <w:noProof/>
                <w:lang w:eastAsia="ko-KR"/>
              </w:rPr>
              <w:t>32-38</w:t>
            </w:r>
          </w:p>
        </w:tc>
        <w:tc>
          <w:tcPr>
            <w:tcW w:w="3060" w:type="dxa"/>
          </w:tcPr>
          <w:p w14:paraId="60FEDF73" w14:textId="77777777" w:rsidR="00C66A34" w:rsidRPr="005B17C0" w:rsidRDefault="00C66A34" w:rsidP="007801C9">
            <w:pPr>
              <w:pStyle w:val="TAC"/>
              <w:rPr>
                <w:noProof/>
                <w:lang w:eastAsia="ko-KR"/>
              </w:rPr>
            </w:pPr>
            <w:r w:rsidRPr="005B17C0">
              <w:rPr>
                <w:noProof/>
                <w:lang w:eastAsia="ko-KR"/>
              </w:rPr>
              <w:t>Identity of the logical channel</w:t>
            </w:r>
          </w:p>
        </w:tc>
      </w:tr>
      <w:tr w:rsidR="00C66A34" w:rsidRPr="005B17C0" w14:paraId="2C520763" w14:textId="77777777" w:rsidTr="007801C9">
        <w:trPr>
          <w:jc w:val="center"/>
        </w:trPr>
        <w:tc>
          <w:tcPr>
            <w:tcW w:w="1714" w:type="dxa"/>
          </w:tcPr>
          <w:p w14:paraId="24400569" w14:textId="77777777" w:rsidR="00C66A34" w:rsidRPr="005B17C0" w:rsidRDefault="00C66A34" w:rsidP="007801C9">
            <w:pPr>
              <w:pStyle w:val="TAC"/>
              <w:rPr>
                <w:noProof/>
                <w:lang w:eastAsia="ko-KR"/>
              </w:rPr>
            </w:pPr>
            <w:r w:rsidRPr="005B17C0">
              <w:rPr>
                <w:noProof/>
                <w:lang w:eastAsia="ko-KR"/>
              </w:rPr>
              <w:t>000111-111111</w:t>
            </w:r>
          </w:p>
        </w:tc>
        <w:tc>
          <w:tcPr>
            <w:tcW w:w="1714" w:type="dxa"/>
          </w:tcPr>
          <w:p w14:paraId="471C5CF1" w14:textId="77777777" w:rsidR="00C66A34" w:rsidRPr="005B17C0" w:rsidRDefault="00C66A34" w:rsidP="007801C9">
            <w:pPr>
              <w:pStyle w:val="TAC"/>
              <w:rPr>
                <w:noProof/>
                <w:lang w:eastAsia="ko-KR"/>
              </w:rPr>
            </w:pPr>
            <w:r w:rsidRPr="005B17C0">
              <w:rPr>
                <w:noProof/>
                <w:lang w:eastAsia="ko-KR"/>
              </w:rPr>
              <w:t>39-95</w:t>
            </w:r>
          </w:p>
        </w:tc>
        <w:tc>
          <w:tcPr>
            <w:tcW w:w="3060" w:type="dxa"/>
          </w:tcPr>
          <w:p w14:paraId="2626748D" w14:textId="77777777" w:rsidR="00C66A34" w:rsidRPr="005B17C0" w:rsidRDefault="00C66A34" w:rsidP="007801C9">
            <w:pPr>
              <w:pStyle w:val="TAC"/>
              <w:rPr>
                <w:noProof/>
                <w:lang w:eastAsia="ko-KR"/>
              </w:rPr>
            </w:pPr>
            <w:r w:rsidRPr="005B17C0">
              <w:rPr>
                <w:noProof/>
                <w:lang w:eastAsia="ko-KR"/>
              </w:rPr>
              <w:t>Reserved</w:t>
            </w:r>
          </w:p>
        </w:tc>
      </w:tr>
    </w:tbl>
    <w:p w14:paraId="61F22359" w14:textId="77777777" w:rsidR="00C66A34" w:rsidRPr="005B17C0" w:rsidRDefault="00C66A34" w:rsidP="00C66A34">
      <w:pPr>
        <w:rPr>
          <w:noProof/>
        </w:rPr>
      </w:pPr>
    </w:p>
    <w:p w14:paraId="21430AFD" w14:textId="69D23956" w:rsidR="00C66A34" w:rsidRPr="005B17C0" w:rsidRDefault="00C66A34" w:rsidP="00C66A34">
      <w:pPr>
        <w:jc w:val="both"/>
        <w:rPr>
          <w:noProof/>
        </w:rPr>
      </w:pPr>
      <w:r w:rsidRPr="005B17C0">
        <w:rPr>
          <w:noProof/>
        </w:rPr>
        <w:t xml:space="preserve">For NB-IoT only the following LCID values for UL-SCH are applicable: CCCH (LCID </w:t>
      </w:r>
      <w:r w:rsidRPr="005B17C0">
        <w:t>"</w:t>
      </w:r>
      <w:r w:rsidRPr="005B17C0">
        <w:rPr>
          <w:rFonts w:eastAsia="SimSun"/>
          <w:noProof/>
        </w:rPr>
        <w:t>00000</w:t>
      </w:r>
      <w:r w:rsidRPr="005B17C0">
        <w:t>"</w:t>
      </w:r>
      <w:r w:rsidRPr="005B17C0">
        <w:rPr>
          <w:noProof/>
        </w:rPr>
        <w:t>), Identity of the logical channel,</w:t>
      </w:r>
      <w:r w:rsidRPr="005B17C0">
        <w:t xml:space="preserve"> </w:t>
      </w:r>
      <w:r w:rsidRPr="005B17C0">
        <w:rPr>
          <w:noProof/>
        </w:rPr>
        <w:t>CCCH and Extended Power Headroom Report, DCQR and AS RAI, SPS confirmation, C-RNTI, Short BSR</w:t>
      </w:r>
      <w:r>
        <w:rPr>
          <w:noProof/>
        </w:rPr>
        <w:t xml:space="preserve">, </w:t>
      </w:r>
      <w:ins w:id="469" w:author="Abhishek Roy" w:date="2022-03-04T11:40:00Z">
        <w:r w:rsidR="00AE69B5" w:rsidRPr="00AE69B5">
          <w:rPr>
            <w:noProof/>
          </w:rPr>
          <w:t xml:space="preserve">Timing Advance Report </w:t>
        </w:r>
      </w:ins>
      <w:r w:rsidRPr="005B17C0">
        <w:rPr>
          <w:noProof/>
        </w:rPr>
        <w:t>and Padding.</w:t>
      </w:r>
      <w:r>
        <w:rPr>
          <w:noProof/>
        </w:rPr>
        <w:t xml:space="preserve"> </w:t>
      </w:r>
    </w:p>
    <w:p w14:paraId="240956D7" w14:textId="77777777" w:rsidR="00C66A34" w:rsidRPr="005B17C0" w:rsidRDefault="00C66A34" w:rsidP="00C66A34">
      <w:pPr>
        <w:pStyle w:val="TH"/>
        <w:rPr>
          <w:noProof/>
        </w:rPr>
      </w:pPr>
      <w:r w:rsidRPr="005B17C0">
        <w:rPr>
          <w:noProof/>
        </w:rPr>
        <w:t>Table 6.2.1-3 Values of F and F2 fiel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C66A34" w:rsidRPr="005B17C0" w14:paraId="44E93605" w14:textId="77777777" w:rsidTr="007801C9">
        <w:trPr>
          <w:jc w:val="center"/>
        </w:trPr>
        <w:tc>
          <w:tcPr>
            <w:tcW w:w="1350" w:type="dxa"/>
          </w:tcPr>
          <w:p w14:paraId="15554229" w14:textId="77777777" w:rsidR="00C66A34" w:rsidRPr="005B17C0" w:rsidRDefault="00C66A34" w:rsidP="007801C9">
            <w:pPr>
              <w:pStyle w:val="TAH"/>
              <w:rPr>
                <w:noProof/>
                <w:lang w:eastAsia="ko-KR"/>
              </w:rPr>
            </w:pPr>
            <w:r w:rsidRPr="005B17C0">
              <w:rPr>
                <w:noProof/>
                <w:lang w:eastAsia="ko-KR"/>
              </w:rPr>
              <w:t>Index of F2</w:t>
            </w:r>
          </w:p>
        </w:tc>
        <w:tc>
          <w:tcPr>
            <w:tcW w:w="1350" w:type="dxa"/>
          </w:tcPr>
          <w:p w14:paraId="02D7E063" w14:textId="77777777" w:rsidR="00C66A34" w:rsidRPr="005B17C0" w:rsidRDefault="00C66A34" w:rsidP="007801C9">
            <w:pPr>
              <w:pStyle w:val="TAH"/>
              <w:rPr>
                <w:noProof/>
                <w:lang w:eastAsia="ko-KR"/>
              </w:rPr>
            </w:pPr>
            <w:r w:rsidRPr="005B17C0">
              <w:rPr>
                <w:noProof/>
                <w:lang w:eastAsia="ko-KR"/>
              </w:rPr>
              <w:t>Index of F</w:t>
            </w:r>
          </w:p>
        </w:tc>
        <w:tc>
          <w:tcPr>
            <w:tcW w:w="3060" w:type="dxa"/>
          </w:tcPr>
          <w:p w14:paraId="2EC7E000" w14:textId="77777777" w:rsidR="00C66A34" w:rsidRPr="005B17C0" w:rsidRDefault="00C66A34" w:rsidP="007801C9">
            <w:pPr>
              <w:pStyle w:val="TAH"/>
              <w:rPr>
                <w:noProof/>
                <w:lang w:eastAsia="ko-KR"/>
              </w:rPr>
            </w:pPr>
            <w:r w:rsidRPr="005B17C0">
              <w:rPr>
                <w:noProof/>
                <w:lang w:eastAsia="ko-KR"/>
              </w:rPr>
              <w:t>Size of Length field (in bits)</w:t>
            </w:r>
          </w:p>
        </w:tc>
      </w:tr>
      <w:tr w:rsidR="00C66A34" w:rsidRPr="005B17C0" w14:paraId="29DB4EA8" w14:textId="77777777" w:rsidTr="007801C9">
        <w:trPr>
          <w:jc w:val="center"/>
        </w:trPr>
        <w:tc>
          <w:tcPr>
            <w:tcW w:w="1350" w:type="dxa"/>
            <w:vMerge w:val="restart"/>
          </w:tcPr>
          <w:p w14:paraId="41CA3C60" w14:textId="77777777" w:rsidR="00C66A34" w:rsidRPr="005B17C0" w:rsidRDefault="00C66A34" w:rsidP="007801C9">
            <w:pPr>
              <w:pStyle w:val="TAC"/>
              <w:rPr>
                <w:noProof/>
                <w:lang w:eastAsia="ko-KR"/>
              </w:rPr>
            </w:pPr>
            <w:r w:rsidRPr="005B17C0">
              <w:rPr>
                <w:noProof/>
                <w:lang w:eastAsia="ko-KR"/>
              </w:rPr>
              <w:t>0</w:t>
            </w:r>
          </w:p>
        </w:tc>
        <w:tc>
          <w:tcPr>
            <w:tcW w:w="1350" w:type="dxa"/>
          </w:tcPr>
          <w:p w14:paraId="067B118F" w14:textId="77777777" w:rsidR="00C66A34" w:rsidRPr="005B17C0" w:rsidRDefault="00C66A34" w:rsidP="007801C9">
            <w:pPr>
              <w:pStyle w:val="TAC"/>
              <w:rPr>
                <w:noProof/>
                <w:lang w:eastAsia="ko-KR"/>
              </w:rPr>
            </w:pPr>
            <w:r w:rsidRPr="005B17C0">
              <w:rPr>
                <w:noProof/>
                <w:lang w:eastAsia="ko-KR"/>
              </w:rPr>
              <w:t>0</w:t>
            </w:r>
          </w:p>
        </w:tc>
        <w:tc>
          <w:tcPr>
            <w:tcW w:w="3060" w:type="dxa"/>
          </w:tcPr>
          <w:p w14:paraId="3A5D56E4" w14:textId="77777777" w:rsidR="00C66A34" w:rsidRPr="005B17C0" w:rsidRDefault="00C66A34" w:rsidP="007801C9">
            <w:pPr>
              <w:pStyle w:val="TAC"/>
              <w:rPr>
                <w:noProof/>
                <w:lang w:eastAsia="ko-KR"/>
              </w:rPr>
            </w:pPr>
            <w:r w:rsidRPr="005B17C0">
              <w:rPr>
                <w:noProof/>
                <w:lang w:eastAsia="ko-KR"/>
              </w:rPr>
              <w:t>7</w:t>
            </w:r>
          </w:p>
        </w:tc>
      </w:tr>
      <w:tr w:rsidR="00C66A34" w:rsidRPr="005B17C0" w14:paraId="5B8F2457" w14:textId="77777777" w:rsidTr="007801C9">
        <w:trPr>
          <w:jc w:val="center"/>
        </w:trPr>
        <w:tc>
          <w:tcPr>
            <w:tcW w:w="1350" w:type="dxa"/>
            <w:vMerge/>
          </w:tcPr>
          <w:p w14:paraId="5D655719" w14:textId="77777777" w:rsidR="00C66A34" w:rsidRPr="005B17C0" w:rsidRDefault="00C66A34" w:rsidP="007801C9">
            <w:pPr>
              <w:pStyle w:val="TAC"/>
              <w:rPr>
                <w:noProof/>
                <w:lang w:eastAsia="ko-KR"/>
              </w:rPr>
            </w:pPr>
          </w:p>
        </w:tc>
        <w:tc>
          <w:tcPr>
            <w:tcW w:w="1350" w:type="dxa"/>
          </w:tcPr>
          <w:p w14:paraId="13CB52A5" w14:textId="77777777" w:rsidR="00C66A34" w:rsidRPr="005B17C0" w:rsidRDefault="00C66A34" w:rsidP="007801C9">
            <w:pPr>
              <w:pStyle w:val="TAC"/>
              <w:rPr>
                <w:noProof/>
                <w:lang w:eastAsia="ko-KR"/>
              </w:rPr>
            </w:pPr>
            <w:r w:rsidRPr="005B17C0">
              <w:rPr>
                <w:noProof/>
                <w:lang w:eastAsia="ko-KR"/>
              </w:rPr>
              <w:t>1</w:t>
            </w:r>
          </w:p>
        </w:tc>
        <w:tc>
          <w:tcPr>
            <w:tcW w:w="3060" w:type="dxa"/>
          </w:tcPr>
          <w:p w14:paraId="7A2E4161" w14:textId="77777777" w:rsidR="00C66A34" w:rsidRPr="005B17C0" w:rsidRDefault="00C66A34" w:rsidP="007801C9">
            <w:pPr>
              <w:pStyle w:val="TAC"/>
              <w:rPr>
                <w:noProof/>
                <w:lang w:eastAsia="ko-KR"/>
              </w:rPr>
            </w:pPr>
            <w:r w:rsidRPr="005B17C0">
              <w:rPr>
                <w:noProof/>
                <w:lang w:eastAsia="ko-KR"/>
              </w:rPr>
              <w:t>15</w:t>
            </w:r>
          </w:p>
        </w:tc>
      </w:tr>
      <w:tr w:rsidR="00C66A34" w:rsidRPr="005B17C0" w14:paraId="60FEE9D2" w14:textId="77777777" w:rsidTr="007801C9">
        <w:trPr>
          <w:jc w:val="center"/>
        </w:trPr>
        <w:tc>
          <w:tcPr>
            <w:tcW w:w="1350" w:type="dxa"/>
          </w:tcPr>
          <w:p w14:paraId="1D72126C" w14:textId="77777777" w:rsidR="00C66A34" w:rsidRPr="005B17C0" w:rsidRDefault="00C66A34" w:rsidP="007801C9">
            <w:pPr>
              <w:pStyle w:val="TAC"/>
              <w:rPr>
                <w:noProof/>
                <w:lang w:eastAsia="ko-KR"/>
              </w:rPr>
            </w:pPr>
            <w:r w:rsidRPr="005B17C0">
              <w:rPr>
                <w:noProof/>
                <w:lang w:eastAsia="ko-KR"/>
              </w:rPr>
              <w:t>1</w:t>
            </w:r>
          </w:p>
        </w:tc>
        <w:tc>
          <w:tcPr>
            <w:tcW w:w="1350" w:type="dxa"/>
          </w:tcPr>
          <w:p w14:paraId="3C397387" w14:textId="77777777" w:rsidR="00C66A34" w:rsidRPr="005B17C0" w:rsidRDefault="00C66A34" w:rsidP="007801C9">
            <w:pPr>
              <w:pStyle w:val="TAC"/>
              <w:rPr>
                <w:noProof/>
                <w:lang w:eastAsia="ko-KR"/>
              </w:rPr>
            </w:pPr>
            <w:r w:rsidRPr="005B17C0">
              <w:rPr>
                <w:noProof/>
                <w:lang w:eastAsia="ko-KR"/>
              </w:rPr>
              <w:t>-</w:t>
            </w:r>
          </w:p>
        </w:tc>
        <w:tc>
          <w:tcPr>
            <w:tcW w:w="3060" w:type="dxa"/>
          </w:tcPr>
          <w:p w14:paraId="0311E806" w14:textId="77777777" w:rsidR="00C66A34" w:rsidRPr="005B17C0" w:rsidRDefault="00C66A34" w:rsidP="007801C9">
            <w:pPr>
              <w:pStyle w:val="TAC"/>
              <w:rPr>
                <w:noProof/>
                <w:lang w:eastAsia="ko-KR"/>
              </w:rPr>
            </w:pPr>
            <w:r w:rsidRPr="005B17C0">
              <w:rPr>
                <w:noProof/>
                <w:lang w:eastAsia="ko-KR"/>
              </w:rPr>
              <w:t>16</w:t>
            </w:r>
          </w:p>
        </w:tc>
      </w:tr>
    </w:tbl>
    <w:p w14:paraId="2E5D0D9C" w14:textId="77777777" w:rsidR="00C66A34" w:rsidRPr="005B17C0" w:rsidRDefault="00C66A34" w:rsidP="00C66A34">
      <w:pPr>
        <w:rPr>
          <w:noProof/>
        </w:rPr>
      </w:pPr>
    </w:p>
    <w:p w14:paraId="42DFEEDE" w14:textId="77777777" w:rsidR="00C66A34" w:rsidRPr="005B17C0" w:rsidRDefault="00C66A34" w:rsidP="00C66A34">
      <w:pPr>
        <w:pStyle w:val="TH"/>
        <w:rPr>
          <w:noProof/>
          <w:lang w:eastAsia="zh-CN"/>
        </w:rPr>
      </w:pPr>
      <w:r w:rsidRPr="005B17C0">
        <w:rPr>
          <w:noProof/>
        </w:rPr>
        <w:lastRenderedPageBreak/>
        <w:t>Table 6.2.1-</w:t>
      </w:r>
      <w:r w:rsidRPr="005B17C0">
        <w:rPr>
          <w:noProof/>
          <w:lang w:eastAsia="zh-CN"/>
        </w:rPr>
        <w:t>4</w:t>
      </w:r>
      <w:r w:rsidRPr="005B17C0">
        <w:rPr>
          <w:noProof/>
        </w:rPr>
        <w:t xml:space="preserve"> Values of LCID for </w:t>
      </w:r>
      <w:r w:rsidRPr="005B17C0">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C66A34" w:rsidRPr="005B17C0" w14:paraId="2748E897" w14:textId="77777777" w:rsidTr="007801C9">
        <w:trPr>
          <w:jc w:val="center"/>
        </w:trPr>
        <w:tc>
          <w:tcPr>
            <w:tcW w:w="1350" w:type="dxa"/>
          </w:tcPr>
          <w:p w14:paraId="23DB8248" w14:textId="77777777" w:rsidR="00C66A34" w:rsidRPr="005B17C0" w:rsidRDefault="00C66A34" w:rsidP="007801C9">
            <w:pPr>
              <w:pStyle w:val="TAH"/>
              <w:rPr>
                <w:noProof/>
                <w:lang w:eastAsia="ko-KR"/>
              </w:rPr>
            </w:pPr>
            <w:r w:rsidRPr="005B17C0">
              <w:rPr>
                <w:noProof/>
                <w:lang w:eastAsia="ko-KR"/>
              </w:rPr>
              <w:t>Index</w:t>
            </w:r>
          </w:p>
        </w:tc>
        <w:tc>
          <w:tcPr>
            <w:tcW w:w="3060" w:type="dxa"/>
          </w:tcPr>
          <w:p w14:paraId="3721D082" w14:textId="77777777" w:rsidR="00C66A34" w:rsidRPr="005B17C0" w:rsidRDefault="00C66A34" w:rsidP="007801C9">
            <w:pPr>
              <w:pStyle w:val="TAH"/>
              <w:rPr>
                <w:noProof/>
                <w:lang w:eastAsia="ko-KR"/>
              </w:rPr>
            </w:pPr>
            <w:r w:rsidRPr="005B17C0">
              <w:rPr>
                <w:noProof/>
                <w:lang w:eastAsia="ko-KR"/>
              </w:rPr>
              <w:t>LCID values</w:t>
            </w:r>
          </w:p>
        </w:tc>
      </w:tr>
      <w:tr w:rsidR="00C66A34" w:rsidRPr="005B17C0" w14:paraId="4194B676" w14:textId="77777777" w:rsidTr="007801C9">
        <w:trPr>
          <w:jc w:val="center"/>
        </w:trPr>
        <w:tc>
          <w:tcPr>
            <w:tcW w:w="1350" w:type="dxa"/>
          </w:tcPr>
          <w:p w14:paraId="330FA8C5" w14:textId="77777777" w:rsidR="00C66A34" w:rsidRPr="005B17C0" w:rsidRDefault="00C66A34" w:rsidP="007801C9">
            <w:pPr>
              <w:pStyle w:val="TAC"/>
              <w:rPr>
                <w:noProof/>
                <w:lang w:eastAsia="ko-KR"/>
              </w:rPr>
            </w:pPr>
            <w:r w:rsidRPr="005B17C0">
              <w:rPr>
                <w:noProof/>
                <w:lang w:eastAsia="ko-KR"/>
              </w:rPr>
              <w:t>00000</w:t>
            </w:r>
          </w:p>
        </w:tc>
        <w:tc>
          <w:tcPr>
            <w:tcW w:w="3060" w:type="dxa"/>
          </w:tcPr>
          <w:p w14:paraId="7ACA6514" w14:textId="77777777" w:rsidR="00C66A34" w:rsidRPr="005B17C0" w:rsidRDefault="00C66A34" w:rsidP="007801C9">
            <w:pPr>
              <w:pStyle w:val="TAC"/>
              <w:rPr>
                <w:noProof/>
                <w:lang w:eastAsia="zh-CN"/>
              </w:rPr>
            </w:pPr>
            <w:r w:rsidRPr="005B17C0">
              <w:rPr>
                <w:noProof/>
                <w:lang w:eastAsia="zh-CN"/>
              </w:rPr>
              <w:t>MCC</w:t>
            </w:r>
            <w:r w:rsidRPr="005B17C0">
              <w:rPr>
                <w:noProof/>
                <w:lang w:eastAsia="ko-KR"/>
              </w:rPr>
              <w:t>H</w:t>
            </w:r>
            <w:r w:rsidRPr="005B17C0">
              <w:rPr>
                <w:noProof/>
                <w:lang w:eastAsia="zh-CN"/>
              </w:rPr>
              <w:t xml:space="preserve"> (see note)</w:t>
            </w:r>
          </w:p>
        </w:tc>
      </w:tr>
      <w:tr w:rsidR="00C66A34" w:rsidRPr="005B17C0" w14:paraId="50F9E80E" w14:textId="77777777" w:rsidTr="007801C9">
        <w:trPr>
          <w:jc w:val="center"/>
        </w:trPr>
        <w:tc>
          <w:tcPr>
            <w:tcW w:w="1350" w:type="dxa"/>
          </w:tcPr>
          <w:p w14:paraId="0128B300" w14:textId="77777777" w:rsidR="00C66A34" w:rsidRPr="005B17C0" w:rsidRDefault="00C66A34" w:rsidP="007801C9">
            <w:pPr>
              <w:pStyle w:val="TAC"/>
              <w:rPr>
                <w:noProof/>
                <w:lang w:eastAsia="zh-CN"/>
              </w:rPr>
            </w:pPr>
            <w:r w:rsidRPr="005B17C0">
              <w:rPr>
                <w:noProof/>
                <w:lang w:eastAsia="zh-CN"/>
              </w:rPr>
              <w:t>00001-11100</w:t>
            </w:r>
          </w:p>
        </w:tc>
        <w:tc>
          <w:tcPr>
            <w:tcW w:w="3060" w:type="dxa"/>
          </w:tcPr>
          <w:p w14:paraId="1167AA38" w14:textId="77777777" w:rsidR="00C66A34" w:rsidRPr="005B17C0" w:rsidRDefault="00C66A34" w:rsidP="007801C9">
            <w:pPr>
              <w:pStyle w:val="TAC"/>
              <w:rPr>
                <w:noProof/>
                <w:lang w:eastAsia="zh-CN"/>
              </w:rPr>
            </w:pPr>
            <w:r w:rsidRPr="005B17C0">
              <w:rPr>
                <w:noProof/>
                <w:lang w:eastAsia="zh-CN"/>
              </w:rPr>
              <w:t>MTCH</w:t>
            </w:r>
          </w:p>
        </w:tc>
      </w:tr>
      <w:tr w:rsidR="00C66A34" w:rsidRPr="005B17C0" w14:paraId="0F2B2183" w14:textId="77777777" w:rsidTr="007801C9">
        <w:trPr>
          <w:jc w:val="center"/>
        </w:trPr>
        <w:tc>
          <w:tcPr>
            <w:tcW w:w="1350" w:type="dxa"/>
          </w:tcPr>
          <w:p w14:paraId="1E4851E5" w14:textId="77777777" w:rsidR="00C66A34" w:rsidRPr="005B17C0" w:rsidRDefault="00C66A34" w:rsidP="007801C9">
            <w:pPr>
              <w:pStyle w:val="TAC"/>
              <w:rPr>
                <w:noProof/>
                <w:lang w:eastAsia="zh-CN"/>
              </w:rPr>
            </w:pPr>
            <w:r w:rsidRPr="005B17C0">
              <w:rPr>
                <w:noProof/>
                <w:lang w:eastAsia="zh-CN"/>
              </w:rPr>
              <w:t>11101</w:t>
            </w:r>
          </w:p>
        </w:tc>
        <w:tc>
          <w:tcPr>
            <w:tcW w:w="3060" w:type="dxa"/>
          </w:tcPr>
          <w:p w14:paraId="577A7018" w14:textId="77777777" w:rsidR="00C66A34" w:rsidRPr="005B17C0" w:rsidRDefault="00C66A34" w:rsidP="007801C9">
            <w:pPr>
              <w:pStyle w:val="TAC"/>
              <w:rPr>
                <w:noProof/>
                <w:lang w:eastAsia="zh-CN"/>
              </w:rPr>
            </w:pPr>
            <w:r w:rsidRPr="005B17C0">
              <w:rPr>
                <w:noProof/>
                <w:lang w:eastAsia="zh-CN"/>
              </w:rPr>
              <w:t>Reserved</w:t>
            </w:r>
          </w:p>
        </w:tc>
      </w:tr>
      <w:tr w:rsidR="00C66A34" w:rsidRPr="005B17C0" w14:paraId="56B53D8E" w14:textId="77777777" w:rsidTr="007801C9">
        <w:trPr>
          <w:jc w:val="center"/>
        </w:trPr>
        <w:tc>
          <w:tcPr>
            <w:tcW w:w="1350" w:type="dxa"/>
          </w:tcPr>
          <w:p w14:paraId="04B15B70" w14:textId="77777777" w:rsidR="00C66A34" w:rsidRPr="005B17C0" w:rsidRDefault="00C66A34" w:rsidP="007801C9">
            <w:pPr>
              <w:pStyle w:val="TAC"/>
              <w:rPr>
                <w:noProof/>
                <w:lang w:eastAsia="zh-CN"/>
              </w:rPr>
            </w:pPr>
            <w:r w:rsidRPr="005B17C0">
              <w:rPr>
                <w:noProof/>
                <w:lang w:eastAsia="zh-CN"/>
              </w:rPr>
              <w:t>11110</w:t>
            </w:r>
          </w:p>
        </w:tc>
        <w:tc>
          <w:tcPr>
            <w:tcW w:w="3060" w:type="dxa"/>
          </w:tcPr>
          <w:p w14:paraId="230D77AF" w14:textId="77777777" w:rsidR="00C66A34" w:rsidRPr="005B17C0" w:rsidRDefault="00C66A34" w:rsidP="007801C9">
            <w:pPr>
              <w:pStyle w:val="TAC"/>
              <w:rPr>
                <w:noProof/>
                <w:lang w:eastAsia="zh-CN"/>
              </w:rPr>
            </w:pPr>
            <w:r w:rsidRPr="005B17C0">
              <w:rPr>
                <w:noProof/>
                <w:lang w:eastAsia="zh-CN"/>
              </w:rPr>
              <w:t>MCH Scheduling Information or Extended MCH Scheduling Information</w:t>
            </w:r>
          </w:p>
        </w:tc>
      </w:tr>
      <w:tr w:rsidR="00C66A34" w:rsidRPr="005B17C0" w14:paraId="6046160C" w14:textId="77777777" w:rsidTr="007801C9">
        <w:trPr>
          <w:jc w:val="center"/>
        </w:trPr>
        <w:tc>
          <w:tcPr>
            <w:tcW w:w="1350" w:type="dxa"/>
          </w:tcPr>
          <w:p w14:paraId="02074748" w14:textId="77777777" w:rsidR="00C66A34" w:rsidRPr="005B17C0" w:rsidRDefault="00C66A34" w:rsidP="007801C9">
            <w:pPr>
              <w:pStyle w:val="TAC"/>
              <w:rPr>
                <w:noProof/>
                <w:lang w:eastAsia="zh-CN"/>
              </w:rPr>
            </w:pPr>
            <w:r w:rsidRPr="005B17C0">
              <w:rPr>
                <w:noProof/>
                <w:lang w:eastAsia="zh-CN"/>
              </w:rPr>
              <w:t>11111</w:t>
            </w:r>
          </w:p>
        </w:tc>
        <w:tc>
          <w:tcPr>
            <w:tcW w:w="3060" w:type="dxa"/>
          </w:tcPr>
          <w:p w14:paraId="6C464EB3" w14:textId="77777777" w:rsidR="00C66A34" w:rsidRPr="005B17C0" w:rsidRDefault="00C66A34" w:rsidP="007801C9">
            <w:pPr>
              <w:pStyle w:val="TAC"/>
              <w:rPr>
                <w:noProof/>
                <w:lang w:eastAsia="zh-CN"/>
              </w:rPr>
            </w:pPr>
            <w:r w:rsidRPr="005B17C0">
              <w:rPr>
                <w:noProof/>
                <w:lang w:eastAsia="zh-CN"/>
              </w:rPr>
              <w:t>Padding</w:t>
            </w:r>
          </w:p>
        </w:tc>
      </w:tr>
      <w:tr w:rsidR="00C66A34" w:rsidRPr="005B17C0" w14:paraId="60690F7C" w14:textId="77777777" w:rsidTr="007801C9">
        <w:trPr>
          <w:jc w:val="center"/>
        </w:trPr>
        <w:tc>
          <w:tcPr>
            <w:tcW w:w="4410" w:type="dxa"/>
            <w:gridSpan w:val="2"/>
          </w:tcPr>
          <w:p w14:paraId="7BC8C636" w14:textId="77777777" w:rsidR="00C66A34" w:rsidRPr="005B17C0" w:rsidRDefault="00C66A34" w:rsidP="007801C9">
            <w:pPr>
              <w:pStyle w:val="NO"/>
              <w:rPr>
                <w:noProof/>
                <w:lang w:eastAsia="zh-CN"/>
              </w:rPr>
            </w:pPr>
            <w:r w:rsidRPr="005B17C0">
              <w:rPr>
                <w:noProof/>
                <w:lang w:eastAsia="zh-CN"/>
              </w:rPr>
              <w:t>NOTE: If there is no MCCH on MCH, an MTCH could use this value.</w:t>
            </w:r>
          </w:p>
        </w:tc>
      </w:tr>
    </w:tbl>
    <w:p w14:paraId="3983EA47" w14:textId="77777777" w:rsidR="00C66A34" w:rsidRPr="005B17C0" w:rsidRDefault="00C66A34" w:rsidP="00C66A34">
      <w:pPr>
        <w:rPr>
          <w:noProof/>
        </w:rPr>
      </w:pPr>
    </w:p>
    <w:p w14:paraId="14BF84A8" w14:textId="77777777" w:rsidR="00C66A34" w:rsidRPr="005B17C0" w:rsidRDefault="00C66A34" w:rsidP="00C66A34">
      <w:pPr>
        <w:pStyle w:val="TH"/>
        <w:rPr>
          <w:noProof/>
        </w:rPr>
      </w:pPr>
      <w:r w:rsidRPr="005B17C0">
        <w:rPr>
          <w:noProof/>
        </w:rPr>
        <w:t>Table 6.2.1-5: Values of R and F2 fields for short DCQR</w:t>
      </w:r>
    </w:p>
    <w:tbl>
      <w:tblPr>
        <w:tblStyle w:val="TableGrid"/>
        <w:tblW w:w="0" w:type="auto"/>
        <w:jc w:val="center"/>
        <w:tblLook w:val="04A0" w:firstRow="1" w:lastRow="0" w:firstColumn="1" w:lastColumn="0" w:noHBand="0" w:noVBand="1"/>
      </w:tblPr>
      <w:tblGrid>
        <w:gridCol w:w="1129"/>
        <w:gridCol w:w="1281"/>
        <w:gridCol w:w="3260"/>
      </w:tblGrid>
      <w:tr w:rsidR="00C66A34" w:rsidRPr="005B17C0" w14:paraId="4E5E0DAE" w14:textId="77777777" w:rsidTr="007801C9">
        <w:trPr>
          <w:jc w:val="center"/>
        </w:trPr>
        <w:tc>
          <w:tcPr>
            <w:tcW w:w="1129" w:type="dxa"/>
          </w:tcPr>
          <w:p w14:paraId="1250D2DD" w14:textId="77777777" w:rsidR="00C66A34" w:rsidRPr="005B17C0" w:rsidRDefault="00C66A34" w:rsidP="007801C9">
            <w:pPr>
              <w:pStyle w:val="TAH"/>
              <w:rPr>
                <w:noProof/>
              </w:rPr>
            </w:pPr>
            <w:r w:rsidRPr="005B17C0">
              <w:rPr>
                <w:noProof/>
              </w:rPr>
              <w:t>Index of R</w:t>
            </w:r>
          </w:p>
        </w:tc>
        <w:tc>
          <w:tcPr>
            <w:tcW w:w="1281" w:type="dxa"/>
          </w:tcPr>
          <w:p w14:paraId="41B613BE" w14:textId="77777777" w:rsidR="00C66A34" w:rsidRPr="005B17C0" w:rsidRDefault="00C66A34" w:rsidP="007801C9">
            <w:pPr>
              <w:pStyle w:val="TAH"/>
              <w:rPr>
                <w:noProof/>
              </w:rPr>
            </w:pPr>
            <w:r w:rsidRPr="005B17C0">
              <w:rPr>
                <w:noProof/>
              </w:rPr>
              <w:t>Index of F2</w:t>
            </w:r>
          </w:p>
        </w:tc>
        <w:tc>
          <w:tcPr>
            <w:tcW w:w="3260" w:type="dxa"/>
          </w:tcPr>
          <w:p w14:paraId="0120475B" w14:textId="77777777" w:rsidR="00C66A34" w:rsidRPr="005B17C0" w:rsidRDefault="00C66A34" w:rsidP="007801C9">
            <w:pPr>
              <w:pStyle w:val="TAH"/>
              <w:rPr>
                <w:noProof/>
              </w:rPr>
            </w:pPr>
            <w:r w:rsidRPr="005B17C0">
              <w:rPr>
                <w:noProof/>
              </w:rPr>
              <w:t>Short DCQR value</w:t>
            </w:r>
          </w:p>
        </w:tc>
      </w:tr>
      <w:tr w:rsidR="00C66A34" w:rsidRPr="005B17C0" w14:paraId="53E22708" w14:textId="77777777" w:rsidTr="007801C9">
        <w:trPr>
          <w:trHeight w:val="193"/>
          <w:jc w:val="center"/>
        </w:trPr>
        <w:tc>
          <w:tcPr>
            <w:tcW w:w="1129" w:type="dxa"/>
          </w:tcPr>
          <w:p w14:paraId="093F98B8" w14:textId="77777777" w:rsidR="00C66A34" w:rsidRPr="005B17C0" w:rsidRDefault="00C66A34" w:rsidP="007801C9">
            <w:pPr>
              <w:pStyle w:val="TAC"/>
              <w:rPr>
                <w:noProof/>
              </w:rPr>
            </w:pPr>
            <w:r w:rsidRPr="005B17C0">
              <w:rPr>
                <w:noProof/>
              </w:rPr>
              <w:t>0</w:t>
            </w:r>
          </w:p>
        </w:tc>
        <w:tc>
          <w:tcPr>
            <w:tcW w:w="1281" w:type="dxa"/>
          </w:tcPr>
          <w:p w14:paraId="67D274E0" w14:textId="77777777" w:rsidR="00C66A34" w:rsidRPr="005B17C0" w:rsidRDefault="00C66A34" w:rsidP="007801C9">
            <w:pPr>
              <w:pStyle w:val="TAC"/>
            </w:pPr>
            <w:r w:rsidRPr="005B17C0">
              <w:t>0</w:t>
            </w:r>
          </w:p>
        </w:tc>
        <w:tc>
          <w:tcPr>
            <w:tcW w:w="3260" w:type="dxa"/>
          </w:tcPr>
          <w:p w14:paraId="0FDAB1C2" w14:textId="77777777" w:rsidR="00C66A34" w:rsidRPr="005B17C0" w:rsidRDefault="00C66A34" w:rsidP="007801C9">
            <w:pPr>
              <w:pStyle w:val="TAC"/>
              <w:rPr>
                <w:noProof/>
              </w:rPr>
            </w:pPr>
            <w:r w:rsidRPr="005B17C0">
              <w:t>No short DCQR</w:t>
            </w:r>
          </w:p>
        </w:tc>
      </w:tr>
      <w:tr w:rsidR="00C66A34" w:rsidRPr="005B17C0" w14:paraId="3A676ACB" w14:textId="77777777" w:rsidTr="007801C9">
        <w:trPr>
          <w:jc w:val="center"/>
        </w:trPr>
        <w:tc>
          <w:tcPr>
            <w:tcW w:w="1129" w:type="dxa"/>
          </w:tcPr>
          <w:p w14:paraId="260049A8" w14:textId="77777777" w:rsidR="00C66A34" w:rsidRPr="005B17C0" w:rsidRDefault="00C66A34" w:rsidP="007801C9">
            <w:pPr>
              <w:pStyle w:val="TAC"/>
              <w:rPr>
                <w:noProof/>
              </w:rPr>
            </w:pPr>
            <w:r w:rsidRPr="005B17C0">
              <w:rPr>
                <w:noProof/>
              </w:rPr>
              <w:t>0</w:t>
            </w:r>
          </w:p>
        </w:tc>
        <w:tc>
          <w:tcPr>
            <w:tcW w:w="1281" w:type="dxa"/>
          </w:tcPr>
          <w:p w14:paraId="74166D26" w14:textId="77777777" w:rsidR="00C66A34" w:rsidRPr="005B17C0" w:rsidRDefault="00C66A34" w:rsidP="007801C9">
            <w:pPr>
              <w:pStyle w:val="TAC"/>
            </w:pPr>
            <w:r w:rsidRPr="005B17C0">
              <w:t>1</w:t>
            </w:r>
          </w:p>
        </w:tc>
        <w:tc>
          <w:tcPr>
            <w:tcW w:w="3260" w:type="dxa"/>
          </w:tcPr>
          <w:p w14:paraId="1B6630B6" w14:textId="77777777" w:rsidR="00C66A34" w:rsidRPr="005B17C0" w:rsidRDefault="00C66A34" w:rsidP="007801C9">
            <w:pPr>
              <w:pStyle w:val="TAC"/>
              <w:rPr>
                <w:noProof/>
              </w:rPr>
            </w:pPr>
            <w:r w:rsidRPr="005B17C0">
              <w:t>Short DCQR 1</w:t>
            </w:r>
          </w:p>
        </w:tc>
      </w:tr>
      <w:tr w:rsidR="00C66A34" w:rsidRPr="005B17C0" w14:paraId="134B21B3" w14:textId="77777777" w:rsidTr="007801C9">
        <w:trPr>
          <w:jc w:val="center"/>
        </w:trPr>
        <w:tc>
          <w:tcPr>
            <w:tcW w:w="1129" w:type="dxa"/>
          </w:tcPr>
          <w:p w14:paraId="2C78BBD3" w14:textId="77777777" w:rsidR="00C66A34" w:rsidRPr="005B17C0" w:rsidRDefault="00C66A34" w:rsidP="007801C9">
            <w:pPr>
              <w:pStyle w:val="TAC"/>
              <w:rPr>
                <w:noProof/>
              </w:rPr>
            </w:pPr>
            <w:r w:rsidRPr="005B17C0">
              <w:rPr>
                <w:noProof/>
              </w:rPr>
              <w:t>1</w:t>
            </w:r>
          </w:p>
        </w:tc>
        <w:tc>
          <w:tcPr>
            <w:tcW w:w="1281" w:type="dxa"/>
          </w:tcPr>
          <w:p w14:paraId="2ECA4B78" w14:textId="77777777" w:rsidR="00C66A34" w:rsidRPr="005B17C0" w:rsidRDefault="00C66A34" w:rsidP="007801C9">
            <w:pPr>
              <w:pStyle w:val="TAC"/>
            </w:pPr>
            <w:r w:rsidRPr="005B17C0">
              <w:t>0</w:t>
            </w:r>
          </w:p>
        </w:tc>
        <w:tc>
          <w:tcPr>
            <w:tcW w:w="3260" w:type="dxa"/>
          </w:tcPr>
          <w:p w14:paraId="21BE0ED1" w14:textId="77777777" w:rsidR="00C66A34" w:rsidRPr="005B17C0" w:rsidRDefault="00C66A34" w:rsidP="007801C9">
            <w:pPr>
              <w:pStyle w:val="TAC"/>
              <w:rPr>
                <w:noProof/>
              </w:rPr>
            </w:pPr>
            <w:r w:rsidRPr="005B17C0">
              <w:t>Short DCQR 2</w:t>
            </w:r>
          </w:p>
        </w:tc>
      </w:tr>
      <w:tr w:rsidR="00C66A34" w:rsidRPr="005B17C0" w14:paraId="0DD2C9C9" w14:textId="77777777" w:rsidTr="007801C9">
        <w:trPr>
          <w:jc w:val="center"/>
        </w:trPr>
        <w:tc>
          <w:tcPr>
            <w:tcW w:w="1129" w:type="dxa"/>
          </w:tcPr>
          <w:p w14:paraId="4458853A" w14:textId="77777777" w:rsidR="00C66A34" w:rsidRPr="005B17C0" w:rsidRDefault="00C66A34" w:rsidP="007801C9">
            <w:pPr>
              <w:pStyle w:val="TAC"/>
              <w:rPr>
                <w:noProof/>
              </w:rPr>
            </w:pPr>
            <w:r w:rsidRPr="005B17C0">
              <w:rPr>
                <w:noProof/>
              </w:rPr>
              <w:t>1</w:t>
            </w:r>
          </w:p>
        </w:tc>
        <w:tc>
          <w:tcPr>
            <w:tcW w:w="1281" w:type="dxa"/>
          </w:tcPr>
          <w:p w14:paraId="12FBDA90" w14:textId="77777777" w:rsidR="00C66A34" w:rsidRPr="005B17C0" w:rsidRDefault="00C66A34" w:rsidP="007801C9">
            <w:pPr>
              <w:pStyle w:val="TAC"/>
            </w:pPr>
            <w:r w:rsidRPr="005B17C0">
              <w:t>1</w:t>
            </w:r>
          </w:p>
        </w:tc>
        <w:tc>
          <w:tcPr>
            <w:tcW w:w="3260" w:type="dxa"/>
          </w:tcPr>
          <w:p w14:paraId="62FC8DA4" w14:textId="77777777" w:rsidR="00C66A34" w:rsidRPr="005B17C0" w:rsidRDefault="00C66A34" w:rsidP="007801C9">
            <w:pPr>
              <w:pStyle w:val="TAC"/>
              <w:rPr>
                <w:noProof/>
              </w:rPr>
            </w:pPr>
            <w:r w:rsidRPr="005B17C0">
              <w:t>Short DCQR 3</w:t>
            </w:r>
          </w:p>
        </w:tc>
      </w:tr>
    </w:tbl>
    <w:p w14:paraId="6A93EB80" w14:textId="271A620F" w:rsidR="00C66A34" w:rsidRDefault="00C66A34" w:rsidP="00C66A34">
      <w:pPr>
        <w:pStyle w:val="NO"/>
        <w:rPr>
          <w:ins w:id="470" w:author="Abhishek Roy" w:date="2022-03-04T11:44:00Z"/>
          <w:noProof/>
        </w:rPr>
      </w:pPr>
    </w:p>
    <w:p w14:paraId="3A3092B2" w14:textId="3B772AA1" w:rsidR="00BC54F0" w:rsidDel="00BC54F0" w:rsidRDefault="00BC54F0" w:rsidP="00C66A34">
      <w:pPr>
        <w:pStyle w:val="NO"/>
        <w:rPr>
          <w:del w:id="471" w:author="Abhishek Roy" w:date="2022-03-04T11:44:00Z"/>
          <w:noProof/>
        </w:rPr>
      </w:pPr>
      <w:del w:id="472" w:author="Abhishek Roy" w:date="2022-03-04T11:44:00Z">
        <w:r w:rsidDel="00BC54F0">
          <w:rPr>
            <w:noProof/>
          </w:rPr>
          <w:delText>Editor’s Note: Whether to use LCID or eLCID for Timing Advance Report MAC CE.</w:delText>
        </w:r>
      </w:del>
    </w:p>
    <w:p w14:paraId="4EFF0589" w14:textId="77777777" w:rsidR="00BC54F0" w:rsidRDefault="00BC54F0" w:rsidP="00C66A34">
      <w:pPr>
        <w:pStyle w:val="NO"/>
        <w:rPr>
          <w:noProof/>
        </w:rPr>
      </w:pPr>
    </w:p>
    <w:p w14:paraId="47BE7247" w14:textId="515AE545" w:rsidR="00C66A34" w:rsidRPr="002047C3" w:rsidRDefault="00C66A34" w:rsidP="00C66A34">
      <w:pPr>
        <w:pBdr>
          <w:top w:val="single" w:sz="4" w:space="1" w:color="auto"/>
          <w:left w:val="single" w:sz="4" w:space="4" w:color="auto"/>
          <w:bottom w:val="single" w:sz="4" w:space="1" w:color="auto"/>
          <w:right w:val="single" w:sz="4" w:space="4" w:color="auto"/>
        </w:pBdr>
        <w:shd w:val="clear" w:color="auto" w:fill="FFC000"/>
        <w:jc w:val="center"/>
        <w:rPr>
          <w:ins w:id="473" w:author="Abhishek Roy" w:date="2022-03-04T09:14:00Z"/>
          <w:noProof/>
          <w:sz w:val="32"/>
          <w:lang w:eastAsia="zh-CN"/>
        </w:rPr>
      </w:pPr>
      <w:ins w:id="474" w:author="Abhishek Roy" w:date="2022-03-04T09:14:00Z">
        <w:r>
          <w:rPr>
            <w:noProof/>
            <w:sz w:val="32"/>
            <w:lang w:eastAsia="zh-CN"/>
          </w:rPr>
          <w:t>Next change</w:t>
        </w:r>
      </w:ins>
    </w:p>
    <w:p w14:paraId="3CEE3A34" w14:textId="77777777" w:rsidR="00A54A57" w:rsidRPr="00A54A57" w:rsidRDefault="00A54A57" w:rsidP="00A54A57">
      <w:pPr>
        <w:pStyle w:val="Heading2"/>
        <w:rPr>
          <w:rFonts w:ascii="Arial" w:hAnsi="Arial" w:cs="Arial"/>
          <w:color w:val="auto"/>
          <w:sz w:val="28"/>
          <w:szCs w:val="32"/>
        </w:rPr>
      </w:pPr>
      <w:r w:rsidRPr="00A54A57">
        <w:rPr>
          <w:rFonts w:ascii="Arial" w:hAnsi="Arial" w:cs="Arial"/>
          <w:color w:val="auto"/>
          <w:sz w:val="28"/>
          <w:szCs w:val="32"/>
        </w:rPr>
        <w:t>7.7</w:t>
      </w:r>
      <w:r w:rsidRPr="00A54A57">
        <w:rPr>
          <w:rFonts w:ascii="Arial" w:hAnsi="Arial" w:cs="Arial"/>
          <w:color w:val="auto"/>
          <w:sz w:val="28"/>
          <w:szCs w:val="32"/>
        </w:rPr>
        <w:tab/>
        <w:t>HARQ RTT Timers</w:t>
      </w:r>
      <w:bookmarkEnd w:id="455"/>
      <w:bookmarkEnd w:id="456"/>
      <w:bookmarkEnd w:id="457"/>
      <w:bookmarkEnd w:id="458"/>
      <w:bookmarkEnd w:id="459"/>
      <w:bookmarkEnd w:id="460"/>
    </w:p>
    <w:p w14:paraId="1A3BB5AF" w14:textId="77777777" w:rsidR="00A54A57" w:rsidRDefault="00A54A57" w:rsidP="000334AA">
      <w:pPr>
        <w:pStyle w:val="NO"/>
        <w:rPr>
          <w:noProof/>
        </w:rPr>
      </w:pPr>
    </w:p>
    <w:p w14:paraId="7FB5B76A" w14:textId="77777777" w:rsidR="00A54A57" w:rsidRPr="00E62EF8" w:rsidRDefault="00A54A57" w:rsidP="00A54A57">
      <w:pPr>
        <w:rPr>
          <w:noProof/>
        </w:rPr>
      </w:pPr>
      <w:r w:rsidRPr="00E62EF8">
        <w:rPr>
          <w:noProof/>
        </w:rPr>
        <w:t xml:space="preserve">For each serving cell, in case of FDD configuration not configured with </w:t>
      </w:r>
      <w:r w:rsidRPr="00E62EF8">
        <w:rPr>
          <w:i/>
          <w:noProof/>
        </w:rPr>
        <w:t>subframeAssignment-r15</w:t>
      </w:r>
      <w:r w:rsidRPr="00E62EF8">
        <w:rPr>
          <w:noProof/>
        </w:rPr>
        <w:t xml:space="preserve"> and in case of Frame Structure Type 3 configuration on the serving cell which carries the HARQ feedback for this serving cell the HARQ RTT Timer is set to 8 subframes. For each serving cell, in case of TDD configuration or FDD with </w:t>
      </w:r>
      <w:r w:rsidRPr="00E62EF8">
        <w:rPr>
          <w:i/>
          <w:noProof/>
        </w:rPr>
        <w:t>subframeAssignment-r15</w:t>
      </w:r>
      <w:r w:rsidRPr="00E62EF8">
        <w:rPr>
          <w:noProof/>
        </w:rPr>
        <w:t xml:space="preserve"> configured on the serving cell which carries the HARQ feedback for this serving cell the HARQ RTT Timer is set to k + 4 subframes, where k is the interval between the downlink transmission and the transmission of associated HARQ feedback, as indicated in clauses 10.1 and 10.2 of TS 36.213 [2], and for an RN configured with </w:t>
      </w:r>
      <w:r w:rsidRPr="00E62EF8">
        <w:rPr>
          <w:i/>
          <w:noProof/>
        </w:rPr>
        <w:t>rn-SubframeConfig</w:t>
      </w:r>
      <w:r w:rsidRPr="00E62EF8">
        <w:rPr>
          <w:rFonts w:eastAsia="MS Mincho"/>
          <w:noProof/>
        </w:rPr>
        <w:t>, as specified in TS 36.331 </w:t>
      </w:r>
      <w:r w:rsidRPr="00E62EF8">
        <w:rPr>
          <w:noProof/>
        </w:rPr>
        <w:t>[8] and not suspended, as indicated in Table 7.5.1-1 of TS 36.216 [11].</w:t>
      </w:r>
    </w:p>
    <w:p w14:paraId="794A4A3A" w14:textId="77777777" w:rsidR="00A54A57" w:rsidRPr="00E62EF8" w:rsidRDefault="00A54A57" w:rsidP="00A54A57">
      <w:pPr>
        <w:rPr>
          <w:noProof/>
        </w:rPr>
      </w:pPr>
      <w:bookmarkStart w:id="475" w:name="_Hlk496784998"/>
      <w:r w:rsidRPr="00E62EF8">
        <w:rPr>
          <w:rFonts w:eastAsia="Malgun Gothic"/>
        </w:rPr>
        <w:t xml:space="preserve">For each serving cell, </w:t>
      </w:r>
      <w:r w:rsidRPr="00E62EF8">
        <w:rPr>
          <w:noProof/>
        </w:rPr>
        <w:t>for</w:t>
      </w:r>
      <w:r w:rsidRPr="00E62EF8">
        <w:rPr>
          <w:rFonts w:eastAsia="Malgun Gothic"/>
        </w:rPr>
        <w:t xml:space="preserve"> HARQ processes scheduled using Short Processing Time (TS 36.331 [8]) </w:t>
      </w:r>
      <w:r w:rsidRPr="00E62EF8">
        <w:rPr>
          <w:noProof/>
        </w:rPr>
        <w:t>the HARQ RTT is set to 6 subframes for FDD and Frame Structure Type 3 and set to k + 3 subframes for TDD</w:t>
      </w:r>
      <w:r w:rsidRPr="00E62EF8">
        <w:rPr>
          <w:rFonts w:eastAsia="Malgun Gothic"/>
        </w:rPr>
        <w:t xml:space="preserve">, </w:t>
      </w:r>
      <w:r w:rsidRPr="00E62EF8">
        <w:rPr>
          <w:noProof/>
        </w:rPr>
        <w:t>where k is the interval between the downlink transmission and the transmission of associated HARQ feedback, as indicated in clauses 10.1 and 10.2 of TS 36.213 [2].</w:t>
      </w:r>
    </w:p>
    <w:bookmarkEnd w:id="475"/>
    <w:p w14:paraId="320E827D" w14:textId="77777777" w:rsidR="00A54A57" w:rsidRPr="00E62EF8" w:rsidRDefault="00A54A57" w:rsidP="00A54A57">
      <w:pPr>
        <w:rPr>
          <w:noProof/>
        </w:rPr>
      </w:pPr>
      <w:r w:rsidRPr="00E62EF8">
        <w:rPr>
          <w:rFonts w:eastAsia="Malgun Gothic"/>
        </w:rPr>
        <w:t xml:space="preserve">For each serving cell, </w:t>
      </w:r>
      <w:r w:rsidRPr="00E62EF8">
        <w:rPr>
          <w:noProof/>
        </w:rPr>
        <w:t>for</w:t>
      </w:r>
      <w:r w:rsidRPr="00E62EF8">
        <w:rPr>
          <w:rFonts w:eastAsia="Malgun Gothic"/>
        </w:rPr>
        <w:t xml:space="preserve"> HARQ processes scheduled using short TTI (TS 36.331 [8]) </w:t>
      </w:r>
      <w:r w:rsidRPr="00E62EF8">
        <w:rPr>
          <w:noProof/>
        </w:rPr>
        <w:t xml:space="preserve">the HARQ RTT is set to 8 TTIs if the TTI length is one slot or if </w:t>
      </w:r>
      <w:r w:rsidRPr="00E62EF8">
        <w:rPr>
          <w:i/>
          <w:noProof/>
        </w:rPr>
        <w:t xml:space="preserve">proc-Timeline </w:t>
      </w:r>
      <w:r w:rsidRPr="00E62EF8">
        <w:rPr>
          <w:noProof/>
        </w:rPr>
        <w:t xml:space="preserve">is set to n+4 set1, to 12 TTIs if </w:t>
      </w:r>
      <w:r w:rsidRPr="00E62EF8">
        <w:rPr>
          <w:i/>
          <w:noProof/>
        </w:rPr>
        <w:t xml:space="preserve">proc-Timeline </w:t>
      </w:r>
      <w:r w:rsidRPr="00E62EF8">
        <w:rPr>
          <w:noProof/>
        </w:rPr>
        <w:t xml:space="preserve">is set to n+6 set1 or n+6 set2 and to 16 TTIs if </w:t>
      </w:r>
      <w:r w:rsidRPr="00E62EF8">
        <w:rPr>
          <w:i/>
          <w:noProof/>
        </w:rPr>
        <w:t xml:space="preserve">proc-Timeline </w:t>
      </w:r>
      <w:r w:rsidRPr="00E62EF8">
        <w:rPr>
          <w:noProof/>
        </w:rPr>
        <w:t>is set to n+8 set2 for FDD and Frame Structure Type 3.</w:t>
      </w:r>
    </w:p>
    <w:p w14:paraId="71B0D325" w14:textId="77777777" w:rsidR="00A54A57" w:rsidRPr="00E62EF8" w:rsidRDefault="00A54A57" w:rsidP="00A54A57">
      <w:pPr>
        <w:rPr>
          <w:rFonts w:eastAsia="Malgun Gothic"/>
        </w:rPr>
      </w:pPr>
      <w:r w:rsidRPr="00E62EF8">
        <w:rPr>
          <w:noProof/>
        </w:rPr>
        <w:t>For TDD short TTI the HARQ RTT is set to k + 4 TTIs</w:t>
      </w:r>
      <w:r w:rsidRPr="00E62EF8">
        <w:rPr>
          <w:rFonts w:eastAsia="Malgun Gothic"/>
        </w:rPr>
        <w:t xml:space="preserve">, </w:t>
      </w:r>
      <w:r w:rsidRPr="00E62EF8">
        <w:rPr>
          <w:noProof/>
        </w:rPr>
        <w:t>where k is the interval between the downlink transmission and the transmission of associated HARQ feedback, as indicated in clauses 10.1 and 10.2 of TS 36.213 [2].</w:t>
      </w:r>
    </w:p>
    <w:p w14:paraId="27A11533" w14:textId="0F43984A" w:rsidR="00A54A57" w:rsidRPr="00E62EF8" w:rsidRDefault="00A54A57" w:rsidP="00A54A57">
      <w:pPr>
        <w:rPr>
          <w:iCs/>
        </w:rPr>
      </w:pPr>
      <w:r w:rsidRPr="00E62EF8">
        <w:rPr>
          <w:noProof/>
        </w:rPr>
        <w:t xml:space="preserve">For BL UEs and UEs in enhanced coverage, when single TB is scheduled by PDCCH the </w:t>
      </w:r>
      <w:r w:rsidRPr="00E62EF8">
        <w:rPr>
          <w:rFonts w:eastAsia="Malgun Gothic"/>
        </w:rPr>
        <w:t>HARQ RTT Timer corresponds to 7 + N</w:t>
      </w:r>
      <w:ins w:id="476" w:author="Abhishek Roy [2]" w:date="2021-11-19T09:40:00Z">
        <w:r w:rsidR="00672FA3">
          <w:rPr>
            <w:rFonts w:eastAsia="Malgun Gothic"/>
          </w:rPr>
          <w:t xml:space="preserve"> + </w:t>
        </w:r>
        <w:proofErr w:type="spellStart"/>
        <w:r w:rsidR="00672FA3">
          <w:rPr>
            <w:rFonts w:eastAsia="Malgun Gothic"/>
          </w:rPr>
          <w:t>RTT</w:t>
        </w:r>
        <w:r w:rsidR="00102BC0">
          <w:rPr>
            <w:rFonts w:eastAsia="Malgun Gothic"/>
          </w:rPr>
          <w:t>offset</w:t>
        </w:r>
        <w:proofErr w:type="spellEnd"/>
        <w:r w:rsidR="00102BC0">
          <w:rPr>
            <w:rFonts w:eastAsia="Malgun Gothic"/>
          </w:rPr>
          <w:t>,</w:t>
        </w:r>
      </w:ins>
      <w:r w:rsidRPr="00E62EF8">
        <w:rPr>
          <w:rFonts w:eastAsia="Malgun Gothic"/>
        </w:rPr>
        <w:t xml:space="preserve"> where N is the used PUCCH repetition factor, where only valid (configured) UL </w:t>
      </w:r>
      <w:r w:rsidRPr="00E62EF8">
        <w:rPr>
          <w:rFonts w:eastAsia="Malgun Gothic"/>
        </w:rPr>
        <w:lastRenderedPageBreak/>
        <w:t xml:space="preserve">subframes as configured by upper layers in </w:t>
      </w:r>
      <w:proofErr w:type="spellStart"/>
      <w:r w:rsidRPr="00E62EF8">
        <w:rPr>
          <w:i/>
        </w:rPr>
        <w:t>fdd-UplinkSubframeBitmapBR</w:t>
      </w:r>
      <w:proofErr w:type="spellEnd"/>
      <w:r w:rsidRPr="00E62EF8">
        <w:t xml:space="preserve"> </w:t>
      </w:r>
      <w:r w:rsidRPr="00E62EF8">
        <w:rPr>
          <w:rFonts w:eastAsia="Malgun Gothic"/>
        </w:rPr>
        <w:t xml:space="preserve">are counted. </w:t>
      </w:r>
      <w:r w:rsidRPr="00E62EF8">
        <w:rPr>
          <w:iCs/>
        </w:rPr>
        <w:t>In case of TDD,</w:t>
      </w:r>
      <w:r w:rsidRPr="00E62EF8">
        <w:rPr>
          <w:iCs/>
          <w:lang w:eastAsia="zh-CN"/>
        </w:rPr>
        <w:t xml:space="preserve"> </w:t>
      </w:r>
      <w:r w:rsidRPr="00E62EF8">
        <w:rPr>
          <w:iCs/>
        </w:rPr>
        <w:t>HARQ RTT Timer corresponds to 3</w:t>
      </w:r>
      <w:r w:rsidRPr="00E62EF8">
        <w:rPr>
          <w:iCs/>
          <w:lang w:eastAsia="zh-CN"/>
        </w:rPr>
        <w:t xml:space="preserve"> </w:t>
      </w:r>
      <w:r w:rsidRPr="00E62EF8">
        <w:rPr>
          <w:iCs/>
        </w:rPr>
        <w:t>+</w:t>
      </w:r>
      <w:r w:rsidRPr="00E62EF8">
        <w:rPr>
          <w:iCs/>
          <w:lang w:eastAsia="zh-CN"/>
        </w:rPr>
        <w:t xml:space="preserve"> </w:t>
      </w:r>
      <w:r w:rsidRPr="00E62EF8">
        <w:rPr>
          <w:iCs/>
        </w:rPr>
        <w:t>k</w:t>
      </w:r>
      <w:r w:rsidRPr="00E62EF8">
        <w:rPr>
          <w:iCs/>
          <w:lang w:eastAsia="zh-CN"/>
        </w:rPr>
        <w:t xml:space="preserve"> </w:t>
      </w:r>
      <w:r w:rsidRPr="00E62EF8">
        <w:rPr>
          <w:iCs/>
        </w:rPr>
        <w:t>+</w:t>
      </w:r>
      <w:r w:rsidRPr="00E62EF8">
        <w:rPr>
          <w:iCs/>
          <w:lang w:eastAsia="zh-CN"/>
        </w:rPr>
        <w:t xml:space="preserve"> </w:t>
      </w:r>
      <w:proofErr w:type="spellStart"/>
      <w:r w:rsidRPr="00E62EF8">
        <w:rPr>
          <w:iCs/>
        </w:rPr>
        <w:t>N</w:t>
      </w:r>
      <w:ins w:id="477" w:author="Abhishek Roy [2]" w:date="2021-11-19T09:41:00Z">
        <w:r w:rsidR="00672FA3">
          <w:rPr>
            <w:iCs/>
          </w:rPr>
          <w:t>+RTT</w:t>
        </w:r>
        <w:r w:rsidR="00102BC0">
          <w:rPr>
            <w:iCs/>
          </w:rPr>
          <w:t>offset</w:t>
        </w:r>
      </w:ins>
      <w:proofErr w:type="spellEnd"/>
      <w:r w:rsidRPr="00E62EF8">
        <w:rPr>
          <w:iCs/>
        </w:rPr>
        <w:t xml:space="preserve">, where k is the interval between the last repetition of downlink transmission and the first repetition of the transmission of associated HARQ feedback, and N is the used PUCCH repetition factor, where only valid UL subframes are counted as indicated in clauses 10.1 and </w:t>
      </w:r>
      <w:r w:rsidRPr="00E62EF8">
        <w:rPr>
          <w:iCs/>
          <w:lang w:eastAsia="zh-CN"/>
        </w:rPr>
        <w:t>10.2</w:t>
      </w:r>
      <w:r w:rsidRPr="00E62EF8">
        <w:rPr>
          <w:iCs/>
        </w:rPr>
        <w:t xml:space="preserve"> of TS 36.213 [</w:t>
      </w:r>
      <w:r w:rsidRPr="00E62EF8">
        <w:rPr>
          <w:iCs/>
          <w:lang w:eastAsia="zh-CN"/>
        </w:rPr>
        <w:t>2</w:t>
      </w:r>
      <w:r w:rsidRPr="00E62EF8">
        <w:rPr>
          <w:iCs/>
        </w:rPr>
        <w:t>].</w:t>
      </w:r>
    </w:p>
    <w:p w14:paraId="69B70896" w14:textId="0C41F5B2" w:rsidR="00A54A57" w:rsidRPr="00E62EF8" w:rsidRDefault="00A54A57" w:rsidP="00A54A57">
      <w:pPr>
        <w:rPr>
          <w:rFonts w:eastAsia="Malgun Gothic"/>
        </w:rPr>
      </w:pPr>
      <w:r w:rsidRPr="00E62EF8">
        <w:rPr>
          <w:iCs/>
        </w:rPr>
        <w:t>For BL UEs and UEs in enhanced coverage, when multiple TBs are scheduled by PDCCH and HARQ-ACK bundling is not configured, the HARQ RTT Timer corresponds to 7 + m * N</w:t>
      </w:r>
      <w:ins w:id="478" w:author="Abhishek Roy [2]" w:date="2021-11-19T09:41:00Z">
        <w:r w:rsidR="00102BC0">
          <w:rPr>
            <w:iCs/>
          </w:rPr>
          <w:t xml:space="preserve"> +</w:t>
        </w:r>
        <w:r w:rsidR="00102BC0" w:rsidRPr="00102BC0">
          <w:rPr>
            <w:iCs/>
          </w:rPr>
          <w:t xml:space="preserve"> </w:t>
        </w:r>
        <w:proofErr w:type="spellStart"/>
        <w:r w:rsidR="00672FA3">
          <w:rPr>
            <w:iCs/>
          </w:rPr>
          <w:t>RTT</w:t>
        </w:r>
        <w:r w:rsidR="00102BC0">
          <w:rPr>
            <w:iCs/>
          </w:rPr>
          <w:t>offset</w:t>
        </w:r>
      </w:ins>
      <w:proofErr w:type="spellEnd"/>
      <w:r w:rsidRPr="00E62EF8">
        <w:rPr>
          <w:iCs/>
        </w:rPr>
        <w:t xml:space="preserve"> where N is the used PUCCH repetition factor and m is the number of scheduled TBs as indicated in PDCCH, where only valid (configured) UL subframes as configured </w:t>
      </w:r>
      <w:r w:rsidRPr="00E62EF8">
        <w:rPr>
          <w:rFonts w:eastAsia="Malgun Gothic"/>
        </w:rPr>
        <w:t xml:space="preserve">by upper layers in </w:t>
      </w:r>
      <w:proofErr w:type="spellStart"/>
      <w:r w:rsidRPr="00E62EF8">
        <w:rPr>
          <w:i/>
        </w:rPr>
        <w:t>fdd-UplinkSubframeBitmapBR</w:t>
      </w:r>
      <w:proofErr w:type="spellEnd"/>
      <w:r w:rsidRPr="00E62EF8">
        <w:t xml:space="preserve"> </w:t>
      </w:r>
      <w:r w:rsidRPr="00E62EF8">
        <w:rPr>
          <w:rFonts w:eastAsia="Malgun Gothic"/>
        </w:rPr>
        <w:t>are counted.</w:t>
      </w:r>
    </w:p>
    <w:p w14:paraId="2DD15223" w14:textId="6E5E7E53" w:rsidR="00A54A57" w:rsidRPr="00E62EF8" w:rsidRDefault="00A54A57" w:rsidP="00A54A57">
      <w:pPr>
        <w:rPr>
          <w:rFonts w:eastAsia="Malgun Gothic"/>
        </w:rPr>
      </w:pPr>
      <w:r w:rsidRPr="00E62EF8">
        <w:rPr>
          <w:iCs/>
        </w:rPr>
        <w:t>For BL UEs and UEs in enhanced coverage, when multiple TBs are scheduled by PDCCH and HARQ-ACK bundling is configured the HARQ RTT Timer corresponds to 7 + k * N</w:t>
      </w:r>
      <w:ins w:id="479" w:author="Abhishek Roy [2]" w:date="2021-11-19T09:41:00Z">
        <w:r w:rsidR="00102BC0">
          <w:rPr>
            <w:iCs/>
          </w:rPr>
          <w:t xml:space="preserve"> +</w:t>
        </w:r>
        <w:r w:rsidR="00102BC0" w:rsidRPr="00102BC0">
          <w:rPr>
            <w:iCs/>
          </w:rPr>
          <w:t xml:space="preserve"> </w:t>
        </w:r>
        <w:proofErr w:type="spellStart"/>
        <w:r w:rsidR="00672FA3">
          <w:rPr>
            <w:iCs/>
          </w:rPr>
          <w:t>RTT</w:t>
        </w:r>
        <w:r w:rsidR="00102BC0">
          <w:rPr>
            <w:iCs/>
          </w:rPr>
          <w:t>offset</w:t>
        </w:r>
      </w:ins>
      <w:proofErr w:type="spellEnd"/>
      <w:r w:rsidRPr="00E62EF8">
        <w:rPr>
          <w:iCs/>
        </w:rPr>
        <w:t xml:space="preserve"> where N is the used PUCCH repetition factor and k is the number of HARQ feedback bundles, k = ceiling(N</w:t>
      </w:r>
      <w:r w:rsidRPr="00E62EF8">
        <w:rPr>
          <w:iCs/>
          <w:vertAlign w:val="subscript"/>
        </w:rPr>
        <w:t>TB</w:t>
      </w:r>
      <w:r w:rsidRPr="00E62EF8">
        <w:rPr>
          <w:iCs/>
        </w:rPr>
        <w:t>/M), where N</w:t>
      </w:r>
      <w:r w:rsidRPr="00E62EF8">
        <w:rPr>
          <w:iCs/>
          <w:vertAlign w:val="subscript"/>
        </w:rPr>
        <w:t>TB</w:t>
      </w:r>
      <w:r w:rsidRPr="00E62EF8">
        <w:rPr>
          <w:iCs/>
        </w:rPr>
        <w:t xml:space="preserve"> is the number of scheduled TBs as indicated in PDCCH and M is the Multi-TB HARQ-ACK bundling size indicated in the corresponding PDCCH as specified in clause 7.3 of TS 36.213 [2], where only valid (configured) UL subframes as configured </w:t>
      </w:r>
      <w:r w:rsidRPr="00E62EF8">
        <w:rPr>
          <w:rFonts w:eastAsia="Malgun Gothic"/>
        </w:rPr>
        <w:t xml:space="preserve">by upper layers in </w:t>
      </w:r>
      <w:proofErr w:type="spellStart"/>
      <w:r w:rsidRPr="00E62EF8">
        <w:rPr>
          <w:i/>
        </w:rPr>
        <w:t>fdd-UplinkSubframeBitmapBR</w:t>
      </w:r>
      <w:proofErr w:type="spellEnd"/>
      <w:r w:rsidRPr="00E62EF8">
        <w:t xml:space="preserve"> </w:t>
      </w:r>
      <w:r w:rsidRPr="00E62EF8">
        <w:rPr>
          <w:rFonts w:eastAsia="Malgun Gothic"/>
        </w:rPr>
        <w:t>are counted.</w:t>
      </w:r>
    </w:p>
    <w:p w14:paraId="5248D4EB" w14:textId="276B7004" w:rsidR="00A54A57" w:rsidRPr="00E62EF8" w:rsidRDefault="00A54A57" w:rsidP="00A54A57">
      <w:pPr>
        <w:rPr>
          <w:rFonts w:eastAsia="Malgun Gothic"/>
        </w:rPr>
      </w:pPr>
      <w:r w:rsidRPr="00E62EF8">
        <w:rPr>
          <w:rFonts w:eastAsia="Malgun Gothic"/>
        </w:rPr>
        <w:t>For NB-IoT, when single TB is scheduled by PDCCH or when multiple TBs are scheduled for the interleaved case when HARQ-ACK bundling is configured the HARQ RTT Timer is set to k+3+N</w:t>
      </w:r>
      <w:ins w:id="480" w:author="Abhishek Roy [2]" w:date="2021-11-19T09:42:00Z">
        <w:r w:rsidR="00672FA3">
          <w:rPr>
            <w:iCs/>
          </w:rPr>
          <w:t xml:space="preserve"> +</w:t>
        </w:r>
        <w:r w:rsidR="00672FA3" w:rsidRPr="00102BC0">
          <w:rPr>
            <w:iCs/>
          </w:rPr>
          <w:t xml:space="preserve"> </w:t>
        </w:r>
        <w:proofErr w:type="spellStart"/>
        <w:r w:rsidR="00672FA3">
          <w:rPr>
            <w:iCs/>
          </w:rPr>
          <w:t>RTToffset</w:t>
        </w:r>
        <w:proofErr w:type="spellEnd"/>
        <w:r w:rsidR="00672FA3" w:rsidRPr="00E62EF8">
          <w:rPr>
            <w:rFonts w:eastAsia="Malgun Gothic"/>
          </w:rPr>
          <w:t xml:space="preserve"> </w:t>
        </w:r>
      </w:ins>
      <w:r w:rsidRPr="00E62EF8">
        <w:rPr>
          <w:rFonts w:eastAsia="Malgun Gothic"/>
        </w:rPr>
        <w:t>+</w:t>
      </w:r>
      <w:ins w:id="481" w:author="Abhishek Roy [2]" w:date="2021-11-19T09:43:00Z">
        <w:r w:rsidR="00672FA3">
          <w:rPr>
            <w:rFonts w:eastAsia="Malgun Gothic"/>
          </w:rPr>
          <w:t xml:space="preserve"> </w:t>
        </w:r>
      </w:ins>
      <w:proofErr w:type="spellStart"/>
      <w:r w:rsidRPr="00E62EF8">
        <w:rPr>
          <w:rFonts w:eastAsia="Malgun Gothic"/>
        </w:rPr>
        <w:t>deltaPDCCH</w:t>
      </w:r>
      <w:proofErr w:type="spellEnd"/>
      <w:r w:rsidRPr="00E62EF8">
        <w:rPr>
          <w:lang w:eastAsia="zh-CN"/>
        </w:rPr>
        <w:t xml:space="preserve"> subframes</w:t>
      </w:r>
      <w:r w:rsidRPr="00E62EF8">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w:t>
      </w:r>
      <w:proofErr w:type="spellStart"/>
      <w:r w:rsidRPr="00E62EF8">
        <w:rPr>
          <w:rFonts w:eastAsia="Malgun Gothic"/>
        </w:rPr>
        <w:t>deltaPDCCH</w:t>
      </w:r>
      <w:proofErr w:type="spellEnd"/>
      <w:r w:rsidRPr="00E62EF8">
        <w:rPr>
          <w:rFonts w:eastAsia="Malgun Gothic"/>
        </w:rPr>
        <w:t xml:space="preserve"> is the interval starting from the subframe following the </w:t>
      </w:r>
      <w:r w:rsidRPr="00E62EF8">
        <w:rPr>
          <w:lang w:eastAsia="zh-CN"/>
        </w:rPr>
        <w:t xml:space="preserve">last </w:t>
      </w:r>
      <w:r w:rsidRPr="00E62EF8">
        <w:rPr>
          <w:rFonts w:eastAsia="Malgun Gothic"/>
        </w:rPr>
        <w:t>subframe of the</w:t>
      </w:r>
      <w:r w:rsidRPr="00E62EF8">
        <w:rPr>
          <w:lang w:eastAsia="zh-TW"/>
        </w:rPr>
        <w:t xml:space="preserve"> associated</w:t>
      </w:r>
      <w:r w:rsidRPr="00E62EF8">
        <w:rPr>
          <w:rFonts w:eastAsia="Malgun Gothic"/>
        </w:rPr>
        <w:t xml:space="preserve"> HARQ</w:t>
      </w:r>
      <w:r w:rsidRPr="00E62EF8">
        <w:rPr>
          <w:lang w:eastAsia="zh-CN"/>
        </w:rPr>
        <w:t xml:space="preserve"> feedback</w:t>
      </w:r>
      <w:r w:rsidRPr="00E62EF8">
        <w:rPr>
          <w:rFonts w:eastAsia="Malgun Gothic"/>
        </w:rPr>
        <w:t xml:space="preserve"> transmission</w:t>
      </w:r>
      <w:r w:rsidRPr="00E62EF8">
        <w:rPr>
          <w:lang w:eastAsia="zh-CN"/>
        </w:rPr>
        <w:t xml:space="preserve"> plus 3 subframes</w:t>
      </w:r>
      <w:r w:rsidRPr="00E62EF8">
        <w:rPr>
          <w:rFonts w:eastAsia="Malgun Gothic"/>
        </w:rPr>
        <w:t xml:space="preserve"> to the first subframe of the next PDCCH occasion.</w:t>
      </w:r>
    </w:p>
    <w:p w14:paraId="4F1D0ACB" w14:textId="473BC720" w:rsidR="00A54A57" w:rsidRPr="00E62EF8" w:rsidRDefault="00A54A57" w:rsidP="00A54A57">
      <w:pPr>
        <w:rPr>
          <w:rFonts w:eastAsia="Malgun Gothic"/>
        </w:rPr>
      </w:pPr>
      <w:r w:rsidRPr="00E62EF8">
        <w:rPr>
          <w:rFonts w:eastAsia="Malgun Gothic"/>
        </w:rPr>
        <w:t>For NB-IoT, when multiple TBs are scheduled by PDCCH for the non-interleaved case or for the interleaved case when HARQ-ACK bundling is not configured, the HARQ RTT Timer is set to k+2*N+1</w:t>
      </w:r>
      <w:ins w:id="482" w:author="Abhishek Roy [2]" w:date="2021-11-19T09:43:00Z">
        <w:r w:rsidR="00672FA3">
          <w:rPr>
            <w:iCs/>
          </w:rPr>
          <w:t xml:space="preserve"> +</w:t>
        </w:r>
        <w:r w:rsidR="00672FA3" w:rsidRPr="00102BC0">
          <w:rPr>
            <w:iCs/>
          </w:rPr>
          <w:t xml:space="preserve"> </w:t>
        </w:r>
        <w:proofErr w:type="spellStart"/>
        <w:r w:rsidR="00672FA3">
          <w:rPr>
            <w:iCs/>
          </w:rPr>
          <w:t>RTToffset</w:t>
        </w:r>
        <w:proofErr w:type="spellEnd"/>
        <w:r w:rsidR="00672FA3" w:rsidRPr="00E62EF8">
          <w:rPr>
            <w:rFonts w:eastAsia="Malgun Gothic"/>
          </w:rPr>
          <w:t xml:space="preserve"> </w:t>
        </w:r>
      </w:ins>
      <w:r w:rsidRPr="00E62EF8">
        <w:rPr>
          <w:rFonts w:eastAsia="Malgun Gothic"/>
        </w:rPr>
        <w:t>+</w:t>
      </w:r>
      <w:proofErr w:type="spellStart"/>
      <w:r w:rsidRPr="00E62EF8">
        <w:rPr>
          <w:rFonts w:eastAsia="Malgun Gothic"/>
        </w:rPr>
        <w:t>deltaPDCCH</w:t>
      </w:r>
      <w:proofErr w:type="spellEnd"/>
      <w:r w:rsidRPr="00E62EF8">
        <w:rPr>
          <w:lang w:eastAsia="zh-CN"/>
        </w:rPr>
        <w:t xml:space="preserve"> subframes </w:t>
      </w:r>
      <w:r w:rsidRPr="00E62EF8">
        <w:rPr>
          <w:rFonts w:eastAsia="Malgun Gothic"/>
        </w:rPr>
        <w:t xml:space="preserve">where k is the interval between the last subframe of the downlink transmission and the first subframe of the first HARQ feedback transmission and N is the transmission duration in subframes of the associated HARQ feedback, and </w:t>
      </w:r>
      <w:proofErr w:type="spellStart"/>
      <w:r w:rsidRPr="00E62EF8">
        <w:rPr>
          <w:rFonts w:eastAsia="Malgun Gothic"/>
        </w:rPr>
        <w:t>deltaPDCCH</w:t>
      </w:r>
      <w:proofErr w:type="spellEnd"/>
      <w:r w:rsidRPr="00E62EF8">
        <w:rPr>
          <w:rFonts w:eastAsia="Malgun Gothic"/>
        </w:rPr>
        <w:t xml:space="preserve"> is the interval starting from the subframe following the </w:t>
      </w:r>
      <w:r w:rsidRPr="00E62EF8">
        <w:rPr>
          <w:lang w:eastAsia="zh-CN"/>
        </w:rPr>
        <w:t xml:space="preserve">last </w:t>
      </w:r>
      <w:r w:rsidRPr="00E62EF8">
        <w:rPr>
          <w:rFonts w:eastAsia="Malgun Gothic"/>
        </w:rPr>
        <w:t>subframe of the</w:t>
      </w:r>
      <w:r w:rsidRPr="00E62EF8">
        <w:rPr>
          <w:lang w:eastAsia="zh-TW"/>
        </w:rPr>
        <w:t xml:space="preserve"> last </w:t>
      </w:r>
      <w:r w:rsidRPr="00E62EF8">
        <w:rPr>
          <w:rFonts w:eastAsia="Malgun Gothic"/>
        </w:rPr>
        <w:t>HARQ</w:t>
      </w:r>
      <w:r w:rsidRPr="00E62EF8">
        <w:rPr>
          <w:lang w:eastAsia="zh-CN"/>
        </w:rPr>
        <w:t xml:space="preserve"> feedback</w:t>
      </w:r>
      <w:r w:rsidRPr="00E62EF8">
        <w:rPr>
          <w:rFonts w:eastAsia="Malgun Gothic"/>
        </w:rPr>
        <w:t xml:space="preserve"> transmission</w:t>
      </w:r>
      <w:r w:rsidRPr="00E62EF8">
        <w:rPr>
          <w:lang w:eastAsia="zh-CN"/>
        </w:rPr>
        <w:t xml:space="preserve"> plus 1 subframe</w:t>
      </w:r>
      <w:r w:rsidRPr="00E62EF8">
        <w:rPr>
          <w:rFonts w:eastAsia="Malgun Gothic"/>
        </w:rPr>
        <w:t xml:space="preserve"> to the first subframe of the next PDCCH occasion.</w:t>
      </w:r>
    </w:p>
    <w:p w14:paraId="2833FC44" w14:textId="77777777" w:rsidR="00A54A57" w:rsidRPr="00E62EF8" w:rsidRDefault="00A54A57" w:rsidP="00A54A57">
      <w:pPr>
        <w:rPr>
          <w:rFonts w:eastAsia="Malgun Gothic"/>
        </w:rPr>
      </w:pPr>
      <w:r w:rsidRPr="00E62EF8">
        <w:rPr>
          <w:rFonts w:eastAsia="Malgun Gothic"/>
        </w:rPr>
        <w:t>Except for NB-IoT</w:t>
      </w:r>
      <w:r w:rsidRPr="00E62EF8">
        <w:t xml:space="preserve"> </w:t>
      </w:r>
      <w:r w:rsidRPr="00E62EF8">
        <w:rPr>
          <w:rFonts w:eastAsia="Malgun Gothic"/>
        </w:rPr>
        <w:t>and for HARQ processes scheduled using Short Processing Time and for short TTI, UL HARQ RTT Timer length is set to 4 subframes</w:t>
      </w:r>
      <w:r w:rsidRPr="00E62EF8">
        <w:rPr>
          <w:iCs/>
        </w:rPr>
        <w:t xml:space="preserve"> for FDD and Frame Structure Type 3, and set to </w:t>
      </w:r>
      <w:proofErr w:type="spellStart"/>
      <w:r w:rsidRPr="00E62EF8">
        <w:rPr>
          <w:iCs/>
        </w:rPr>
        <w:t>k</w:t>
      </w:r>
      <w:r w:rsidRPr="00E62EF8">
        <w:rPr>
          <w:iCs/>
          <w:vertAlign w:val="subscript"/>
        </w:rPr>
        <w:t>ULHARQRTT</w:t>
      </w:r>
      <w:proofErr w:type="spellEnd"/>
      <w:r w:rsidRPr="00E62EF8">
        <w:rPr>
          <w:iCs/>
        </w:rPr>
        <w:t xml:space="preserve"> subframes for TDD, where </w:t>
      </w:r>
      <w:proofErr w:type="spellStart"/>
      <w:r w:rsidRPr="00E62EF8">
        <w:rPr>
          <w:iCs/>
        </w:rPr>
        <w:t>k</w:t>
      </w:r>
      <w:r w:rsidRPr="00E62EF8">
        <w:rPr>
          <w:iCs/>
          <w:vertAlign w:val="subscript"/>
        </w:rPr>
        <w:t>ULHARQRTT</w:t>
      </w:r>
      <w:proofErr w:type="spellEnd"/>
      <w:r w:rsidRPr="00E62EF8">
        <w:rPr>
          <w:iCs/>
          <w:lang w:eastAsia="zh-CN"/>
        </w:rPr>
        <w:t xml:space="preserve"> </w:t>
      </w:r>
      <w:r w:rsidRPr="00E62EF8">
        <w:rPr>
          <w:iCs/>
        </w:rPr>
        <w:t xml:space="preserve">equals to the </w:t>
      </w:r>
      <w:proofErr w:type="spellStart"/>
      <w:r w:rsidRPr="00E62EF8">
        <w:rPr>
          <w:iCs/>
        </w:rPr>
        <w:t>k</w:t>
      </w:r>
      <w:r w:rsidRPr="00E62EF8">
        <w:rPr>
          <w:iCs/>
          <w:vertAlign w:val="subscript"/>
        </w:rPr>
        <w:t>PHICH</w:t>
      </w:r>
      <w:proofErr w:type="spellEnd"/>
      <w:r w:rsidRPr="00E62EF8">
        <w:rPr>
          <w:iCs/>
        </w:rPr>
        <w:t xml:space="preserve"> value indicated in Table 9.1.2-1</w:t>
      </w:r>
      <w:r w:rsidRPr="00E62EF8">
        <w:rPr>
          <w:iCs/>
          <w:lang w:eastAsia="zh-CN"/>
        </w:rPr>
        <w:t xml:space="preserve"> </w:t>
      </w:r>
      <w:r w:rsidRPr="00E62EF8">
        <w:rPr>
          <w:iCs/>
        </w:rPr>
        <w:t xml:space="preserve">of TS 36.213 [2] if the UE is not configured with upper layer parameter </w:t>
      </w:r>
      <w:proofErr w:type="spellStart"/>
      <w:r w:rsidRPr="00E62EF8">
        <w:rPr>
          <w:i/>
          <w:iCs/>
        </w:rPr>
        <w:t>symPUSCH-UpPts</w:t>
      </w:r>
      <w:proofErr w:type="spellEnd"/>
      <w:r w:rsidRPr="00E62EF8">
        <w:rPr>
          <w:iCs/>
        </w:rPr>
        <w:t xml:space="preserve"> for the serving cell, otherwise the </w:t>
      </w:r>
      <w:proofErr w:type="spellStart"/>
      <w:r w:rsidRPr="00E62EF8">
        <w:rPr>
          <w:iCs/>
        </w:rPr>
        <w:t>k</w:t>
      </w:r>
      <w:r w:rsidRPr="00E62EF8">
        <w:rPr>
          <w:iCs/>
          <w:vertAlign w:val="subscript"/>
        </w:rPr>
        <w:t>PHICH</w:t>
      </w:r>
      <w:proofErr w:type="spellEnd"/>
      <w:r w:rsidRPr="00E62EF8">
        <w:rPr>
          <w:iCs/>
        </w:rPr>
        <w:t xml:space="preserve"> value is indicated in Table 9.1.2-3</w:t>
      </w:r>
      <w:r w:rsidRPr="00E62EF8">
        <w:rPr>
          <w:rFonts w:eastAsia="Malgun Gothic"/>
        </w:rPr>
        <w:t>.</w:t>
      </w:r>
    </w:p>
    <w:p w14:paraId="6D619378" w14:textId="255285F1" w:rsidR="00A54A57" w:rsidRPr="00E62EF8" w:rsidRDefault="00A54A57" w:rsidP="00A54A57">
      <w:pPr>
        <w:rPr>
          <w:rFonts w:eastAsia="Malgun Gothic"/>
        </w:rPr>
      </w:pPr>
      <w:r w:rsidRPr="00E62EF8">
        <w:rPr>
          <w:rFonts w:eastAsia="Malgun Gothic"/>
        </w:rPr>
        <w:t>For NB-IoT, when single TB is scheduled by PDCCH the UL HARQ RTT timer length is set to 4</w:t>
      </w:r>
      <w:ins w:id="483" w:author="Abhishek Roy [2]" w:date="2021-11-19T09:44:00Z">
        <w:r w:rsidR="00672FA3">
          <w:rPr>
            <w:iCs/>
          </w:rPr>
          <w:t xml:space="preserve"> +</w:t>
        </w:r>
        <w:r w:rsidR="00672FA3" w:rsidRPr="00102BC0">
          <w:rPr>
            <w:iCs/>
          </w:rPr>
          <w:t xml:space="preserve"> </w:t>
        </w:r>
        <w:proofErr w:type="spellStart"/>
        <w:r w:rsidR="00672FA3">
          <w:rPr>
            <w:iCs/>
          </w:rPr>
          <w:t>RTToffset</w:t>
        </w:r>
        <w:proofErr w:type="spellEnd"/>
        <w:r w:rsidR="00672FA3" w:rsidRPr="00E62EF8">
          <w:rPr>
            <w:rFonts w:eastAsia="Malgun Gothic"/>
          </w:rPr>
          <w:t xml:space="preserve"> </w:t>
        </w:r>
      </w:ins>
      <w:r w:rsidRPr="00E62EF8">
        <w:rPr>
          <w:rFonts w:eastAsia="Malgun Gothic"/>
        </w:rPr>
        <w:t>+</w:t>
      </w:r>
      <w:proofErr w:type="spellStart"/>
      <w:r w:rsidRPr="00E62EF8">
        <w:rPr>
          <w:rFonts w:eastAsia="Malgun Gothic"/>
        </w:rPr>
        <w:t>deltaPDCCH</w:t>
      </w:r>
      <w:proofErr w:type="spellEnd"/>
      <w:r w:rsidRPr="00E62EF8">
        <w:rPr>
          <w:rFonts w:eastAsia="Malgun Gothic"/>
        </w:rPr>
        <w:t xml:space="preserve"> subframes, where </w:t>
      </w:r>
      <w:proofErr w:type="spellStart"/>
      <w:r w:rsidRPr="00E62EF8">
        <w:rPr>
          <w:rFonts w:eastAsia="Malgun Gothic"/>
        </w:rPr>
        <w:t>deltaPDCCH</w:t>
      </w:r>
      <w:proofErr w:type="spellEnd"/>
      <w:r w:rsidRPr="00E62EF8">
        <w:rPr>
          <w:rFonts w:eastAsia="Malgun Gothic"/>
        </w:rPr>
        <w:t xml:space="preserve"> is the interval starting from the subframe following the last subframe of the PUSCH transmission plus 3 subframes to the first subframe of the next PDCCH occasion.</w:t>
      </w:r>
    </w:p>
    <w:p w14:paraId="586C4D54" w14:textId="36CA680A" w:rsidR="00184BEE" w:rsidRPr="00E62EF8" w:rsidDel="004F3A57" w:rsidRDefault="00A54A57" w:rsidP="00A54A57">
      <w:pPr>
        <w:rPr>
          <w:del w:id="484" w:author="Abhishek Roy [2]" w:date="2021-11-15T11:52:00Z"/>
          <w:rFonts w:eastAsia="Malgun Gothic"/>
        </w:rPr>
      </w:pPr>
      <w:r w:rsidRPr="00E62EF8">
        <w:rPr>
          <w:rFonts w:eastAsia="Malgun Gothic"/>
        </w:rPr>
        <w:t>For NB-IoT, when multiple TBs are scheduled by PDCCH the UL HARQ RTT timer length is set to 1</w:t>
      </w:r>
      <w:ins w:id="485" w:author="Abhishek Roy [2]" w:date="2021-11-19T09:44:00Z">
        <w:r w:rsidR="00672FA3">
          <w:rPr>
            <w:iCs/>
          </w:rPr>
          <w:t xml:space="preserve"> +</w:t>
        </w:r>
        <w:r w:rsidR="00672FA3" w:rsidRPr="00102BC0">
          <w:rPr>
            <w:iCs/>
          </w:rPr>
          <w:t xml:space="preserve"> </w:t>
        </w:r>
        <w:proofErr w:type="spellStart"/>
        <w:r w:rsidR="00672FA3">
          <w:rPr>
            <w:iCs/>
          </w:rPr>
          <w:t>RTToffset</w:t>
        </w:r>
        <w:proofErr w:type="spellEnd"/>
        <w:r w:rsidR="00672FA3" w:rsidRPr="00E62EF8">
          <w:rPr>
            <w:rFonts w:eastAsia="Malgun Gothic"/>
          </w:rPr>
          <w:t xml:space="preserve"> </w:t>
        </w:r>
      </w:ins>
      <w:r w:rsidRPr="00E62EF8">
        <w:rPr>
          <w:rFonts w:eastAsia="Malgun Gothic"/>
        </w:rPr>
        <w:t>+</w:t>
      </w:r>
      <w:proofErr w:type="spellStart"/>
      <w:r w:rsidRPr="00E62EF8">
        <w:rPr>
          <w:rFonts w:eastAsia="Malgun Gothic"/>
        </w:rPr>
        <w:t>deltaPDCCH</w:t>
      </w:r>
      <w:proofErr w:type="spellEnd"/>
      <w:r w:rsidRPr="00E62EF8">
        <w:rPr>
          <w:rFonts w:eastAsia="Malgun Gothic"/>
        </w:rPr>
        <w:t xml:space="preserve"> subframes, where </w:t>
      </w:r>
      <w:proofErr w:type="spellStart"/>
      <w:r w:rsidRPr="00E62EF8">
        <w:rPr>
          <w:rFonts w:eastAsia="Malgun Gothic"/>
        </w:rPr>
        <w:t>deltaPDCCH</w:t>
      </w:r>
      <w:proofErr w:type="spellEnd"/>
      <w:r w:rsidRPr="00E62EF8">
        <w:rPr>
          <w:rFonts w:eastAsia="Malgun Gothic"/>
        </w:rPr>
        <w:t xml:space="preserve"> is the interval starting from the subframe following the last subframe of the PUSCH transmission plus 1 subframe to the first subframe of the next PDCCH </w:t>
      </w:r>
      <w:proofErr w:type="spellStart"/>
      <w:r w:rsidRPr="00E62EF8">
        <w:rPr>
          <w:rFonts w:eastAsia="Malgun Gothic"/>
        </w:rPr>
        <w:t>occasion.</w:t>
      </w:r>
    </w:p>
    <w:p w14:paraId="23066992" w14:textId="3797C396" w:rsidR="00787355" w:rsidDel="00184BEE" w:rsidRDefault="00787355" w:rsidP="00166930">
      <w:pPr>
        <w:pStyle w:val="EditorsNote"/>
        <w:rPr>
          <w:del w:id="486" w:author="Abhishek Roy [2]" w:date="2021-11-15T11:47:00Z"/>
          <w:rFonts w:eastAsia="Malgun Gothic"/>
          <w:color w:val="auto"/>
        </w:rPr>
      </w:pPr>
      <w:del w:id="487" w:author="Abhishek Roy [2]" w:date="2021-11-15T11:47:00Z">
        <w:r w:rsidRPr="005C3B64" w:rsidDel="00184BEE">
          <w:rPr>
            <w:rFonts w:eastAsia="Malgun Gothic"/>
            <w:color w:val="auto"/>
          </w:rPr>
          <w:delText xml:space="preserve">Editor’s Note:  </w:delText>
        </w:r>
        <w:r w:rsidR="00927820" w:rsidRPr="005C3B64" w:rsidDel="00184BEE">
          <w:rPr>
            <w:color w:val="auto"/>
          </w:rPr>
          <w:delText xml:space="preserve">UE-eNB RTT is taken into account when calculating the </w:delText>
        </w:r>
        <w:r w:rsidR="00927820" w:rsidRPr="005C3B64" w:rsidDel="00184BEE">
          <w:rPr>
            <w:i/>
            <w:color w:val="auto"/>
          </w:rPr>
          <w:delText>(UL) HARQ RTT</w:delText>
        </w:r>
        <w:r w:rsidR="00927820" w:rsidRPr="005C3B64" w:rsidDel="00184BEE">
          <w:rPr>
            <w:color w:val="auto"/>
          </w:rPr>
          <w:delText xml:space="preserve"> timer</w:delText>
        </w:r>
        <w:r w:rsidRPr="005C3B64" w:rsidDel="00184BEE">
          <w:rPr>
            <w:rFonts w:eastAsia="Malgun Gothic"/>
            <w:color w:val="auto"/>
          </w:rPr>
          <w:delText>.</w:delText>
        </w:r>
      </w:del>
    </w:p>
    <w:p w14:paraId="480CCBDF" w14:textId="304B515A" w:rsidR="00E503E8" w:rsidRPr="005C3B64" w:rsidDel="007C03FA" w:rsidRDefault="00E503E8" w:rsidP="00927820">
      <w:pPr>
        <w:rPr>
          <w:del w:id="488" w:author="Abhishek Roy [2]" w:date="2021-11-15T12:27:00Z"/>
          <w:rFonts w:eastAsia="Malgun Gothic"/>
        </w:rPr>
      </w:pPr>
    </w:p>
    <w:p w14:paraId="2DF60EF1" w14:textId="01923266" w:rsidR="00A54A57" w:rsidRPr="00E62EF8" w:rsidRDefault="00A54A57" w:rsidP="00927820">
      <w:pPr>
        <w:rPr>
          <w:rFonts w:eastAsia="Malgun Gothic"/>
        </w:rPr>
      </w:pPr>
      <w:r w:rsidRPr="005C3B64">
        <w:rPr>
          <w:rFonts w:eastAsia="Malgun Gothic"/>
        </w:rPr>
        <w:t>For</w:t>
      </w:r>
      <w:proofErr w:type="spellEnd"/>
      <w:r w:rsidRPr="005C3B64">
        <w:rPr>
          <w:rFonts w:eastAsia="Malgun Gothic"/>
        </w:rPr>
        <w:t xml:space="preserve"> HARQ processes scheduled using Short Processing Time (TS 36.331 </w:t>
      </w:r>
      <w:r w:rsidR="00927820" w:rsidRPr="005C3B64">
        <w:rPr>
          <w:rFonts w:eastAsia="Malgun Gothic"/>
        </w:rPr>
        <w:t xml:space="preserve"> </w:t>
      </w:r>
      <w:r w:rsidRPr="00E62EF8">
        <w:rPr>
          <w:rFonts w:eastAsia="Malgun Gothic"/>
        </w:rPr>
        <w:t xml:space="preserve">[8]), the UL HARQ RTT Timer length is set to 3 subframes for FDD and for Frame Structure Type 3, </w:t>
      </w:r>
      <w:r w:rsidRPr="00E62EF8">
        <w:rPr>
          <w:iCs/>
        </w:rPr>
        <w:t xml:space="preserve">and set to </w:t>
      </w:r>
      <w:proofErr w:type="spellStart"/>
      <w:r w:rsidRPr="00E62EF8">
        <w:rPr>
          <w:iCs/>
        </w:rPr>
        <w:t>k</w:t>
      </w:r>
      <w:r w:rsidRPr="00E62EF8">
        <w:rPr>
          <w:iCs/>
          <w:vertAlign w:val="subscript"/>
        </w:rPr>
        <w:t>ULHARQRTT</w:t>
      </w:r>
      <w:proofErr w:type="spellEnd"/>
      <w:r w:rsidRPr="00E62EF8">
        <w:rPr>
          <w:iCs/>
        </w:rPr>
        <w:t xml:space="preserve"> subframes for TDD, where </w:t>
      </w:r>
      <w:proofErr w:type="spellStart"/>
      <w:r w:rsidRPr="00E62EF8">
        <w:rPr>
          <w:iCs/>
        </w:rPr>
        <w:t>k</w:t>
      </w:r>
      <w:r w:rsidRPr="00E62EF8">
        <w:rPr>
          <w:iCs/>
          <w:vertAlign w:val="subscript"/>
        </w:rPr>
        <w:t>ULHARQRTT</w:t>
      </w:r>
      <w:proofErr w:type="spellEnd"/>
      <w:r w:rsidRPr="00E62EF8">
        <w:rPr>
          <w:iCs/>
          <w:lang w:eastAsia="zh-CN"/>
        </w:rPr>
        <w:t xml:space="preserve"> </w:t>
      </w:r>
      <w:r w:rsidRPr="00E62EF8">
        <w:rPr>
          <w:iCs/>
        </w:rPr>
        <w:t>equals the value indicated in Table 7.7-1</w:t>
      </w:r>
      <w:r w:rsidRPr="00E62EF8">
        <w:rPr>
          <w:rFonts w:eastAsia="Malgun Gothic"/>
        </w:rPr>
        <w:t xml:space="preserve"> and Table 7.7-2.</w:t>
      </w:r>
    </w:p>
    <w:p w14:paraId="53A800BA" w14:textId="77777777" w:rsidR="00A54A57" w:rsidRPr="00E62EF8" w:rsidRDefault="00A54A57" w:rsidP="00A54A57">
      <w:pPr>
        <w:rPr>
          <w:rFonts w:eastAsia="Malgun Gothic"/>
        </w:rPr>
      </w:pPr>
      <w:r w:rsidRPr="00E62EF8">
        <w:rPr>
          <w:rFonts w:eastAsia="Malgun Gothic"/>
        </w:rPr>
        <w:t xml:space="preserve">For HARQ processes scheduled using short TTI (TS 36.331 [8]), the UL HARQ RTT Timer length is set to </w:t>
      </w:r>
      <w:r w:rsidRPr="00E62EF8">
        <w:rPr>
          <w:noProof/>
        </w:rPr>
        <w:t xml:space="preserve">8 TTIs if the TTI length is one slot or if </w:t>
      </w:r>
      <w:r w:rsidRPr="00E62EF8">
        <w:rPr>
          <w:i/>
          <w:noProof/>
        </w:rPr>
        <w:t xml:space="preserve">proc-Timeline </w:t>
      </w:r>
      <w:r w:rsidRPr="00E62EF8">
        <w:rPr>
          <w:noProof/>
        </w:rPr>
        <w:t xml:space="preserve">is set to n+4 set1, to 12 TTIs if </w:t>
      </w:r>
      <w:r w:rsidRPr="00E62EF8">
        <w:rPr>
          <w:i/>
          <w:noProof/>
        </w:rPr>
        <w:t xml:space="preserve">proc-Timeline </w:t>
      </w:r>
      <w:r w:rsidRPr="00E62EF8">
        <w:rPr>
          <w:noProof/>
        </w:rPr>
        <w:t xml:space="preserve">is set to n+6 set1 or </w:t>
      </w:r>
      <w:r w:rsidRPr="00E62EF8">
        <w:rPr>
          <w:noProof/>
        </w:rPr>
        <w:lastRenderedPageBreak/>
        <w:t xml:space="preserve">n+6 set2 and to 16 TTIs if </w:t>
      </w:r>
      <w:r w:rsidRPr="00E62EF8">
        <w:rPr>
          <w:i/>
          <w:noProof/>
        </w:rPr>
        <w:t xml:space="preserve">proc-Timeline </w:t>
      </w:r>
      <w:r w:rsidRPr="00E62EF8">
        <w:rPr>
          <w:noProof/>
        </w:rPr>
        <w:t>is set to n+8 set2 for FDD and Frame Structure Type 3.</w:t>
      </w:r>
      <w:r w:rsidRPr="00E62EF8">
        <w:rPr>
          <w:rFonts w:eastAsia="Malgun Gothic"/>
        </w:rPr>
        <w:t xml:space="preserve"> For TDD short TTI the UL HARQ RTT is </w:t>
      </w:r>
      <w:r w:rsidRPr="00E62EF8">
        <w:rPr>
          <w:iCs/>
        </w:rPr>
        <w:t xml:space="preserve">set to </w:t>
      </w:r>
      <w:proofErr w:type="spellStart"/>
      <w:r w:rsidRPr="00E62EF8">
        <w:rPr>
          <w:iCs/>
        </w:rPr>
        <w:t>k</w:t>
      </w:r>
      <w:r w:rsidRPr="00E62EF8">
        <w:rPr>
          <w:iCs/>
          <w:vertAlign w:val="subscript"/>
        </w:rPr>
        <w:t>ULHARQRTT</w:t>
      </w:r>
      <w:proofErr w:type="spellEnd"/>
      <w:r w:rsidRPr="00E62EF8">
        <w:rPr>
          <w:iCs/>
        </w:rPr>
        <w:t xml:space="preserve"> TTIs, where </w:t>
      </w:r>
      <w:proofErr w:type="spellStart"/>
      <w:r w:rsidRPr="00E62EF8">
        <w:rPr>
          <w:iCs/>
        </w:rPr>
        <w:t>k</w:t>
      </w:r>
      <w:r w:rsidRPr="00E62EF8">
        <w:rPr>
          <w:iCs/>
          <w:vertAlign w:val="subscript"/>
        </w:rPr>
        <w:t>ULHARQRTT</w:t>
      </w:r>
      <w:proofErr w:type="spellEnd"/>
      <w:r w:rsidRPr="00E62EF8">
        <w:rPr>
          <w:iCs/>
          <w:lang w:eastAsia="zh-CN"/>
        </w:rPr>
        <w:t xml:space="preserve"> </w:t>
      </w:r>
      <w:r w:rsidRPr="00E62EF8">
        <w:rPr>
          <w:iCs/>
        </w:rPr>
        <w:t>equals the value indicated in Table 7.7-3</w:t>
      </w:r>
      <w:r w:rsidRPr="00E62EF8">
        <w:rPr>
          <w:rFonts w:eastAsia="Malgun Gothic"/>
        </w:rPr>
        <w:t>, Table 7.7-4 and Table 7.7-5.</w:t>
      </w:r>
    </w:p>
    <w:p w14:paraId="6F30BCDA" w14:textId="77777777" w:rsidR="00A54A57" w:rsidRPr="00E62EF8" w:rsidRDefault="00A54A57" w:rsidP="00A54A57">
      <w:pPr>
        <w:pStyle w:val="TH"/>
      </w:pPr>
      <w:r w:rsidRPr="00E62EF8">
        <w:rPr>
          <w:noProof/>
        </w:rPr>
        <w:t>Table 7.7-1:</w:t>
      </w:r>
      <w:r w:rsidRPr="00E62EF8">
        <w:t xml:space="preserve"> </w:t>
      </w:r>
      <w:proofErr w:type="spellStart"/>
      <w:r w:rsidRPr="00E62EF8">
        <w:t>k</w:t>
      </w:r>
      <w:r w:rsidRPr="00E62EF8">
        <w:rPr>
          <w:vertAlign w:val="subscript"/>
        </w:rPr>
        <w:t>ULHARQRTT</w:t>
      </w:r>
      <w:proofErr w:type="spellEnd"/>
      <w:r w:rsidRPr="00E62EF8">
        <w:rPr>
          <w:lang w:eastAsia="zh-CN"/>
        </w:rPr>
        <w:t xml:space="preserve"> </w:t>
      </w:r>
      <w:r w:rsidRPr="00E62EF8">
        <w:t>for TDD Short Processing Time</w:t>
      </w:r>
      <w:r w:rsidRPr="00E62EF8">
        <w:rPr>
          <w:noProof/>
        </w:rPr>
        <w:t xml:space="preserve"> </w:t>
      </w:r>
      <w:r w:rsidRPr="00E62EF8">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A54A57" w:rsidRPr="00E62EF8" w14:paraId="683C4BFA" w14:textId="77777777" w:rsidTr="009B1D81">
        <w:trPr>
          <w:cantSplit/>
          <w:jc w:val="center"/>
        </w:trPr>
        <w:tc>
          <w:tcPr>
            <w:tcW w:w="0" w:type="auto"/>
            <w:vMerge w:val="restart"/>
            <w:shd w:val="clear" w:color="auto" w:fill="E0E0E0"/>
            <w:vAlign w:val="center"/>
          </w:tcPr>
          <w:p w14:paraId="3BC9FCDE" w14:textId="77777777" w:rsidR="00A54A57" w:rsidRPr="00E62EF8" w:rsidRDefault="00A54A57" w:rsidP="009B1D81">
            <w:pPr>
              <w:keepNext/>
              <w:keepLines/>
              <w:spacing w:after="0"/>
              <w:jc w:val="center"/>
              <w:rPr>
                <w:rFonts w:eastAsia="MS Mincho"/>
                <w:b/>
                <w:sz w:val="18"/>
              </w:rPr>
            </w:pPr>
            <w:r w:rsidRPr="00E62EF8">
              <w:rPr>
                <w:rFonts w:eastAsia="MS Mincho"/>
                <w:b/>
                <w:sz w:val="18"/>
              </w:rPr>
              <w:t>TDD UL/DL</w:t>
            </w:r>
            <w:r w:rsidRPr="00E62EF8">
              <w:rPr>
                <w:rFonts w:eastAsia="MS Mincho"/>
                <w:b/>
                <w:sz w:val="18"/>
              </w:rPr>
              <w:br/>
              <w:t>Configuration</w:t>
            </w:r>
          </w:p>
        </w:tc>
        <w:tc>
          <w:tcPr>
            <w:tcW w:w="0" w:type="auto"/>
            <w:gridSpan w:val="10"/>
            <w:shd w:val="clear" w:color="auto" w:fill="E0E0E0"/>
            <w:vAlign w:val="center"/>
          </w:tcPr>
          <w:p w14:paraId="4EF6AC49" w14:textId="77777777" w:rsidR="00A54A57" w:rsidRPr="00E62EF8" w:rsidRDefault="00A54A57" w:rsidP="009B1D81">
            <w:pPr>
              <w:keepNext/>
              <w:keepLines/>
              <w:spacing w:after="0"/>
              <w:jc w:val="center"/>
              <w:rPr>
                <w:rFonts w:eastAsia="MS Mincho"/>
                <w:b/>
                <w:i/>
                <w:iCs/>
                <w:sz w:val="18"/>
              </w:rPr>
            </w:pPr>
            <w:r w:rsidRPr="00E62EF8">
              <w:rPr>
                <w:rFonts w:eastAsia="MS Mincho"/>
                <w:b/>
                <w:sz w:val="18"/>
              </w:rPr>
              <w:t xml:space="preserve">subframe index </w:t>
            </w:r>
            <w:r w:rsidRPr="00E62EF8">
              <w:rPr>
                <w:rFonts w:eastAsia="MS Mincho"/>
                <w:b/>
                <w:i/>
                <w:iCs/>
                <w:sz w:val="18"/>
              </w:rPr>
              <w:t>n</w:t>
            </w:r>
          </w:p>
        </w:tc>
      </w:tr>
      <w:tr w:rsidR="00A54A57" w:rsidRPr="00E62EF8" w14:paraId="3E08C667" w14:textId="77777777" w:rsidTr="009B1D81">
        <w:trPr>
          <w:cantSplit/>
          <w:jc w:val="center"/>
        </w:trPr>
        <w:tc>
          <w:tcPr>
            <w:tcW w:w="0" w:type="auto"/>
            <w:vMerge/>
            <w:shd w:val="clear" w:color="auto" w:fill="E0E0E0"/>
            <w:vAlign w:val="center"/>
          </w:tcPr>
          <w:p w14:paraId="6C3B9F64" w14:textId="77777777" w:rsidR="00A54A57" w:rsidRPr="00E62EF8" w:rsidRDefault="00A54A57" w:rsidP="009B1D81">
            <w:pPr>
              <w:keepNext/>
              <w:keepLines/>
              <w:spacing w:after="0"/>
              <w:jc w:val="center"/>
              <w:rPr>
                <w:rFonts w:eastAsia="MS Mincho"/>
                <w:b/>
                <w:sz w:val="18"/>
              </w:rPr>
            </w:pPr>
          </w:p>
        </w:tc>
        <w:tc>
          <w:tcPr>
            <w:tcW w:w="0" w:type="auto"/>
            <w:shd w:val="clear" w:color="auto" w:fill="E0E0E0"/>
            <w:vAlign w:val="center"/>
          </w:tcPr>
          <w:p w14:paraId="465EBCE8"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0" w:type="auto"/>
            <w:shd w:val="clear" w:color="auto" w:fill="E0E0E0"/>
            <w:vAlign w:val="center"/>
          </w:tcPr>
          <w:p w14:paraId="3B81FA9B"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0" w:type="auto"/>
            <w:shd w:val="clear" w:color="auto" w:fill="E0E0E0"/>
            <w:vAlign w:val="center"/>
          </w:tcPr>
          <w:p w14:paraId="0477DC7C"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0" w:type="auto"/>
            <w:shd w:val="clear" w:color="auto" w:fill="E0E0E0"/>
            <w:vAlign w:val="center"/>
          </w:tcPr>
          <w:p w14:paraId="0552422A"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0" w:type="auto"/>
            <w:shd w:val="clear" w:color="auto" w:fill="E0E0E0"/>
            <w:vAlign w:val="center"/>
          </w:tcPr>
          <w:p w14:paraId="3FC0F2D1"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0" w:type="auto"/>
            <w:shd w:val="clear" w:color="auto" w:fill="E0E0E0"/>
            <w:vAlign w:val="center"/>
          </w:tcPr>
          <w:p w14:paraId="6830002F"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0" w:type="auto"/>
            <w:shd w:val="clear" w:color="auto" w:fill="E0E0E0"/>
            <w:vAlign w:val="center"/>
          </w:tcPr>
          <w:p w14:paraId="1483F720"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0" w:type="auto"/>
            <w:shd w:val="clear" w:color="auto" w:fill="E0E0E0"/>
            <w:vAlign w:val="center"/>
          </w:tcPr>
          <w:p w14:paraId="25AC3741"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0" w:type="auto"/>
            <w:shd w:val="clear" w:color="auto" w:fill="E0E0E0"/>
            <w:vAlign w:val="center"/>
          </w:tcPr>
          <w:p w14:paraId="5AD08E08"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0" w:type="auto"/>
            <w:shd w:val="clear" w:color="auto" w:fill="E0E0E0"/>
            <w:vAlign w:val="center"/>
          </w:tcPr>
          <w:p w14:paraId="0DE5A572"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r>
      <w:tr w:rsidR="00A54A57" w:rsidRPr="00E62EF8" w14:paraId="388B8B4C" w14:textId="77777777" w:rsidTr="009B1D81">
        <w:trPr>
          <w:cantSplit/>
          <w:jc w:val="center"/>
        </w:trPr>
        <w:tc>
          <w:tcPr>
            <w:tcW w:w="0" w:type="auto"/>
            <w:vAlign w:val="center"/>
          </w:tcPr>
          <w:p w14:paraId="71B03BE6"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0" w:type="auto"/>
            <w:vAlign w:val="center"/>
          </w:tcPr>
          <w:p w14:paraId="10F6E8A2" w14:textId="77777777" w:rsidR="00A54A57" w:rsidRPr="00E62EF8" w:rsidRDefault="00A54A57" w:rsidP="009B1D81">
            <w:pPr>
              <w:keepNext/>
              <w:keepLines/>
              <w:spacing w:after="0"/>
              <w:jc w:val="center"/>
              <w:rPr>
                <w:rFonts w:eastAsia="MS Mincho"/>
                <w:iCs/>
                <w:sz w:val="18"/>
              </w:rPr>
            </w:pPr>
          </w:p>
        </w:tc>
        <w:tc>
          <w:tcPr>
            <w:tcW w:w="0" w:type="auto"/>
            <w:vAlign w:val="center"/>
          </w:tcPr>
          <w:p w14:paraId="6B474EEA" w14:textId="77777777" w:rsidR="00A54A57" w:rsidRPr="00E62EF8" w:rsidRDefault="00A54A57" w:rsidP="009B1D81">
            <w:pPr>
              <w:keepNext/>
              <w:keepLines/>
              <w:spacing w:after="0"/>
              <w:jc w:val="center"/>
              <w:rPr>
                <w:rFonts w:eastAsia="MS Mincho"/>
                <w:iCs/>
                <w:sz w:val="18"/>
              </w:rPr>
            </w:pPr>
          </w:p>
        </w:tc>
        <w:tc>
          <w:tcPr>
            <w:tcW w:w="0" w:type="auto"/>
            <w:vAlign w:val="center"/>
          </w:tcPr>
          <w:p w14:paraId="29AB4C76"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2BA1229C"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5FB9890C" w14:textId="77777777" w:rsidR="00A54A57" w:rsidRPr="00E62EF8" w:rsidRDefault="00A54A57" w:rsidP="009B1D81">
            <w:pPr>
              <w:keepNext/>
              <w:keepLines/>
              <w:spacing w:after="0"/>
              <w:jc w:val="center"/>
              <w:rPr>
                <w:rFonts w:eastAsia="MS Mincho"/>
                <w:sz w:val="18"/>
              </w:rPr>
            </w:pPr>
            <w:r w:rsidRPr="00E62EF8">
              <w:rPr>
                <w:kern w:val="24"/>
                <w:sz w:val="18"/>
                <w:szCs w:val="18"/>
              </w:rPr>
              <w:t>6</w:t>
            </w:r>
          </w:p>
        </w:tc>
        <w:tc>
          <w:tcPr>
            <w:tcW w:w="0" w:type="auto"/>
            <w:vAlign w:val="center"/>
          </w:tcPr>
          <w:p w14:paraId="6BCB6B0C" w14:textId="77777777" w:rsidR="00A54A57" w:rsidRPr="00E62EF8" w:rsidRDefault="00A54A57" w:rsidP="009B1D81">
            <w:pPr>
              <w:keepNext/>
              <w:keepLines/>
              <w:spacing w:after="0"/>
              <w:jc w:val="center"/>
              <w:rPr>
                <w:rFonts w:eastAsia="MS Mincho"/>
                <w:iCs/>
                <w:sz w:val="18"/>
              </w:rPr>
            </w:pPr>
          </w:p>
        </w:tc>
        <w:tc>
          <w:tcPr>
            <w:tcW w:w="0" w:type="auto"/>
            <w:vAlign w:val="center"/>
          </w:tcPr>
          <w:p w14:paraId="75D69574" w14:textId="77777777" w:rsidR="00A54A57" w:rsidRPr="00E62EF8" w:rsidRDefault="00A54A57" w:rsidP="009B1D81">
            <w:pPr>
              <w:keepNext/>
              <w:keepLines/>
              <w:spacing w:after="0"/>
              <w:jc w:val="center"/>
              <w:rPr>
                <w:rFonts w:eastAsia="MS Mincho"/>
                <w:iCs/>
                <w:sz w:val="18"/>
              </w:rPr>
            </w:pPr>
          </w:p>
        </w:tc>
        <w:tc>
          <w:tcPr>
            <w:tcW w:w="0" w:type="auto"/>
            <w:vAlign w:val="center"/>
          </w:tcPr>
          <w:p w14:paraId="44308B23"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15568B45"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4298978" w14:textId="77777777" w:rsidR="00A54A57" w:rsidRPr="00E62EF8" w:rsidRDefault="00A54A57" w:rsidP="009B1D81">
            <w:pPr>
              <w:keepNext/>
              <w:keepLines/>
              <w:spacing w:after="0"/>
              <w:jc w:val="center"/>
              <w:rPr>
                <w:rFonts w:eastAsia="MS Mincho"/>
                <w:sz w:val="18"/>
              </w:rPr>
            </w:pPr>
            <w:r w:rsidRPr="00E62EF8">
              <w:rPr>
                <w:kern w:val="24"/>
                <w:sz w:val="18"/>
                <w:szCs w:val="18"/>
              </w:rPr>
              <w:t>6</w:t>
            </w:r>
          </w:p>
        </w:tc>
      </w:tr>
      <w:tr w:rsidR="00A54A57" w:rsidRPr="00E62EF8" w14:paraId="3EA13985" w14:textId="77777777" w:rsidTr="009B1D81">
        <w:trPr>
          <w:cantSplit/>
          <w:jc w:val="center"/>
        </w:trPr>
        <w:tc>
          <w:tcPr>
            <w:tcW w:w="0" w:type="auto"/>
            <w:vAlign w:val="center"/>
          </w:tcPr>
          <w:p w14:paraId="5C6BC01E"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0" w:type="auto"/>
            <w:vAlign w:val="center"/>
          </w:tcPr>
          <w:p w14:paraId="2CB6331D" w14:textId="77777777" w:rsidR="00A54A57" w:rsidRPr="00E62EF8" w:rsidRDefault="00A54A57" w:rsidP="009B1D81">
            <w:pPr>
              <w:keepNext/>
              <w:keepLines/>
              <w:spacing w:after="0"/>
              <w:jc w:val="center"/>
              <w:rPr>
                <w:rFonts w:eastAsia="MS Mincho"/>
                <w:sz w:val="18"/>
              </w:rPr>
            </w:pPr>
          </w:p>
        </w:tc>
        <w:tc>
          <w:tcPr>
            <w:tcW w:w="0" w:type="auto"/>
            <w:vAlign w:val="center"/>
          </w:tcPr>
          <w:p w14:paraId="64D3AECF" w14:textId="77777777" w:rsidR="00A54A57" w:rsidRPr="00E62EF8" w:rsidRDefault="00A54A57" w:rsidP="009B1D81">
            <w:pPr>
              <w:keepNext/>
              <w:keepLines/>
              <w:spacing w:after="0"/>
              <w:jc w:val="center"/>
              <w:rPr>
                <w:rFonts w:eastAsia="MS Mincho"/>
                <w:iCs/>
                <w:sz w:val="18"/>
              </w:rPr>
            </w:pPr>
          </w:p>
        </w:tc>
        <w:tc>
          <w:tcPr>
            <w:tcW w:w="0" w:type="auto"/>
            <w:vAlign w:val="center"/>
          </w:tcPr>
          <w:p w14:paraId="27E61BC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41C4A6AA"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03AADE3" w14:textId="77777777" w:rsidR="00A54A57" w:rsidRPr="00E62EF8" w:rsidRDefault="00A54A57" w:rsidP="009B1D81">
            <w:pPr>
              <w:keepNext/>
              <w:keepLines/>
              <w:spacing w:after="0"/>
              <w:jc w:val="center"/>
              <w:rPr>
                <w:rFonts w:eastAsia="MS Mincho"/>
                <w:iCs/>
                <w:sz w:val="18"/>
              </w:rPr>
            </w:pPr>
          </w:p>
        </w:tc>
        <w:tc>
          <w:tcPr>
            <w:tcW w:w="0" w:type="auto"/>
            <w:vAlign w:val="center"/>
          </w:tcPr>
          <w:p w14:paraId="562DA70B" w14:textId="77777777" w:rsidR="00A54A57" w:rsidRPr="00E62EF8" w:rsidRDefault="00A54A57" w:rsidP="009B1D81">
            <w:pPr>
              <w:keepNext/>
              <w:keepLines/>
              <w:spacing w:after="0"/>
              <w:jc w:val="center"/>
              <w:rPr>
                <w:rFonts w:eastAsia="MS Mincho"/>
                <w:sz w:val="18"/>
              </w:rPr>
            </w:pPr>
          </w:p>
        </w:tc>
        <w:tc>
          <w:tcPr>
            <w:tcW w:w="0" w:type="auto"/>
            <w:vAlign w:val="center"/>
          </w:tcPr>
          <w:p w14:paraId="306E3913" w14:textId="77777777" w:rsidR="00A54A57" w:rsidRPr="00E62EF8" w:rsidRDefault="00A54A57" w:rsidP="009B1D81">
            <w:pPr>
              <w:keepNext/>
              <w:keepLines/>
              <w:spacing w:after="0"/>
              <w:jc w:val="center"/>
              <w:rPr>
                <w:rFonts w:eastAsia="MS Mincho"/>
                <w:iCs/>
                <w:sz w:val="18"/>
              </w:rPr>
            </w:pPr>
          </w:p>
        </w:tc>
        <w:tc>
          <w:tcPr>
            <w:tcW w:w="0" w:type="auto"/>
            <w:vAlign w:val="center"/>
          </w:tcPr>
          <w:p w14:paraId="0F904CD8"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2DE0C420"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22D0C84F" w14:textId="77777777" w:rsidR="00A54A57" w:rsidRPr="00E62EF8" w:rsidRDefault="00A54A57" w:rsidP="009B1D81">
            <w:pPr>
              <w:keepNext/>
              <w:keepLines/>
              <w:spacing w:after="0"/>
              <w:jc w:val="center"/>
              <w:rPr>
                <w:rFonts w:eastAsia="MS Mincho"/>
                <w:iCs/>
                <w:sz w:val="18"/>
              </w:rPr>
            </w:pPr>
          </w:p>
        </w:tc>
      </w:tr>
      <w:tr w:rsidR="00A54A57" w:rsidRPr="00E62EF8" w14:paraId="6463DF18" w14:textId="77777777" w:rsidTr="009B1D81">
        <w:trPr>
          <w:cantSplit/>
          <w:jc w:val="center"/>
        </w:trPr>
        <w:tc>
          <w:tcPr>
            <w:tcW w:w="0" w:type="auto"/>
            <w:vAlign w:val="center"/>
          </w:tcPr>
          <w:p w14:paraId="4A286D58"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0" w:type="auto"/>
            <w:vAlign w:val="center"/>
          </w:tcPr>
          <w:p w14:paraId="0BF7B47F" w14:textId="77777777" w:rsidR="00A54A57" w:rsidRPr="00E62EF8" w:rsidRDefault="00A54A57" w:rsidP="009B1D81">
            <w:pPr>
              <w:keepNext/>
              <w:keepLines/>
              <w:spacing w:after="0"/>
              <w:jc w:val="center"/>
              <w:rPr>
                <w:rFonts w:eastAsia="MS Mincho"/>
                <w:sz w:val="18"/>
              </w:rPr>
            </w:pPr>
          </w:p>
        </w:tc>
        <w:tc>
          <w:tcPr>
            <w:tcW w:w="0" w:type="auto"/>
            <w:vAlign w:val="center"/>
          </w:tcPr>
          <w:p w14:paraId="38D4125A" w14:textId="77777777" w:rsidR="00A54A57" w:rsidRPr="00E62EF8" w:rsidRDefault="00A54A57" w:rsidP="009B1D81">
            <w:pPr>
              <w:keepNext/>
              <w:keepLines/>
              <w:spacing w:after="0"/>
              <w:jc w:val="center"/>
              <w:rPr>
                <w:rFonts w:eastAsia="MS Mincho"/>
                <w:iCs/>
                <w:sz w:val="18"/>
              </w:rPr>
            </w:pPr>
          </w:p>
        </w:tc>
        <w:tc>
          <w:tcPr>
            <w:tcW w:w="0" w:type="auto"/>
            <w:vAlign w:val="center"/>
          </w:tcPr>
          <w:p w14:paraId="3AD0D29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782C117E" w14:textId="77777777" w:rsidR="00A54A57" w:rsidRPr="00E62EF8" w:rsidRDefault="00A54A57" w:rsidP="009B1D81">
            <w:pPr>
              <w:keepNext/>
              <w:keepLines/>
              <w:spacing w:after="0"/>
              <w:jc w:val="center"/>
              <w:rPr>
                <w:rFonts w:eastAsia="MS Mincho"/>
                <w:sz w:val="18"/>
              </w:rPr>
            </w:pPr>
          </w:p>
        </w:tc>
        <w:tc>
          <w:tcPr>
            <w:tcW w:w="0" w:type="auto"/>
            <w:vAlign w:val="center"/>
          </w:tcPr>
          <w:p w14:paraId="4DA80DC7" w14:textId="77777777" w:rsidR="00A54A57" w:rsidRPr="00E62EF8" w:rsidRDefault="00A54A57" w:rsidP="009B1D81">
            <w:pPr>
              <w:keepNext/>
              <w:keepLines/>
              <w:spacing w:after="0"/>
              <w:jc w:val="center"/>
              <w:rPr>
                <w:rFonts w:eastAsia="MS Mincho"/>
                <w:sz w:val="18"/>
              </w:rPr>
            </w:pPr>
          </w:p>
        </w:tc>
        <w:tc>
          <w:tcPr>
            <w:tcW w:w="0" w:type="auto"/>
            <w:vAlign w:val="center"/>
          </w:tcPr>
          <w:p w14:paraId="432560A3" w14:textId="77777777" w:rsidR="00A54A57" w:rsidRPr="00E62EF8" w:rsidRDefault="00A54A57" w:rsidP="009B1D81">
            <w:pPr>
              <w:keepNext/>
              <w:keepLines/>
              <w:spacing w:after="0"/>
              <w:jc w:val="center"/>
              <w:rPr>
                <w:rFonts w:eastAsia="MS Mincho"/>
                <w:sz w:val="18"/>
              </w:rPr>
            </w:pPr>
          </w:p>
        </w:tc>
        <w:tc>
          <w:tcPr>
            <w:tcW w:w="0" w:type="auto"/>
            <w:vAlign w:val="center"/>
          </w:tcPr>
          <w:p w14:paraId="0BF922C9" w14:textId="77777777" w:rsidR="00A54A57" w:rsidRPr="00E62EF8" w:rsidRDefault="00A54A57" w:rsidP="009B1D81">
            <w:pPr>
              <w:keepNext/>
              <w:keepLines/>
              <w:spacing w:after="0"/>
              <w:jc w:val="center"/>
              <w:rPr>
                <w:rFonts w:eastAsia="MS Mincho"/>
                <w:iCs/>
                <w:sz w:val="18"/>
              </w:rPr>
            </w:pPr>
          </w:p>
        </w:tc>
        <w:tc>
          <w:tcPr>
            <w:tcW w:w="0" w:type="auto"/>
            <w:vAlign w:val="center"/>
          </w:tcPr>
          <w:p w14:paraId="6FB83D20"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0A0DF91A" w14:textId="77777777" w:rsidR="00A54A57" w:rsidRPr="00E62EF8" w:rsidRDefault="00A54A57" w:rsidP="009B1D81">
            <w:pPr>
              <w:keepNext/>
              <w:keepLines/>
              <w:spacing w:after="0"/>
              <w:jc w:val="center"/>
              <w:rPr>
                <w:rFonts w:eastAsia="MS Mincho"/>
                <w:sz w:val="18"/>
              </w:rPr>
            </w:pPr>
          </w:p>
        </w:tc>
        <w:tc>
          <w:tcPr>
            <w:tcW w:w="0" w:type="auto"/>
            <w:vAlign w:val="center"/>
          </w:tcPr>
          <w:p w14:paraId="551A1351" w14:textId="77777777" w:rsidR="00A54A57" w:rsidRPr="00E62EF8" w:rsidRDefault="00A54A57" w:rsidP="009B1D81">
            <w:pPr>
              <w:keepNext/>
              <w:keepLines/>
              <w:spacing w:after="0"/>
              <w:jc w:val="center"/>
              <w:rPr>
                <w:rFonts w:eastAsia="MS Mincho"/>
                <w:sz w:val="18"/>
              </w:rPr>
            </w:pPr>
          </w:p>
        </w:tc>
      </w:tr>
      <w:tr w:rsidR="00A54A57" w:rsidRPr="00E62EF8" w14:paraId="05584958" w14:textId="77777777" w:rsidTr="009B1D81">
        <w:trPr>
          <w:cantSplit/>
          <w:jc w:val="center"/>
        </w:trPr>
        <w:tc>
          <w:tcPr>
            <w:tcW w:w="0" w:type="auto"/>
            <w:vAlign w:val="center"/>
          </w:tcPr>
          <w:p w14:paraId="66727F4C"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518A6FCF" w14:textId="77777777" w:rsidR="00A54A57" w:rsidRPr="00E62EF8" w:rsidRDefault="00A54A57" w:rsidP="009B1D81">
            <w:pPr>
              <w:keepNext/>
              <w:keepLines/>
              <w:spacing w:after="0"/>
              <w:jc w:val="center"/>
              <w:rPr>
                <w:rFonts w:eastAsia="MS Mincho"/>
                <w:sz w:val="18"/>
              </w:rPr>
            </w:pPr>
          </w:p>
        </w:tc>
        <w:tc>
          <w:tcPr>
            <w:tcW w:w="0" w:type="auto"/>
            <w:vAlign w:val="center"/>
          </w:tcPr>
          <w:p w14:paraId="46F032F0" w14:textId="77777777" w:rsidR="00A54A57" w:rsidRPr="00E62EF8" w:rsidRDefault="00A54A57" w:rsidP="009B1D81">
            <w:pPr>
              <w:keepNext/>
              <w:keepLines/>
              <w:spacing w:after="0"/>
              <w:jc w:val="center"/>
              <w:rPr>
                <w:rFonts w:eastAsia="MS Mincho"/>
                <w:sz w:val="18"/>
              </w:rPr>
            </w:pPr>
          </w:p>
        </w:tc>
        <w:tc>
          <w:tcPr>
            <w:tcW w:w="0" w:type="auto"/>
            <w:vAlign w:val="center"/>
          </w:tcPr>
          <w:p w14:paraId="07DEF9C2"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10202F6B"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DC7C83B"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459474A" w14:textId="77777777" w:rsidR="00A54A57" w:rsidRPr="00E62EF8" w:rsidRDefault="00A54A57" w:rsidP="009B1D81">
            <w:pPr>
              <w:keepNext/>
              <w:keepLines/>
              <w:spacing w:after="0"/>
              <w:jc w:val="center"/>
              <w:rPr>
                <w:rFonts w:eastAsia="MS Mincho"/>
                <w:sz w:val="18"/>
              </w:rPr>
            </w:pPr>
          </w:p>
        </w:tc>
        <w:tc>
          <w:tcPr>
            <w:tcW w:w="0" w:type="auto"/>
            <w:vAlign w:val="center"/>
          </w:tcPr>
          <w:p w14:paraId="6010C323" w14:textId="77777777" w:rsidR="00A54A57" w:rsidRPr="00E62EF8" w:rsidRDefault="00A54A57" w:rsidP="009B1D81">
            <w:pPr>
              <w:keepNext/>
              <w:keepLines/>
              <w:spacing w:after="0"/>
              <w:jc w:val="center"/>
              <w:rPr>
                <w:rFonts w:eastAsia="MS Mincho"/>
                <w:iCs/>
                <w:sz w:val="18"/>
              </w:rPr>
            </w:pPr>
          </w:p>
        </w:tc>
        <w:tc>
          <w:tcPr>
            <w:tcW w:w="0" w:type="auto"/>
            <w:vAlign w:val="center"/>
          </w:tcPr>
          <w:p w14:paraId="7E1B0D12" w14:textId="77777777" w:rsidR="00A54A57" w:rsidRPr="00E62EF8" w:rsidRDefault="00A54A57" w:rsidP="009B1D81">
            <w:pPr>
              <w:keepNext/>
              <w:keepLines/>
              <w:spacing w:after="0"/>
              <w:jc w:val="center"/>
              <w:rPr>
                <w:rFonts w:eastAsia="MS Mincho"/>
                <w:iCs/>
                <w:sz w:val="18"/>
              </w:rPr>
            </w:pPr>
          </w:p>
        </w:tc>
        <w:tc>
          <w:tcPr>
            <w:tcW w:w="0" w:type="auto"/>
            <w:vAlign w:val="center"/>
          </w:tcPr>
          <w:p w14:paraId="6ED1794D" w14:textId="77777777" w:rsidR="00A54A57" w:rsidRPr="00E62EF8" w:rsidRDefault="00A54A57" w:rsidP="009B1D81">
            <w:pPr>
              <w:keepNext/>
              <w:keepLines/>
              <w:spacing w:after="0"/>
              <w:jc w:val="center"/>
              <w:rPr>
                <w:rFonts w:eastAsia="MS Mincho"/>
                <w:iCs/>
                <w:sz w:val="18"/>
              </w:rPr>
            </w:pPr>
          </w:p>
        </w:tc>
        <w:tc>
          <w:tcPr>
            <w:tcW w:w="0" w:type="auto"/>
            <w:vAlign w:val="center"/>
          </w:tcPr>
          <w:p w14:paraId="75277249" w14:textId="77777777" w:rsidR="00A54A57" w:rsidRPr="00E62EF8" w:rsidRDefault="00A54A57" w:rsidP="009B1D81">
            <w:pPr>
              <w:keepNext/>
              <w:keepLines/>
              <w:spacing w:after="0"/>
              <w:jc w:val="center"/>
              <w:rPr>
                <w:rFonts w:eastAsia="MS Mincho"/>
                <w:sz w:val="18"/>
              </w:rPr>
            </w:pPr>
          </w:p>
        </w:tc>
      </w:tr>
      <w:tr w:rsidR="00A54A57" w:rsidRPr="00E62EF8" w14:paraId="2E2C11A5" w14:textId="77777777" w:rsidTr="009B1D81">
        <w:trPr>
          <w:cantSplit/>
          <w:jc w:val="center"/>
        </w:trPr>
        <w:tc>
          <w:tcPr>
            <w:tcW w:w="0" w:type="auto"/>
            <w:vAlign w:val="center"/>
          </w:tcPr>
          <w:p w14:paraId="27025AF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2068465E" w14:textId="77777777" w:rsidR="00A54A57" w:rsidRPr="00E62EF8" w:rsidRDefault="00A54A57" w:rsidP="009B1D81">
            <w:pPr>
              <w:keepNext/>
              <w:keepLines/>
              <w:spacing w:after="0"/>
              <w:jc w:val="center"/>
              <w:rPr>
                <w:rFonts w:eastAsia="MS Mincho"/>
                <w:sz w:val="18"/>
              </w:rPr>
            </w:pPr>
          </w:p>
        </w:tc>
        <w:tc>
          <w:tcPr>
            <w:tcW w:w="0" w:type="auto"/>
            <w:vAlign w:val="center"/>
          </w:tcPr>
          <w:p w14:paraId="5B604410" w14:textId="77777777" w:rsidR="00A54A57" w:rsidRPr="00E62EF8" w:rsidRDefault="00A54A57" w:rsidP="009B1D81">
            <w:pPr>
              <w:keepNext/>
              <w:keepLines/>
              <w:spacing w:after="0"/>
              <w:jc w:val="center"/>
              <w:rPr>
                <w:rFonts w:eastAsia="MS Mincho"/>
                <w:sz w:val="18"/>
              </w:rPr>
            </w:pPr>
          </w:p>
        </w:tc>
        <w:tc>
          <w:tcPr>
            <w:tcW w:w="0" w:type="auto"/>
            <w:vAlign w:val="center"/>
          </w:tcPr>
          <w:p w14:paraId="171FF155"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F7A035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46DF5362" w14:textId="77777777" w:rsidR="00A54A57" w:rsidRPr="00E62EF8" w:rsidRDefault="00A54A57" w:rsidP="009B1D81">
            <w:pPr>
              <w:keepNext/>
              <w:keepLines/>
              <w:spacing w:after="0"/>
              <w:jc w:val="center"/>
              <w:rPr>
                <w:rFonts w:eastAsia="MS Mincho"/>
                <w:sz w:val="18"/>
              </w:rPr>
            </w:pPr>
          </w:p>
        </w:tc>
        <w:tc>
          <w:tcPr>
            <w:tcW w:w="0" w:type="auto"/>
            <w:vAlign w:val="center"/>
          </w:tcPr>
          <w:p w14:paraId="008EBF95" w14:textId="77777777" w:rsidR="00A54A57" w:rsidRPr="00E62EF8" w:rsidRDefault="00A54A57" w:rsidP="009B1D81">
            <w:pPr>
              <w:keepNext/>
              <w:keepLines/>
              <w:spacing w:after="0"/>
              <w:jc w:val="center"/>
              <w:rPr>
                <w:rFonts w:eastAsia="MS Mincho"/>
                <w:sz w:val="18"/>
              </w:rPr>
            </w:pPr>
          </w:p>
        </w:tc>
        <w:tc>
          <w:tcPr>
            <w:tcW w:w="0" w:type="auto"/>
            <w:vAlign w:val="center"/>
          </w:tcPr>
          <w:p w14:paraId="7F585698" w14:textId="77777777" w:rsidR="00A54A57" w:rsidRPr="00E62EF8" w:rsidRDefault="00A54A57" w:rsidP="009B1D81">
            <w:pPr>
              <w:keepNext/>
              <w:keepLines/>
              <w:spacing w:after="0"/>
              <w:jc w:val="center"/>
              <w:rPr>
                <w:rFonts w:eastAsia="MS Mincho"/>
                <w:iCs/>
                <w:sz w:val="18"/>
              </w:rPr>
            </w:pPr>
          </w:p>
        </w:tc>
        <w:tc>
          <w:tcPr>
            <w:tcW w:w="0" w:type="auto"/>
            <w:vAlign w:val="center"/>
          </w:tcPr>
          <w:p w14:paraId="7AFF1082" w14:textId="77777777" w:rsidR="00A54A57" w:rsidRPr="00E62EF8" w:rsidRDefault="00A54A57" w:rsidP="009B1D81">
            <w:pPr>
              <w:keepNext/>
              <w:keepLines/>
              <w:spacing w:after="0"/>
              <w:jc w:val="center"/>
              <w:rPr>
                <w:rFonts w:eastAsia="MS Mincho"/>
                <w:iCs/>
                <w:sz w:val="18"/>
              </w:rPr>
            </w:pPr>
          </w:p>
        </w:tc>
        <w:tc>
          <w:tcPr>
            <w:tcW w:w="0" w:type="auto"/>
            <w:vAlign w:val="center"/>
          </w:tcPr>
          <w:p w14:paraId="26294A62" w14:textId="77777777" w:rsidR="00A54A57" w:rsidRPr="00E62EF8" w:rsidRDefault="00A54A57" w:rsidP="009B1D81">
            <w:pPr>
              <w:keepNext/>
              <w:keepLines/>
              <w:spacing w:after="0"/>
              <w:jc w:val="center"/>
              <w:rPr>
                <w:rFonts w:eastAsia="MS Mincho"/>
                <w:sz w:val="18"/>
              </w:rPr>
            </w:pPr>
          </w:p>
        </w:tc>
        <w:tc>
          <w:tcPr>
            <w:tcW w:w="0" w:type="auto"/>
            <w:vAlign w:val="center"/>
          </w:tcPr>
          <w:p w14:paraId="19174E85" w14:textId="77777777" w:rsidR="00A54A57" w:rsidRPr="00E62EF8" w:rsidRDefault="00A54A57" w:rsidP="009B1D81">
            <w:pPr>
              <w:keepNext/>
              <w:keepLines/>
              <w:spacing w:after="0"/>
              <w:jc w:val="center"/>
              <w:rPr>
                <w:rFonts w:eastAsia="MS Mincho"/>
                <w:sz w:val="18"/>
              </w:rPr>
            </w:pPr>
          </w:p>
        </w:tc>
      </w:tr>
      <w:tr w:rsidR="00A54A57" w:rsidRPr="00E62EF8" w14:paraId="65A9099B" w14:textId="77777777" w:rsidTr="009B1D81">
        <w:trPr>
          <w:cantSplit/>
          <w:jc w:val="center"/>
        </w:trPr>
        <w:tc>
          <w:tcPr>
            <w:tcW w:w="0" w:type="auto"/>
            <w:vAlign w:val="center"/>
          </w:tcPr>
          <w:p w14:paraId="6BADABCC"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0" w:type="auto"/>
            <w:vAlign w:val="center"/>
          </w:tcPr>
          <w:p w14:paraId="00A4AE8B" w14:textId="77777777" w:rsidR="00A54A57" w:rsidRPr="00E62EF8" w:rsidRDefault="00A54A57" w:rsidP="009B1D81">
            <w:pPr>
              <w:keepNext/>
              <w:keepLines/>
              <w:spacing w:after="0"/>
              <w:jc w:val="center"/>
              <w:rPr>
                <w:rFonts w:eastAsia="MS Mincho"/>
                <w:sz w:val="18"/>
              </w:rPr>
            </w:pPr>
          </w:p>
        </w:tc>
        <w:tc>
          <w:tcPr>
            <w:tcW w:w="0" w:type="auto"/>
            <w:vAlign w:val="center"/>
          </w:tcPr>
          <w:p w14:paraId="48C8C0AB" w14:textId="77777777" w:rsidR="00A54A57" w:rsidRPr="00E62EF8" w:rsidRDefault="00A54A57" w:rsidP="009B1D81">
            <w:pPr>
              <w:keepNext/>
              <w:keepLines/>
              <w:spacing w:after="0"/>
              <w:jc w:val="center"/>
              <w:rPr>
                <w:rFonts w:eastAsia="MS Mincho"/>
                <w:sz w:val="18"/>
              </w:rPr>
            </w:pPr>
          </w:p>
        </w:tc>
        <w:tc>
          <w:tcPr>
            <w:tcW w:w="0" w:type="auto"/>
            <w:vAlign w:val="center"/>
          </w:tcPr>
          <w:p w14:paraId="5894467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4B6079E8" w14:textId="77777777" w:rsidR="00A54A57" w:rsidRPr="00E62EF8" w:rsidRDefault="00A54A57" w:rsidP="009B1D81">
            <w:pPr>
              <w:keepNext/>
              <w:keepLines/>
              <w:spacing w:after="0"/>
              <w:jc w:val="center"/>
              <w:rPr>
                <w:rFonts w:eastAsia="MS Mincho"/>
                <w:sz w:val="18"/>
              </w:rPr>
            </w:pPr>
          </w:p>
        </w:tc>
        <w:tc>
          <w:tcPr>
            <w:tcW w:w="0" w:type="auto"/>
            <w:vAlign w:val="center"/>
          </w:tcPr>
          <w:p w14:paraId="4F318CFA" w14:textId="77777777" w:rsidR="00A54A57" w:rsidRPr="00E62EF8" w:rsidRDefault="00A54A57" w:rsidP="009B1D81">
            <w:pPr>
              <w:keepNext/>
              <w:keepLines/>
              <w:spacing w:after="0"/>
              <w:jc w:val="center"/>
              <w:rPr>
                <w:rFonts w:eastAsia="MS Mincho"/>
                <w:sz w:val="18"/>
              </w:rPr>
            </w:pPr>
          </w:p>
        </w:tc>
        <w:tc>
          <w:tcPr>
            <w:tcW w:w="0" w:type="auto"/>
            <w:vAlign w:val="center"/>
          </w:tcPr>
          <w:p w14:paraId="3AFA288A" w14:textId="77777777" w:rsidR="00A54A57" w:rsidRPr="00E62EF8" w:rsidRDefault="00A54A57" w:rsidP="009B1D81">
            <w:pPr>
              <w:keepNext/>
              <w:keepLines/>
              <w:spacing w:after="0"/>
              <w:jc w:val="center"/>
              <w:rPr>
                <w:rFonts w:eastAsia="MS Mincho"/>
                <w:sz w:val="18"/>
              </w:rPr>
            </w:pPr>
          </w:p>
        </w:tc>
        <w:tc>
          <w:tcPr>
            <w:tcW w:w="0" w:type="auto"/>
            <w:vAlign w:val="center"/>
          </w:tcPr>
          <w:p w14:paraId="29F2082E" w14:textId="77777777" w:rsidR="00A54A57" w:rsidRPr="00E62EF8" w:rsidRDefault="00A54A57" w:rsidP="009B1D81">
            <w:pPr>
              <w:keepNext/>
              <w:keepLines/>
              <w:spacing w:after="0"/>
              <w:jc w:val="center"/>
              <w:rPr>
                <w:rFonts w:eastAsia="MS Mincho"/>
                <w:iCs/>
                <w:sz w:val="18"/>
              </w:rPr>
            </w:pPr>
          </w:p>
        </w:tc>
        <w:tc>
          <w:tcPr>
            <w:tcW w:w="0" w:type="auto"/>
            <w:vAlign w:val="center"/>
          </w:tcPr>
          <w:p w14:paraId="4530A294" w14:textId="77777777" w:rsidR="00A54A57" w:rsidRPr="00E62EF8" w:rsidRDefault="00A54A57" w:rsidP="009B1D81">
            <w:pPr>
              <w:keepNext/>
              <w:keepLines/>
              <w:spacing w:after="0"/>
              <w:jc w:val="center"/>
              <w:rPr>
                <w:rFonts w:eastAsia="MS Mincho"/>
                <w:sz w:val="18"/>
              </w:rPr>
            </w:pPr>
          </w:p>
        </w:tc>
        <w:tc>
          <w:tcPr>
            <w:tcW w:w="0" w:type="auto"/>
            <w:vAlign w:val="center"/>
          </w:tcPr>
          <w:p w14:paraId="75D9E7BF" w14:textId="77777777" w:rsidR="00A54A57" w:rsidRPr="00E62EF8" w:rsidRDefault="00A54A57" w:rsidP="009B1D81">
            <w:pPr>
              <w:keepNext/>
              <w:keepLines/>
              <w:spacing w:after="0"/>
              <w:jc w:val="center"/>
              <w:rPr>
                <w:rFonts w:eastAsia="MS Mincho"/>
                <w:sz w:val="18"/>
              </w:rPr>
            </w:pPr>
          </w:p>
        </w:tc>
        <w:tc>
          <w:tcPr>
            <w:tcW w:w="0" w:type="auto"/>
            <w:vAlign w:val="center"/>
          </w:tcPr>
          <w:p w14:paraId="439C7E60" w14:textId="77777777" w:rsidR="00A54A57" w:rsidRPr="00E62EF8" w:rsidRDefault="00A54A57" w:rsidP="009B1D81">
            <w:pPr>
              <w:keepNext/>
              <w:keepLines/>
              <w:spacing w:after="0"/>
              <w:jc w:val="center"/>
              <w:rPr>
                <w:rFonts w:eastAsia="MS Mincho"/>
                <w:sz w:val="18"/>
              </w:rPr>
            </w:pPr>
          </w:p>
        </w:tc>
      </w:tr>
      <w:tr w:rsidR="00A54A57" w:rsidRPr="00E62EF8" w14:paraId="50C32AA7" w14:textId="77777777" w:rsidTr="009B1D81">
        <w:trPr>
          <w:cantSplit/>
          <w:jc w:val="center"/>
        </w:trPr>
        <w:tc>
          <w:tcPr>
            <w:tcW w:w="0" w:type="auto"/>
            <w:vAlign w:val="center"/>
          </w:tcPr>
          <w:p w14:paraId="20E26C42"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0" w:type="auto"/>
            <w:vAlign w:val="center"/>
          </w:tcPr>
          <w:p w14:paraId="295FD780" w14:textId="77777777" w:rsidR="00A54A57" w:rsidRPr="00E62EF8" w:rsidRDefault="00A54A57" w:rsidP="009B1D81">
            <w:pPr>
              <w:keepNext/>
              <w:keepLines/>
              <w:spacing w:after="0"/>
              <w:jc w:val="center"/>
              <w:rPr>
                <w:rFonts w:eastAsia="MS Mincho"/>
                <w:iCs/>
                <w:sz w:val="18"/>
              </w:rPr>
            </w:pPr>
          </w:p>
        </w:tc>
        <w:tc>
          <w:tcPr>
            <w:tcW w:w="0" w:type="auto"/>
            <w:vAlign w:val="center"/>
          </w:tcPr>
          <w:p w14:paraId="5CDB13D4" w14:textId="77777777" w:rsidR="00A54A57" w:rsidRPr="00E62EF8" w:rsidRDefault="00A54A57" w:rsidP="009B1D81">
            <w:pPr>
              <w:keepNext/>
              <w:keepLines/>
              <w:spacing w:after="0"/>
              <w:jc w:val="center"/>
              <w:rPr>
                <w:rFonts w:eastAsia="MS Mincho"/>
                <w:iCs/>
                <w:sz w:val="18"/>
              </w:rPr>
            </w:pPr>
          </w:p>
        </w:tc>
        <w:tc>
          <w:tcPr>
            <w:tcW w:w="0" w:type="auto"/>
            <w:vAlign w:val="center"/>
          </w:tcPr>
          <w:p w14:paraId="5B948D0C"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6CF3E7D0"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64110A53" w14:textId="77777777" w:rsidR="00A54A57" w:rsidRPr="00E62EF8" w:rsidRDefault="00A54A57" w:rsidP="009B1D81">
            <w:pPr>
              <w:keepNext/>
              <w:keepLines/>
              <w:spacing w:after="0"/>
              <w:jc w:val="center"/>
              <w:rPr>
                <w:rFonts w:eastAsia="MS Mincho"/>
                <w:sz w:val="18"/>
              </w:rPr>
            </w:pPr>
            <w:r w:rsidRPr="00E62EF8">
              <w:rPr>
                <w:kern w:val="24"/>
                <w:sz w:val="18"/>
                <w:szCs w:val="18"/>
              </w:rPr>
              <w:t>5</w:t>
            </w:r>
          </w:p>
        </w:tc>
        <w:tc>
          <w:tcPr>
            <w:tcW w:w="0" w:type="auto"/>
            <w:vAlign w:val="center"/>
          </w:tcPr>
          <w:p w14:paraId="7CC6046A" w14:textId="77777777" w:rsidR="00A54A57" w:rsidRPr="00E62EF8" w:rsidRDefault="00A54A57" w:rsidP="009B1D81">
            <w:pPr>
              <w:keepNext/>
              <w:keepLines/>
              <w:spacing w:after="0"/>
              <w:jc w:val="center"/>
              <w:rPr>
                <w:rFonts w:eastAsia="MS Mincho"/>
                <w:iCs/>
                <w:sz w:val="18"/>
              </w:rPr>
            </w:pPr>
          </w:p>
        </w:tc>
        <w:tc>
          <w:tcPr>
            <w:tcW w:w="0" w:type="auto"/>
            <w:vAlign w:val="center"/>
          </w:tcPr>
          <w:p w14:paraId="53A456C9" w14:textId="77777777" w:rsidR="00A54A57" w:rsidRPr="00E62EF8" w:rsidRDefault="00A54A57" w:rsidP="009B1D81">
            <w:pPr>
              <w:keepNext/>
              <w:keepLines/>
              <w:spacing w:after="0"/>
              <w:jc w:val="center"/>
              <w:rPr>
                <w:rFonts w:eastAsia="MS Mincho"/>
                <w:iCs/>
                <w:sz w:val="18"/>
              </w:rPr>
            </w:pPr>
          </w:p>
        </w:tc>
        <w:tc>
          <w:tcPr>
            <w:tcW w:w="0" w:type="auto"/>
            <w:vAlign w:val="center"/>
          </w:tcPr>
          <w:p w14:paraId="62A235A8"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03F169AB"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5F6F6D5B" w14:textId="77777777" w:rsidR="00A54A57" w:rsidRPr="00E62EF8" w:rsidRDefault="00A54A57" w:rsidP="009B1D81">
            <w:pPr>
              <w:keepNext/>
              <w:keepLines/>
              <w:spacing w:after="0"/>
              <w:jc w:val="center"/>
              <w:rPr>
                <w:rFonts w:eastAsia="MS Mincho"/>
                <w:iCs/>
                <w:sz w:val="18"/>
              </w:rPr>
            </w:pPr>
          </w:p>
        </w:tc>
      </w:tr>
    </w:tbl>
    <w:p w14:paraId="6A482667" w14:textId="77777777" w:rsidR="00A54A57" w:rsidRPr="00E62EF8" w:rsidRDefault="00A54A57" w:rsidP="00A54A57"/>
    <w:p w14:paraId="6CF6202C" w14:textId="77777777" w:rsidR="00A54A57" w:rsidRPr="00E62EF8" w:rsidRDefault="00A54A57" w:rsidP="00A54A57">
      <w:pPr>
        <w:pStyle w:val="TH"/>
      </w:pPr>
      <w:r w:rsidRPr="00E62EF8">
        <w:t xml:space="preserve">Table 7.7-2: </w:t>
      </w:r>
      <w:proofErr w:type="spellStart"/>
      <w:r w:rsidRPr="00E62EF8">
        <w:t>k</w:t>
      </w:r>
      <w:r w:rsidRPr="00E62EF8">
        <w:rPr>
          <w:vertAlign w:val="subscript"/>
        </w:rPr>
        <w:t>ULHARQRTT</w:t>
      </w:r>
      <w:proofErr w:type="spellEnd"/>
      <w:r w:rsidRPr="00E62EF8">
        <w:rPr>
          <w:lang w:eastAsia="zh-CN"/>
        </w:rPr>
        <w:t xml:space="preserve"> </w:t>
      </w:r>
      <w:r w:rsidRPr="00E62EF8">
        <w:t>for TDD Short Processing Time</w:t>
      </w:r>
      <w:r w:rsidRPr="00E62EF8">
        <w:rPr>
          <w:noProof/>
        </w:rPr>
        <w:t xml:space="preserve"> </w:t>
      </w:r>
      <w:r w:rsidRPr="00E62EF8">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A54A57" w:rsidRPr="00E62EF8" w14:paraId="050967E5" w14:textId="77777777" w:rsidTr="009B1D81">
        <w:trPr>
          <w:cantSplit/>
          <w:jc w:val="center"/>
        </w:trPr>
        <w:tc>
          <w:tcPr>
            <w:tcW w:w="0" w:type="auto"/>
            <w:vMerge w:val="restart"/>
            <w:shd w:val="clear" w:color="auto" w:fill="E0E0E0"/>
            <w:vAlign w:val="center"/>
          </w:tcPr>
          <w:p w14:paraId="393D2142" w14:textId="77777777" w:rsidR="00A54A57" w:rsidRPr="00E62EF8" w:rsidRDefault="00A54A57" w:rsidP="009B1D81">
            <w:pPr>
              <w:keepNext/>
              <w:keepLines/>
              <w:spacing w:after="0"/>
              <w:jc w:val="center"/>
              <w:rPr>
                <w:rFonts w:eastAsia="MS Mincho"/>
                <w:b/>
                <w:sz w:val="18"/>
              </w:rPr>
            </w:pPr>
            <w:r w:rsidRPr="00E62EF8">
              <w:rPr>
                <w:rFonts w:eastAsia="MS Mincho"/>
                <w:b/>
                <w:sz w:val="18"/>
              </w:rPr>
              <w:t>TDD UL/DL</w:t>
            </w:r>
            <w:r w:rsidRPr="00E62EF8">
              <w:rPr>
                <w:rFonts w:eastAsia="MS Mincho"/>
                <w:b/>
                <w:sz w:val="18"/>
              </w:rPr>
              <w:br/>
              <w:t>Configuration</w:t>
            </w:r>
          </w:p>
        </w:tc>
        <w:tc>
          <w:tcPr>
            <w:tcW w:w="0" w:type="auto"/>
            <w:gridSpan w:val="10"/>
            <w:shd w:val="clear" w:color="auto" w:fill="E0E0E0"/>
            <w:vAlign w:val="center"/>
          </w:tcPr>
          <w:p w14:paraId="7931C2C1" w14:textId="77777777" w:rsidR="00A54A57" w:rsidRPr="00E62EF8" w:rsidRDefault="00A54A57" w:rsidP="009B1D81">
            <w:pPr>
              <w:keepNext/>
              <w:keepLines/>
              <w:spacing w:after="0"/>
              <w:jc w:val="center"/>
              <w:rPr>
                <w:rFonts w:eastAsia="MS Mincho"/>
                <w:b/>
                <w:sz w:val="18"/>
              </w:rPr>
            </w:pPr>
            <w:r w:rsidRPr="00E62EF8">
              <w:rPr>
                <w:rFonts w:eastAsia="MS Mincho"/>
                <w:b/>
                <w:sz w:val="18"/>
              </w:rPr>
              <w:t>subframe index n</w:t>
            </w:r>
          </w:p>
        </w:tc>
      </w:tr>
      <w:tr w:rsidR="00A54A57" w:rsidRPr="00E62EF8" w14:paraId="4C645190" w14:textId="77777777" w:rsidTr="009B1D81">
        <w:trPr>
          <w:cantSplit/>
          <w:jc w:val="center"/>
        </w:trPr>
        <w:tc>
          <w:tcPr>
            <w:tcW w:w="0" w:type="auto"/>
            <w:vMerge/>
            <w:shd w:val="clear" w:color="auto" w:fill="E0E0E0"/>
            <w:vAlign w:val="center"/>
          </w:tcPr>
          <w:p w14:paraId="54E36061" w14:textId="77777777" w:rsidR="00A54A57" w:rsidRPr="00E62EF8" w:rsidRDefault="00A54A57" w:rsidP="009B1D81">
            <w:pPr>
              <w:keepNext/>
              <w:keepLines/>
              <w:spacing w:after="0"/>
              <w:jc w:val="center"/>
              <w:rPr>
                <w:rFonts w:eastAsia="MS Mincho"/>
                <w:b/>
                <w:sz w:val="18"/>
              </w:rPr>
            </w:pPr>
          </w:p>
        </w:tc>
        <w:tc>
          <w:tcPr>
            <w:tcW w:w="0" w:type="auto"/>
            <w:shd w:val="clear" w:color="auto" w:fill="E0E0E0"/>
            <w:vAlign w:val="center"/>
          </w:tcPr>
          <w:p w14:paraId="31F55F2D"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0" w:type="auto"/>
            <w:shd w:val="clear" w:color="auto" w:fill="E0E0E0"/>
            <w:vAlign w:val="center"/>
          </w:tcPr>
          <w:p w14:paraId="2D511771"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0" w:type="auto"/>
            <w:shd w:val="clear" w:color="auto" w:fill="E0E0E0"/>
            <w:vAlign w:val="center"/>
          </w:tcPr>
          <w:p w14:paraId="1AFD1894"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0" w:type="auto"/>
            <w:shd w:val="clear" w:color="auto" w:fill="E0E0E0"/>
            <w:vAlign w:val="center"/>
          </w:tcPr>
          <w:p w14:paraId="7AA4A706"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0" w:type="auto"/>
            <w:shd w:val="clear" w:color="auto" w:fill="E0E0E0"/>
            <w:vAlign w:val="center"/>
          </w:tcPr>
          <w:p w14:paraId="19A89967"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0" w:type="auto"/>
            <w:shd w:val="clear" w:color="auto" w:fill="E0E0E0"/>
            <w:vAlign w:val="center"/>
          </w:tcPr>
          <w:p w14:paraId="7411C095"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0" w:type="auto"/>
            <w:shd w:val="clear" w:color="auto" w:fill="E0E0E0"/>
            <w:vAlign w:val="center"/>
          </w:tcPr>
          <w:p w14:paraId="68160EDC"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0" w:type="auto"/>
            <w:shd w:val="clear" w:color="auto" w:fill="E0E0E0"/>
            <w:vAlign w:val="center"/>
          </w:tcPr>
          <w:p w14:paraId="3144FC25"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0" w:type="auto"/>
            <w:shd w:val="clear" w:color="auto" w:fill="E0E0E0"/>
            <w:vAlign w:val="center"/>
          </w:tcPr>
          <w:p w14:paraId="3E89D256"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0" w:type="auto"/>
            <w:shd w:val="clear" w:color="auto" w:fill="E0E0E0"/>
            <w:vAlign w:val="center"/>
          </w:tcPr>
          <w:p w14:paraId="4856FE3D"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r>
      <w:tr w:rsidR="00A54A57" w:rsidRPr="00E62EF8" w14:paraId="0B2A29CA" w14:textId="77777777" w:rsidTr="009B1D81">
        <w:trPr>
          <w:cantSplit/>
          <w:jc w:val="center"/>
        </w:trPr>
        <w:tc>
          <w:tcPr>
            <w:tcW w:w="0" w:type="auto"/>
            <w:vAlign w:val="center"/>
          </w:tcPr>
          <w:p w14:paraId="3F99CE44"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0" w:type="auto"/>
            <w:vAlign w:val="center"/>
          </w:tcPr>
          <w:p w14:paraId="0A8ACF16" w14:textId="77777777" w:rsidR="00A54A57" w:rsidRPr="00E62EF8" w:rsidRDefault="00A54A57" w:rsidP="009B1D81">
            <w:pPr>
              <w:keepNext/>
              <w:keepLines/>
              <w:spacing w:after="0"/>
              <w:jc w:val="center"/>
              <w:rPr>
                <w:rFonts w:eastAsia="MS Mincho"/>
                <w:sz w:val="18"/>
              </w:rPr>
            </w:pPr>
          </w:p>
        </w:tc>
        <w:tc>
          <w:tcPr>
            <w:tcW w:w="0" w:type="auto"/>
            <w:vAlign w:val="center"/>
          </w:tcPr>
          <w:p w14:paraId="0A37444E"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0544187D"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206C3713"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72898833"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0" w:type="auto"/>
            <w:vAlign w:val="center"/>
          </w:tcPr>
          <w:p w14:paraId="213B047D"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c>
          <w:tcPr>
            <w:tcW w:w="0" w:type="auto"/>
            <w:vAlign w:val="center"/>
          </w:tcPr>
          <w:p w14:paraId="702801E7"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49DDFA98"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3E386D6"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2AB8B5FB"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r>
      <w:tr w:rsidR="00A54A57" w:rsidRPr="00E62EF8" w14:paraId="14E11056" w14:textId="77777777" w:rsidTr="009B1D81">
        <w:trPr>
          <w:cantSplit/>
          <w:jc w:val="center"/>
        </w:trPr>
        <w:tc>
          <w:tcPr>
            <w:tcW w:w="0" w:type="auto"/>
            <w:vAlign w:val="center"/>
          </w:tcPr>
          <w:p w14:paraId="6B91E86C"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0" w:type="auto"/>
            <w:vAlign w:val="center"/>
          </w:tcPr>
          <w:p w14:paraId="578E605C" w14:textId="77777777" w:rsidR="00A54A57" w:rsidRPr="00E62EF8" w:rsidRDefault="00A54A57" w:rsidP="009B1D81">
            <w:pPr>
              <w:keepNext/>
              <w:keepLines/>
              <w:spacing w:after="0"/>
              <w:jc w:val="center"/>
              <w:rPr>
                <w:rFonts w:eastAsia="MS Mincho"/>
                <w:sz w:val="18"/>
              </w:rPr>
            </w:pPr>
          </w:p>
        </w:tc>
        <w:tc>
          <w:tcPr>
            <w:tcW w:w="0" w:type="auto"/>
            <w:vAlign w:val="center"/>
          </w:tcPr>
          <w:p w14:paraId="0C137D4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2B97D5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10AFC3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1D7B13B1"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c>
          <w:tcPr>
            <w:tcW w:w="0" w:type="auto"/>
            <w:vAlign w:val="center"/>
          </w:tcPr>
          <w:p w14:paraId="15AF1FE2"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c>
          <w:tcPr>
            <w:tcW w:w="0" w:type="auto"/>
            <w:vAlign w:val="center"/>
          </w:tcPr>
          <w:p w14:paraId="7A66D10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556D799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3DE1362"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599A70AA"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497C6522" w14:textId="77777777" w:rsidTr="009B1D81">
        <w:trPr>
          <w:cantSplit/>
          <w:jc w:val="center"/>
        </w:trPr>
        <w:tc>
          <w:tcPr>
            <w:tcW w:w="0" w:type="auto"/>
            <w:vAlign w:val="center"/>
          </w:tcPr>
          <w:p w14:paraId="193C8045"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0" w:type="auto"/>
            <w:vAlign w:val="center"/>
          </w:tcPr>
          <w:p w14:paraId="4111A66A" w14:textId="77777777" w:rsidR="00A54A57" w:rsidRPr="00E62EF8" w:rsidRDefault="00A54A57" w:rsidP="009B1D81">
            <w:pPr>
              <w:keepNext/>
              <w:keepLines/>
              <w:spacing w:after="0"/>
              <w:jc w:val="center"/>
              <w:rPr>
                <w:rFonts w:eastAsia="MS Mincho"/>
                <w:sz w:val="18"/>
              </w:rPr>
            </w:pPr>
          </w:p>
        </w:tc>
        <w:tc>
          <w:tcPr>
            <w:tcW w:w="0" w:type="auto"/>
            <w:vAlign w:val="center"/>
          </w:tcPr>
          <w:p w14:paraId="5D2A180F"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32E9D25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4F3713BE" w14:textId="77777777" w:rsidR="00A54A57" w:rsidRPr="00E62EF8" w:rsidRDefault="00A54A57" w:rsidP="009B1D81">
            <w:pPr>
              <w:keepNext/>
              <w:keepLines/>
              <w:spacing w:after="0"/>
              <w:jc w:val="center"/>
              <w:rPr>
                <w:rFonts w:eastAsia="MS Mincho"/>
                <w:sz w:val="18"/>
              </w:rPr>
            </w:pPr>
          </w:p>
        </w:tc>
        <w:tc>
          <w:tcPr>
            <w:tcW w:w="0" w:type="auto"/>
            <w:vAlign w:val="center"/>
          </w:tcPr>
          <w:p w14:paraId="0EFD4C73" w14:textId="77777777" w:rsidR="00A54A57" w:rsidRPr="00E62EF8" w:rsidRDefault="00A54A57" w:rsidP="009B1D81">
            <w:pPr>
              <w:keepNext/>
              <w:keepLines/>
              <w:spacing w:after="0"/>
              <w:jc w:val="center"/>
              <w:rPr>
                <w:rFonts w:eastAsia="MS Mincho"/>
                <w:sz w:val="18"/>
              </w:rPr>
            </w:pPr>
          </w:p>
        </w:tc>
        <w:tc>
          <w:tcPr>
            <w:tcW w:w="0" w:type="auto"/>
            <w:vAlign w:val="center"/>
          </w:tcPr>
          <w:p w14:paraId="266A84E3" w14:textId="77777777" w:rsidR="00A54A57" w:rsidRPr="00E62EF8" w:rsidRDefault="00A54A57" w:rsidP="009B1D81">
            <w:pPr>
              <w:keepNext/>
              <w:keepLines/>
              <w:spacing w:after="0"/>
              <w:jc w:val="center"/>
              <w:rPr>
                <w:rFonts w:eastAsia="MS Mincho"/>
                <w:sz w:val="18"/>
              </w:rPr>
            </w:pPr>
          </w:p>
        </w:tc>
        <w:tc>
          <w:tcPr>
            <w:tcW w:w="0" w:type="auto"/>
            <w:vAlign w:val="center"/>
          </w:tcPr>
          <w:p w14:paraId="5F78B94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3568B73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D491AA3" w14:textId="77777777" w:rsidR="00A54A57" w:rsidRPr="00E62EF8" w:rsidRDefault="00A54A57" w:rsidP="009B1D81">
            <w:pPr>
              <w:keepNext/>
              <w:keepLines/>
              <w:spacing w:after="0"/>
              <w:jc w:val="center"/>
              <w:rPr>
                <w:rFonts w:eastAsia="MS Mincho"/>
                <w:sz w:val="18"/>
              </w:rPr>
            </w:pPr>
          </w:p>
        </w:tc>
        <w:tc>
          <w:tcPr>
            <w:tcW w:w="0" w:type="auto"/>
            <w:vAlign w:val="center"/>
          </w:tcPr>
          <w:p w14:paraId="488FA366"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783E6E6B" w14:textId="77777777" w:rsidTr="009B1D81">
        <w:trPr>
          <w:cantSplit/>
          <w:jc w:val="center"/>
        </w:trPr>
        <w:tc>
          <w:tcPr>
            <w:tcW w:w="0" w:type="auto"/>
            <w:vAlign w:val="center"/>
          </w:tcPr>
          <w:p w14:paraId="4440A47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7EF23E45" w14:textId="77777777" w:rsidR="00A54A57" w:rsidRPr="00E62EF8" w:rsidRDefault="00A54A57" w:rsidP="009B1D81">
            <w:pPr>
              <w:keepNext/>
              <w:keepLines/>
              <w:spacing w:after="0"/>
              <w:jc w:val="center"/>
              <w:rPr>
                <w:rFonts w:eastAsia="MS Mincho"/>
                <w:sz w:val="18"/>
              </w:rPr>
            </w:pPr>
          </w:p>
        </w:tc>
        <w:tc>
          <w:tcPr>
            <w:tcW w:w="0" w:type="auto"/>
            <w:vAlign w:val="center"/>
          </w:tcPr>
          <w:p w14:paraId="2E4BE37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30630728"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2164DB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CB04A90"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2292B0F" w14:textId="77777777" w:rsidR="00A54A57" w:rsidRPr="00E62EF8" w:rsidRDefault="00A54A57" w:rsidP="009B1D81">
            <w:pPr>
              <w:keepNext/>
              <w:keepLines/>
              <w:spacing w:after="0"/>
              <w:jc w:val="center"/>
              <w:rPr>
                <w:rFonts w:eastAsia="MS Mincho"/>
                <w:sz w:val="18"/>
              </w:rPr>
            </w:pPr>
          </w:p>
        </w:tc>
        <w:tc>
          <w:tcPr>
            <w:tcW w:w="0" w:type="auto"/>
            <w:vAlign w:val="center"/>
          </w:tcPr>
          <w:p w14:paraId="6065D9DB" w14:textId="77777777" w:rsidR="00A54A57" w:rsidRPr="00E62EF8" w:rsidRDefault="00A54A57" w:rsidP="009B1D81">
            <w:pPr>
              <w:keepNext/>
              <w:keepLines/>
              <w:spacing w:after="0"/>
              <w:jc w:val="center"/>
              <w:rPr>
                <w:rFonts w:eastAsia="MS Mincho"/>
                <w:sz w:val="18"/>
              </w:rPr>
            </w:pPr>
          </w:p>
        </w:tc>
        <w:tc>
          <w:tcPr>
            <w:tcW w:w="0" w:type="auto"/>
            <w:vAlign w:val="center"/>
          </w:tcPr>
          <w:p w14:paraId="3E63869E" w14:textId="77777777" w:rsidR="00A54A57" w:rsidRPr="00E62EF8" w:rsidRDefault="00A54A57" w:rsidP="009B1D81">
            <w:pPr>
              <w:keepNext/>
              <w:keepLines/>
              <w:spacing w:after="0"/>
              <w:jc w:val="center"/>
              <w:rPr>
                <w:rFonts w:eastAsia="MS Mincho"/>
                <w:sz w:val="18"/>
              </w:rPr>
            </w:pPr>
          </w:p>
        </w:tc>
        <w:tc>
          <w:tcPr>
            <w:tcW w:w="0" w:type="auto"/>
            <w:vAlign w:val="center"/>
          </w:tcPr>
          <w:p w14:paraId="0B302FFF" w14:textId="77777777" w:rsidR="00A54A57" w:rsidRPr="00E62EF8" w:rsidRDefault="00A54A57" w:rsidP="009B1D81">
            <w:pPr>
              <w:keepNext/>
              <w:keepLines/>
              <w:spacing w:after="0"/>
              <w:jc w:val="center"/>
              <w:rPr>
                <w:rFonts w:eastAsia="MS Mincho"/>
                <w:sz w:val="18"/>
              </w:rPr>
            </w:pPr>
          </w:p>
        </w:tc>
        <w:tc>
          <w:tcPr>
            <w:tcW w:w="0" w:type="auto"/>
            <w:vAlign w:val="center"/>
          </w:tcPr>
          <w:p w14:paraId="52ADFFE2"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42A64455" w14:textId="77777777" w:rsidTr="009B1D81">
        <w:trPr>
          <w:cantSplit/>
          <w:jc w:val="center"/>
        </w:trPr>
        <w:tc>
          <w:tcPr>
            <w:tcW w:w="0" w:type="auto"/>
            <w:vAlign w:val="center"/>
          </w:tcPr>
          <w:p w14:paraId="0E1EFF9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56406CD1" w14:textId="77777777" w:rsidR="00A54A57" w:rsidRPr="00E62EF8" w:rsidRDefault="00A54A57" w:rsidP="009B1D81">
            <w:pPr>
              <w:keepNext/>
              <w:keepLines/>
              <w:spacing w:after="0"/>
              <w:jc w:val="center"/>
              <w:rPr>
                <w:rFonts w:eastAsia="MS Mincho"/>
                <w:sz w:val="18"/>
              </w:rPr>
            </w:pPr>
          </w:p>
        </w:tc>
        <w:tc>
          <w:tcPr>
            <w:tcW w:w="0" w:type="auto"/>
            <w:vAlign w:val="center"/>
          </w:tcPr>
          <w:p w14:paraId="009B7EC6"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85B142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921B63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D579C24" w14:textId="77777777" w:rsidR="00A54A57" w:rsidRPr="00E62EF8" w:rsidRDefault="00A54A57" w:rsidP="009B1D81">
            <w:pPr>
              <w:keepNext/>
              <w:keepLines/>
              <w:spacing w:after="0"/>
              <w:jc w:val="center"/>
              <w:rPr>
                <w:rFonts w:eastAsia="MS Mincho"/>
                <w:sz w:val="18"/>
              </w:rPr>
            </w:pPr>
          </w:p>
        </w:tc>
        <w:tc>
          <w:tcPr>
            <w:tcW w:w="0" w:type="auto"/>
            <w:vAlign w:val="center"/>
          </w:tcPr>
          <w:p w14:paraId="550DF435" w14:textId="77777777" w:rsidR="00A54A57" w:rsidRPr="00E62EF8" w:rsidRDefault="00A54A57" w:rsidP="009B1D81">
            <w:pPr>
              <w:keepNext/>
              <w:keepLines/>
              <w:spacing w:after="0"/>
              <w:jc w:val="center"/>
              <w:rPr>
                <w:rFonts w:eastAsia="MS Mincho"/>
                <w:sz w:val="18"/>
              </w:rPr>
            </w:pPr>
          </w:p>
        </w:tc>
        <w:tc>
          <w:tcPr>
            <w:tcW w:w="0" w:type="auto"/>
            <w:vAlign w:val="center"/>
          </w:tcPr>
          <w:p w14:paraId="135E7B16" w14:textId="77777777" w:rsidR="00A54A57" w:rsidRPr="00E62EF8" w:rsidRDefault="00A54A57" w:rsidP="009B1D81">
            <w:pPr>
              <w:keepNext/>
              <w:keepLines/>
              <w:spacing w:after="0"/>
              <w:jc w:val="center"/>
              <w:rPr>
                <w:rFonts w:eastAsia="MS Mincho"/>
                <w:sz w:val="18"/>
              </w:rPr>
            </w:pPr>
          </w:p>
        </w:tc>
        <w:tc>
          <w:tcPr>
            <w:tcW w:w="0" w:type="auto"/>
            <w:vAlign w:val="center"/>
          </w:tcPr>
          <w:p w14:paraId="2AA4A8B3" w14:textId="77777777" w:rsidR="00A54A57" w:rsidRPr="00E62EF8" w:rsidRDefault="00A54A57" w:rsidP="009B1D81">
            <w:pPr>
              <w:keepNext/>
              <w:keepLines/>
              <w:spacing w:after="0"/>
              <w:jc w:val="center"/>
              <w:rPr>
                <w:rFonts w:eastAsia="MS Mincho"/>
                <w:sz w:val="18"/>
              </w:rPr>
            </w:pPr>
          </w:p>
        </w:tc>
        <w:tc>
          <w:tcPr>
            <w:tcW w:w="0" w:type="auto"/>
            <w:vAlign w:val="center"/>
          </w:tcPr>
          <w:p w14:paraId="09E8AD3A" w14:textId="77777777" w:rsidR="00A54A57" w:rsidRPr="00E62EF8" w:rsidRDefault="00A54A57" w:rsidP="009B1D81">
            <w:pPr>
              <w:keepNext/>
              <w:keepLines/>
              <w:spacing w:after="0"/>
              <w:jc w:val="center"/>
              <w:rPr>
                <w:rFonts w:eastAsia="MS Mincho"/>
                <w:sz w:val="18"/>
              </w:rPr>
            </w:pPr>
          </w:p>
        </w:tc>
        <w:tc>
          <w:tcPr>
            <w:tcW w:w="0" w:type="auto"/>
            <w:vAlign w:val="center"/>
          </w:tcPr>
          <w:p w14:paraId="3E4A4783"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318A40B2" w14:textId="77777777" w:rsidTr="009B1D81">
        <w:trPr>
          <w:cantSplit/>
          <w:jc w:val="center"/>
        </w:trPr>
        <w:tc>
          <w:tcPr>
            <w:tcW w:w="0" w:type="auto"/>
            <w:vAlign w:val="center"/>
          </w:tcPr>
          <w:p w14:paraId="7F983F40"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0" w:type="auto"/>
            <w:vAlign w:val="center"/>
          </w:tcPr>
          <w:p w14:paraId="0EBF7A4E" w14:textId="77777777" w:rsidR="00A54A57" w:rsidRPr="00E62EF8" w:rsidRDefault="00A54A57" w:rsidP="009B1D81">
            <w:pPr>
              <w:keepNext/>
              <w:keepLines/>
              <w:spacing w:after="0"/>
              <w:jc w:val="center"/>
              <w:rPr>
                <w:rFonts w:eastAsia="MS Mincho"/>
                <w:sz w:val="18"/>
              </w:rPr>
            </w:pPr>
          </w:p>
        </w:tc>
        <w:tc>
          <w:tcPr>
            <w:tcW w:w="0" w:type="auto"/>
            <w:vAlign w:val="center"/>
          </w:tcPr>
          <w:p w14:paraId="62C3C62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B95620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7CDF0959" w14:textId="77777777" w:rsidR="00A54A57" w:rsidRPr="00E62EF8" w:rsidRDefault="00A54A57" w:rsidP="009B1D81">
            <w:pPr>
              <w:keepNext/>
              <w:keepLines/>
              <w:spacing w:after="0"/>
              <w:jc w:val="center"/>
              <w:rPr>
                <w:rFonts w:eastAsia="MS Mincho"/>
                <w:sz w:val="18"/>
              </w:rPr>
            </w:pPr>
          </w:p>
        </w:tc>
        <w:tc>
          <w:tcPr>
            <w:tcW w:w="0" w:type="auto"/>
            <w:vAlign w:val="center"/>
          </w:tcPr>
          <w:p w14:paraId="137694DE" w14:textId="77777777" w:rsidR="00A54A57" w:rsidRPr="00E62EF8" w:rsidRDefault="00A54A57" w:rsidP="009B1D81">
            <w:pPr>
              <w:keepNext/>
              <w:keepLines/>
              <w:spacing w:after="0"/>
              <w:jc w:val="center"/>
              <w:rPr>
                <w:rFonts w:eastAsia="MS Mincho"/>
                <w:sz w:val="18"/>
              </w:rPr>
            </w:pPr>
          </w:p>
        </w:tc>
        <w:tc>
          <w:tcPr>
            <w:tcW w:w="0" w:type="auto"/>
            <w:vAlign w:val="center"/>
          </w:tcPr>
          <w:p w14:paraId="4739D41A" w14:textId="77777777" w:rsidR="00A54A57" w:rsidRPr="00E62EF8" w:rsidRDefault="00A54A57" w:rsidP="009B1D81">
            <w:pPr>
              <w:keepNext/>
              <w:keepLines/>
              <w:spacing w:after="0"/>
              <w:jc w:val="center"/>
              <w:rPr>
                <w:rFonts w:eastAsia="MS Mincho"/>
                <w:sz w:val="18"/>
              </w:rPr>
            </w:pPr>
          </w:p>
        </w:tc>
        <w:tc>
          <w:tcPr>
            <w:tcW w:w="0" w:type="auto"/>
            <w:vAlign w:val="center"/>
          </w:tcPr>
          <w:p w14:paraId="108ABFEA" w14:textId="77777777" w:rsidR="00A54A57" w:rsidRPr="00E62EF8" w:rsidRDefault="00A54A57" w:rsidP="009B1D81">
            <w:pPr>
              <w:keepNext/>
              <w:keepLines/>
              <w:spacing w:after="0"/>
              <w:jc w:val="center"/>
              <w:rPr>
                <w:rFonts w:eastAsia="MS Mincho"/>
                <w:sz w:val="18"/>
              </w:rPr>
            </w:pPr>
          </w:p>
        </w:tc>
        <w:tc>
          <w:tcPr>
            <w:tcW w:w="0" w:type="auto"/>
            <w:vAlign w:val="center"/>
          </w:tcPr>
          <w:p w14:paraId="35F13F03" w14:textId="77777777" w:rsidR="00A54A57" w:rsidRPr="00E62EF8" w:rsidRDefault="00A54A57" w:rsidP="009B1D81">
            <w:pPr>
              <w:keepNext/>
              <w:keepLines/>
              <w:spacing w:after="0"/>
              <w:jc w:val="center"/>
              <w:rPr>
                <w:rFonts w:eastAsia="MS Mincho"/>
                <w:sz w:val="18"/>
              </w:rPr>
            </w:pPr>
          </w:p>
        </w:tc>
        <w:tc>
          <w:tcPr>
            <w:tcW w:w="0" w:type="auto"/>
            <w:vAlign w:val="center"/>
          </w:tcPr>
          <w:p w14:paraId="030B291D" w14:textId="77777777" w:rsidR="00A54A57" w:rsidRPr="00E62EF8" w:rsidRDefault="00A54A57" w:rsidP="009B1D81">
            <w:pPr>
              <w:keepNext/>
              <w:keepLines/>
              <w:spacing w:after="0"/>
              <w:jc w:val="center"/>
              <w:rPr>
                <w:rFonts w:eastAsia="MS Mincho"/>
                <w:sz w:val="18"/>
              </w:rPr>
            </w:pPr>
          </w:p>
        </w:tc>
        <w:tc>
          <w:tcPr>
            <w:tcW w:w="0" w:type="auto"/>
            <w:vAlign w:val="center"/>
          </w:tcPr>
          <w:p w14:paraId="5E34FAE6"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4C029679" w14:textId="77777777" w:rsidTr="009B1D81">
        <w:trPr>
          <w:cantSplit/>
          <w:jc w:val="center"/>
        </w:trPr>
        <w:tc>
          <w:tcPr>
            <w:tcW w:w="0" w:type="auto"/>
            <w:vAlign w:val="center"/>
          </w:tcPr>
          <w:p w14:paraId="1FE0AFC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0" w:type="auto"/>
            <w:vAlign w:val="center"/>
          </w:tcPr>
          <w:p w14:paraId="09C51BB9" w14:textId="77777777" w:rsidR="00A54A57" w:rsidRPr="00E62EF8" w:rsidRDefault="00A54A57" w:rsidP="009B1D81">
            <w:pPr>
              <w:keepNext/>
              <w:keepLines/>
              <w:spacing w:after="0"/>
              <w:jc w:val="center"/>
              <w:rPr>
                <w:rFonts w:eastAsia="MS Mincho"/>
                <w:sz w:val="18"/>
              </w:rPr>
            </w:pPr>
          </w:p>
        </w:tc>
        <w:tc>
          <w:tcPr>
            <w:tcW w:w="0" w:type="auto"/>
            <w:vAlign w:val="center"/>
          </w:tcPr>
          <w:p w14:paraId="69C55049"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51A5F6AE"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6F55C3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DDF45C7"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0" w:type="auto"/>
            <w:vAlign w:val="center"/>
          </w:tcPr>
          <w:p w14:paraId="2984CC0B" w14:textId="77777777" w:rsidR="00A54A57" w:rsidRPr="00E62EF8" w:rsidRDefault="00A54A57" w:rsidP="009B1D81">
            <w:pPr>
              <w:keepNext/>
              <w:keepLines/>
              <w:spacing w:after="0"/>
              <w:jc w:val="center"/>
              <w:rPr>
                <w:rFonts w:eastAsia="MS Mincho"/>
                <w:sz w:val="18"/>
              </w:rPr>
            </w:pPr>
          </w:p>
        </w:tc>
        <w:tc>
          <w:tcPr>
            <w:tcW w:w="0" w:type="auto"/>
            <w:vAlign w:val="center"/>
          </w:tcPr>
          <w:p w14:paraId="6694996F"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DCF368D"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416CA96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0AB705F"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bl>
    <w:p w14:paraId="1A536F03" w14:textId="77777777" w:rsidR="00A54A57" w:rsidRPr="00E62EF8" w:rsidRDefault="00A54A57" w:rsidP="00A54A57"/>
    <w:p w14:paraId="0DD676DF" w14:textId="77777777" w:rsidR="00A54A57" w:rsidRPr="00E62EF8" w:rsidRDefault="00A54A57" w:rsidP="00A54A57">
      <w:pPr>
        <w:pStyle w:val="TH"/>
      </w:pPr>
      <w:r w:rsidRPr="00E62EF8">
        <w:t xml:space="preserve">Table 7.7-3: </w:t>
      </w:r>
      <w:proofErr w:type="spellStart"/>
      <w:r w:rsidRPr="00E62EF8">
        <w:t>k</w:t>
      </w:r>
      <w:r w:rsidRPr="00E62EF8">
        <w:rPr>
          <w:vertAlign w:val="subscript"/>
        </w:rPr>
        <w:t>ULHARQRTT</w:t>
      </w:r>
      <w:proofErr w:type="spellEnd"/>
      <w:r w:rsidRPr="00E62EF8">
        <w:rPr>
          <w:lang w:eastAsia="zh-CN"/>
        </w:rPr>
        <w:t xml:space="preserve"> </w:t>
      </w:r>
      <w:r w:rsidRPr="00E62EF8">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A54A57" w:rsidRPr="00E62EF8" w14:paraId="321E9C35" w14:textId="77777777" w:rsidTr="009B1D81">
        <w:trPr>
          <w:cantSplit/>
          <w:jc w:val="center"/>
        </w:trPr>
        <w:tc>
          <w:tcPr>
            <w:tcW w:w="1299" w:type="dxa"/>
            <w:vMerge w:val="restart"/>
            <w:shd w:val="clear" w:color="auto" w:fill="E7E6E6"/>
            <w:vAlign w:val="center"/>
          </w:tcPr>
          <w:p w14:paraId="779B0600" w14:textId="77777777" w:rsidR="00A54A57" w:rsidRPr="00E62EF8" w:rsidRDefault="00A54A57" w:rsidP="009B1D81">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114228A9" w14:textId="77777777" w:rsidR="00A54A57" w:rsidRPr="00E62EF8" w:rsidRDefault="00A54A57" w:rsidP="009B1D81">
            <w:pPr>
              <w:keepNext/>
              <w:keepLines/>
              <w:spacing w:after="0"/>
              <w:jc w:val="center"/>
              <w:rPr>
                <w:rFonts w:eastAsia="MS Mincho"/>
                <w:sz w:val="18"/>
              </w:rPr>
            </w:pPr>
            <w:proofErr w:type="spellStart"/>
            <w:r w:rsidRPr="00E62EF8">
              <w:rPr>
                <w:rFonts w:eastAsia="MS Mincho"/>
                <w:b/>
                <w:sz w:val="18"/>
              </w:rPr>
              <w:t>sTTI</w:t>
            </w:r>
            <w:proofErr w:type="spellEnd"/>
            <w:r w:rsidRPr="00E62EF8">
              <w:rPr>
                <w:rFonts w:eastAsia="MS Mincho"/>
                <w:b/>
                <w:sz w:val="18"/>
              </w:rPr>
              <w:t xml:space="preserve"> index </w:t>
            </w:r>
            <w:r w:rsidRPr="00E62EF8">
              <w:rPr>
                <w:rFonts w:eastAsia="MS Mincho"/>
                <w:b/>
                <w:i/>
                <w:iCs/>
                <w:sz w:val="18"/>
              </w:rPr>
              <w:t>n</w:t>
            </w:r>
          </w:p>
        </w:tc>
      </w:tr>
      <w:tr w:rsidR="00A54A57" w:rsidRPr="00E62EF8" w14:paraId="267378FB" w14:textId="77777777" w:rsidTr="009B1D81">
        <w:trPr>
          <w:cantSplit/>
          <w:jc w:val="center"/>
        </w:trPr>
        <w:tc>
          <w:tcPr>
            <w:tcW w:w="1299" w:type="dxa"/>
            <w:vMerge/>
            <w:shd w:val="clear" w:color="auto" w:fill="E7E6E6"/>
            <w:vAlign w:val="center"/>
          </w:tcPr>
          <w:p w14:paraId="5B5B7BAA" w14:textId="77777777" w:rsidR="00A54A57" w:rsidRPr="00E62EF8" w:rsidRDefault="00A54A57" w:rsidP="009B1D81">
            <w:pPr>
              <w:keepNext/>
              <w:keepLines/>
              <w:spacing w:after="0"/>
              <w:jc w:val="center"/>
              <w:rPr>
                <w:rFonts w:eastAsia="MS Mincho"/>
                <w:sz w:val="18"/>
              </w:rPr>
            </w:pPr>
          </w:p>
        </w:tc>
        <w:tc>
          <w:tcPr>
            <w:tcW w:w="308" w:type="dxa"/>
            <w:shd w:val="clear" w:color="auto" w:fill="E7E6E6"/>
            <w:vAlign w:val="center"/>
          </w:tcPr>
          <w:p w14:paraId="5FA3FD80"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3141020D"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25F86B71"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463E82CD"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672CC784"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3BEEF303"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58ED8EAF"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2C87AC30"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6BE57464"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5CAF210E"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4593F253" w14:textId="77777777" w:rsidR="00A54A57" w:rsidRPr="00E62EF8" w:rsidRDefault="00A54A57" w:rsidP="009B1D81">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57C424A1" w14:textId="77777777" w:rsidR="00A54A57" w:rsidRPr="00E62EF8" w:rsidRDefault="00A54A57" w:rsidP="009B1D81">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1ABE2376" w14:textId="77777777" w:rsidR="00A54A57" w:rsidRPr="00E62EF8" w:rsidRDefault="00A54A57" w:rsidP="009B1D81">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0B6319B9" w14:textId="77777777" w:rsidR="00A54A57" w:rsidRPr="00E62EF8" w:rsidRDefault="00A54A57" w:rsidP="009B1D81">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73DE75FE" w14:textId="77777777" w:rsidR="00A54A57" w:rsidRPr="00E62EF8" w:rsidRDefault="00A54A57" w:rsidP="009B1D81">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38617C6C" w14:textId="77777777" w:rsidR="00A54A57" w:rsidRPr="00E62EF8" w:rsidRDefault="00A54A57" w:rsidP="009B1D81">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0EEF0B7C" w14:textId="77777777" w:rsidR="00A54A57" w:rsidRPr="00E62EF8" w:rsidRDefault="00A54A57" w:rsidP="009B1D81">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03985C22" w14:textId="77777777" w:rsidR="00A54A57" w:rsidRPr="00E62EF8" w:rsidRDefault="00A54A57" w:rsidP="009B1D81">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07132DCA" w14:textId="77777777" w:rsidR="00A54A57" w:rsidRPr="00E62EF8" w:rsidRDefault="00A54A57" w:rsidP="009B1D81">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05D06305" w14:textId="77777777" w:rsidR="00A54A57" w:rsidRPr="00E62EF8" w:rsidRDefault="00A54A57" w:rsidP="009B1D81">
            <w:pPr>
              <w:keepNext/>
              <w:keepLines/>
              <w:spacing w:after="0"/>
              <w:jc w:val="center"/>
              <w:rPr>
                <w:rFonts w:eastAsia="MS Mincho"/>
                <w:b/>
                <w:sz w:val="18"/>
              </w:rPr>
            </w:pPr>
            <w:r w:rsidRPr="00E62EF8">
              <w:rPr>
                <w:rFonts w:eastAsia="MS Mincho"/>
                <w:b/>
                <w:sz w:val="18"/>
              </w:rPr>
              <w:t>19</w:t>
            </w:r>
          </w:p>
        </w:tc>
      </w:tr>
      <w:tr w:rsidR="00A54A57" w:rsidRPr="00E62EF8" w14:paraId="7811636A" w14:textId="77777777" w:rsidTr="009B1D81">
        <w:trPr>
          <w:cantSplit/>
          <w:jc w:val="center"/>
        </w:trPr>
        <w:tc>
          <w:tcPr>
            <w:tcW w:w="1299" w:type="dxa"/>
            <w:vAlign w:val="center"/>
          </w:tcPr>
          <w:p w14:paraId="36F4F792"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308" w:type="dxa"/>
            <w:vAlign w:val="center"/>
          </w:tcPr>
          <w:p w14:paraId="6ECA7354" w14:textId="77777777" w:rsidR="00A54A57" w:rsidRPr="00E62EF8" w:rsidRDefault="00A54A57" w:rsidP="009B1D81">
            <w:pPr>
              <w:keepNext/>
              <w:keepLines/>
              <w:spacing w:after="0"/>
              <w:jc w:val="center"/>
              <w:rPr>
                <w:rFonts w:eastAsia="MS Mincho"/>
                <w:iCs/>
                <w:sz w:val="18"/>
              </w:rPr>
            </w:pPr>
          </w:p>
        </w:tc>
        <w:tc>
          <w:tcPr>
            <w:tcW w:w="308" w:type="dxa"/>
            <w:vAlign w:val="center"/>
          </w:tcPr>
          <w:p w14:paraId="67B74ECE" w14:textId="77777777" w:rsidR="00A54A57" w:rsidRPr="00E62EF8" w:rsidRDefault="00A54A57" w:rsidP="009B1D81">
            <w:pPr>
              <w:keepNext/>
              <w:keepLines/>
              <w:spacing w:after="0"/>
              <w:jc w:val="center"/>
              <w:rPr>
                <w:rFonts w:eastAsia="MS Mincho"/>
                <w:iCs/>
                <w:sz w:val="18"/>
              </w:rPr>
            </w:pPr>
          </w:p>
        </w:tc>
        <w:tc>
          <w:tcPr>
            <w:tcW w:w="308" w:type="dxa"/>
            <w:vAlign w:val="center"/>
          </w:tcPr>
          <w:p w14:paraId="7E57273F" w14:textId="77777777" w:rsidR="00A54A57" w:rsidRPr="00E62EF8" w:rsidRDefault="00A54A57" w:rsidP="009B1D81">
            <w:pPr>
              <w:keepNext/>
              <w:keepLines/>
              <w:spacing w:after="0"/>
              <w:jc w:val="center"/>
              <w:rPr>
                <w:rFonts w:eastAsia="MS Mincho"/>
                <w:sz w:val="18"/>
              </w:rPr>
            </w:pPr>
          </w:p>
        </w:tc>
        <w:tc>
          <w:tcPr>
            <w:tcW w:w="308" w:type="dxa"/>
            <w:vAlign w:val="center"/>
          </w:tcPr>
          <w:p w14:paraId="7089AA19" w14:textId="77777777" w:rsidR="00A54A57" w:rsidRPr="00E62EF8" w:rsidRDefault="00A54A57" w:rsidP="009B1D81">
            <w:pPr>
              <w:keepNext/>
              <w:keepLines/>
              <w:spacing w:after="0"/>
              <w:jc w:val="center"/>
              <w:rPr>
                <w:rFonts w:eastAsia="MS Mincho"/>
                <w:sz w:val="18"/>
              </w:rPr>
            </w:pPr>
          </w:p>
        </w:tc>
        <w:tc>
          <w:tcPr>
            <w:tcW w:w="308" w:type="dxa"/>
            <w:vAlign w:val="center"/>
          </w:tcPr>
          <w:p w14:paraId="6C4F77FE"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3FBB2F4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0B1289B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61393AA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B8BA2A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66EB00C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6088FF7F" w14:textId="77777777" w:rsidR="00A54A57" w:rsidRPr="00E62EF8" w:rsidRDefault="00A54A57" w:rsidP="009B1D81">
            <w:pPr>
              <w:keepNext/>
              <w:keepLines/>
              <w:spacing w:after="0"/>
              <w:jc w:val="center"/>
              <w:rPr>
                <w:kern w:val="24"/>
                <w:sz w:val="18"/>
                <w:szCs w:val="18"/>
              </w:rPr>
            </w:pPr>
          </w:p>
        </w:tc>
        <w:tc>
          <w:tcPr>
            <w:tcW w:w="425" w:type="dxa"/>
          </w:tcPr>
          <w:p w14:paraId="02BE8FFF" w14:textId="77777777" w:rsidR="00A54A57" w:rsidRPr="00E62EF8" w:rsidRDefault="00A54A57" w:rsidP="009B1D81">
            <w:pPr>
              <w:keepNext/>
              <w:keepLines/>
              <w:spacing w:after="0"/>
              <w:jc w:val="center"/>
              <w:rPr>
                <w:rFonts w:eastAsia="MS Mincho"/>
                <w:sz w:val="18"/>
              </w:rPr>
            </w:pPr>
          </w:p>
        </w:tc>
        <w:tc>
          <w:tcPr>
            <w:tcW w:w="425" w:type="dxa"/>
          </w:tcPr>
          <w:p w14:paraId="63A6C97B" w14:textId="77777777" w:rsidR="00A54A57" w:rsidRPr="00E62EF8" w:rsidRDefault="00A54A57" w:rsidP="009B1D81">
            <w:pPr>
              <w:keepNext/>
              <w:keepLines/>
              <w:spacing w:after="0"/>
              <w:jc w:val="center"/>
              <w:rPr>
                <w:rFonts w:eastAsia="MS Mincho"/>
                <w:sz w:val="18"/>
              </w:rPr>
            </w:pPr>
          </w:p>
        </w:tc>
        <w:tc>
          <w:tcPr>
            <w:tcW w:w="426" w:type="dxa"/>
          </w:tcPr>
          <w:p w14:paraId="108C5519" w14:textId="77777777" w:rsidR="00A54A57" w:rsidRPr="00E62EF8" w:rsidRDefault="00A54A57" w:rsidP="009B1D81">
            <w:pPr>
              <w:keepNext/>
              <w:keepLines/>
              <w:spacing w:after="0"/>
              <w:jc w:val="center"/>
              <w:rPr>
                <w:rFonts w:eastAsia="MS Mincho"/>
                <w:sz w:val="18"/>
              </w:rPr>
            </w:pPr>
          </w:p>
        </w:tc>
        <w:tc>
          <w:tcPr>
            <w:tcW w:w="425" w:type="dxa"/>
          </w:tcPr>
          <w:p w14:paraId="72A9494A"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425" w:type="dxa"/>
          </w:tcPr>
          <w:p w14:paraId="636D9856"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7E7A103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2BCC897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60C337C8"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3C3FD66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r>
      <w:tr w:rsidR="00A54A57" w:rsidRPr="00E62EF8" w14:paraId="0C77C5FF" w14:textId="77777777" w:rsidTr="009B1D81">
        <w:trPr>
          <w:cantSplit/>
          <w:jc w:val="center"/>
        </w:trPr>
        <w:tc>
          <w:tcPr>
            <w:tcW w:w="1299" w:type="dxa"/>
            <w:vAlign w:val="center"/>
          </w:tcPr>
          <w:p w14:paraId="4E1FE194"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308" w:type="dxa"/>
            <w:vAlign w:val="center"/>
          </w:tcPr>
          <w:p w14:paraId="381DBF36" w14:textId="77777777" w:rsidR="00A54A57" w:rsidRPr="00E62EF8" w:rsidRDefault="00A54A57" w:rsidP="009B1D81">
            <w:pPr>
              <w:keepNext/>
              <w:keepLines/>
              <w:spacing w:after="0"/>
              <w:jc w:val="center"/>
              <w:rPr>
                <w:rFonts w:eastAsia="MS Mincho"/>
                <w:sz w:val="18"/>
              </w:rPr>
            </w:pPr>
          </w:p>
        </w:tc>
        <w:tc>
          <w:tcPr>
            <w:tcW w:w="308" w:type="dxa"/>
            <w:vAlign w:val="center"/>
          </w:tcPr>
          <w:p w14:paraId="683D494A" w14:textId="77777777" w:rsidR="00A54A57" w:rsidRPr="00E62EF8" w:rsidRDefault="00A54A57" w:rsidP="009B1D81">
            <w:pPr>
              <w:keepNext/>
              <w:keepLines/>
              <w:spacing w:after="0"/>
              <w:jc w:val="center"/>
              <w:rPr>
                <w:rFonts w:eastAsia="MS Mincho"/>
                <w:iCs/>
                <w:sz w:val="18"/>
              </w:rPr>
            </w:pPr>
          </w:p>
        </w:tc>
        <w:tc>
          <w:tcPr>
            <w:tcW w:w="308" w:type="dxa"/>
            <w:vAlign w:val="center"/>
          </w:tcPr>
          <w:p w14:paraId="12319173" w14:textId="77777777" w:rsidR="00A54A57" w:rsidRPr="00E62EF8" w:rsidRDefault="00A54A57" w:rsidP="009B1D81">
            <w:pPr>
              <w:keepNext/>
              <w:keepLines/>
              <w:spacing w:after="0"/>
              <w:jc w:val="center"/>
              <w:rPr>
                <w:rFonts w:eastAsia="MS Mincho"/>
                <w:sz w:val="18"/>
              </w:rPr>
            </w:pPr>
          </w:p>
        </w:tc>
        <w:tc>
          <w:tcPr>
            <w:tcW w:w="308" w:type="dxa"/>
            <w:vAlign w:val="center"/>
          </w:tcPr>
          <w:p w14:paraId="12A59C08" w14:textId="77777777" w:rsidR="00A54A57" w:rsidRPr="00E62EF8" w:rsidRDefault="00A54A57" w:rsidP="009B1D81">
            <w:pPr>
              <w:keepNext/>
              <w:keepLines/>
              <w:spacing w:after="0"/>
              <w:jc w:val="center"/>
              <w:rPr>
                <w:rFonts w:eastAsia="MS Mincho"/>
                <w:sz w:val="18"/>
              </w:rPr>
            </w:pPr>
          </w:p>
        </w:tc>
        <w:tc>
          <w:tcPr>
            <w:tcW w:w="308" w:type="dxa"/>
            <w:vAlign w:val="center"/>
          </w:tcPr>
          <w:p w14:paraId="765F9BAC"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4CE3FB3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12A2069"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282A406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77F5643D" w14:textId="77777777" w:rsidR="00A54A57" w:rsidRPr="00E62EF8" w:rsidRDefault="00A54A57" w:rsidP="009B1D81">
            <w:pPr>
              <w:keepNext/>
              <w:keepLines/>
              <w:spacing w:after="0"/>
              <w:jc w:val="center"/>
              <w:rPr>
                <w:rFonts w:eastAsia="MS Mincho"/>
                <w:sz w:val="18"/>
              </w:rPr>
            </w:pPr>
          </w:p>
        </w:tc>
        <w:tc>
          <w:tcPr>
            <w:tcW w:w="442" w:type="dxa"/>
            <w:vAlign w:val="center"/>
          </w:tcPr>
          <w:p w14:paraId="1C137A8A" w14:textId="77777777" w:rsidR="00A54A57" w:rsidRPr="00E62EF8" w:rsidRDefault="00A54A57" w:rsidP="009B1D81">
            <w:pPr>
              <w:keepNext/>
              <w:keepLines/>
              <w:spacing w:after="0"/>
              <w:jc w:val="center"/>
              <w:rPr>
                <w:rFonts w:eastAsia="MS Mincho"/>
                <w:iCs/>
                <w:sz w:val="18"/>
              </w:rPr>
            </w:pPr>
          </w:p>
        </w:tc>
        <w:tc>
          <w:tcPr>
            <w:tcW w:w="425" w:type="dxa"/>
          </w:tcPr>
          <w:p w14:paraId="3250B5B5" w14:textId="77777777" w:rsidR="00A54A57" w:rsidRPr="00E62EF8" w:rsidRDefault="00A54A57" w:rsidP="009B1D81">
            <w:pPr>
              <w:keepNext/>
              <w:keepLines/>
              <w:spacing w:after="0"/>
              <w:jc w:val="center"/>
              <w:rPr>
                <w:rFonts w:eastAsia="MS Mincho"/>
                <w:iCs/>
                <w:sz w:val="18"/>
              </w:rPr>
            </w:pPr>
          </w:p>
        </w:tc>
        <w:tc>
          <w:tcPr>
            <w:tcW w:w="425" w:type="dxa"/>
          </w:tcPr>
          <w:p w14:paraId="5D57B5B9" w14:textId="77777777" w:rsidR="00A54A57" w:rsidRPr="00E62EF8" w:rsidRDefault="00A54A57" w:rsidP="009B1D81">
            <w:pPr>
              <w:keepNext/>
              <w:keepLines/>
              <w:spacing w:after="0"/>
              <w:jc w:val="center"/>
              <w:rPr>
                <w:kern w:val="24"/>
                <w:sz w:val="18"/>
                <w:szCs w:val="18"/>
              </w:rPr>
            </w:pPr>
          </w:p>
        </w:tc>
        <w:tc>
          <w:tcPr>
            <w:tcW w:w="425" w:type="dxa"/>
          </w:tcPr>
          <w:p w14:paraId="08E3534D" w14:textId="77777777" w:rsidR="00A54A57" w:rsidRPr="00E62EF8" w:rsidRDefault="00A54A57" w:rsidP="009B1D81">
            <w:pPr>
              <w:keepNext/>
              <w:keepLines/>
              <w:spacing w:after="0"/>
              <w:jc w:val="center"/>
              <w:rPr>
                <w:kern w:val="24"/>
                <w:sz w:val="18"/>
                <w:szCs w:val="18"/>
              </w:rPr>
            </w:pPr>
          </w:p>
        </w:tc>
        <w:tc>
          <w:tcPr>
            <w:tcW w:w="426" w:type="dxa"/>
          </w:tcPr>
          <w:p w14:paraId="13FF6354" w14:textId="77777777" w:rsidR="00A54A57" w:rsidRPr="00E62EF8" w:rsidRDefault="00A54A57" w:rsidP="009B1D81">
            <w:pPr>
              <w:keepNext/>
              <w:keepLines/>
              <w:spacing w:after="0"/>
              <w:jc w:val="center"/>
              <w:rPr>
                <w:kern w:val="24"/>
                <w:sz w:val="18"/>
                <w:szCs w:val="18"/>
              </w:rPr>
            </w:pPr>
          </w:p>
        </w:tc>
        <w:tc>
          <w:tcPr>
            <w:tcW w:w="425" w:type="dxa"/>
          </w:tcPr>
          <w:p w14:paraId="47924364"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51301DCE"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DF456CE"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6" w:type="dxa"/>
          </w:tcPr>
          <w:p w14:paraId="61B2F70C"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29BC7BE0" w14:textId="77777777" w:rsidR="00A54A57" w:rsidRPr="00E62EF8" w:rsidRDefault="00A54A57" w:rsidP="009B1D81">
            <w:pPr>
              <w:keepNext/>
              <w:keepLines/>
              <w:spacing w:after="0"/>
              <w:jc w:val="center"/>
              <w:rPr>
                <w:kern w:val="24"/>
                <w:sz w:val="18"/>
                <w:szCs w:val="18"/>
              </w:rPr>
            </w:pPr>
          </w:p>
        </w:tc>
        <w:tc>
          <w:tcPr>
            <w:tcW w:w="425" w:type="dxa"/>
          </w:tcPr>
          <w:p w14:paraId="3EE90529" w14:textId="77777777" w:rsidR="00A54A57" w:rsidRPr="00E62EF8" w:rsidRDefault="00A54A57" w:rsidP="009B1D81">
            <w:pPr>
              <w:keepNext/>
              <w:keepLines/>
              <w:spacing w:after="0"/>
              <w:jc w:val="center"/>
              <w:rPr>
                <w:kern w:val="24"/>
                <w:sz w:val="18"/>
                <w:szCs w:val="18"/>
              </w:rPr>
            </w:pPr>
          </w:p>
        </w:tc>
      </w:tr>
      <w:tr w:rsidR="00A54A57" w:rsidRPr="00E62EF8" w14:paraId="1CC4197A" w14:textId="77777777" w:rsidTr="009B1D81">
        <w:trPr>
          <w:cantSplit/>
          <w:jc w:val="center"/>
        </w:trPr>
        <w:tc>
          <w:tcPr>
            <w:tcW w:w="1299" w:type="dxa"/>
            <w:vAlign w:val="center"/>
          </w:tcPr>
          <w:p w14:paraId="69F381C7"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308" w:type="dxa"/>
            <w:vAlign w:val="center"/>
          </w:tcPr>
          <w:p w14:paraId="3DC6ADB3" w14:textId="77777777" w:rsidR="00A54A57" w:rsidRPr="00E62EF8" w:rsidRDefault="00A54A57" w:rsidP="009B1D81">
            <w:pPr>
              <w:keepNext/>
              <w:keepLines/>
              <w:spacing w:after="0"/>
              <w:jc w:val="center"/>
              <w:rPr>
                <w:rFonts w:eastAsia="MS Mincho"/>
                <w:sz w:val="18"/>
              </w:rPr>
            </w:pPr>
          </w:p>
        </w:tc>
        <w:tc>
          <w:tcPr>
            <w:tcW w:w="308" w:type="dxa"/>
            <w:vAlign w:val="center"/>
          </w:tcPr>
          <w:p w14:paraId="0A026FEA" w14:textId="77777777" w:rsidR="00A54A57" w:rsidRPr="00E62EF8" w:rsidRDefault="00A54A57" w:rsidP="009B1D81">
            <w:pPr>
              <w:keepNext/>
              <w:keepLines/>
              <w:spacing w:after="0"/>
              <w:jc w:val="center"/>
              <w:rPr>
                <w:rFonts w:eastAsia="MS Mincho"/>
                <w:iCs/>
                <w:sz w:val="18"/>
              </w:rPr>
            </w:pPr>
          </w:p>
        </w:tc>
        <w:tc>
          <w:tcPr>
            <w:tcW w:w="308" w:type="dxa"/>
            <w:vAlign w:val="center"/>
          </w:tcPr>
          <w:p w14:paraId="1A8C2D37" w14:textId="77777777" w:rsidR="00A54A57" w:rsidRPr="00E62EF8" w:rsidRDefault="00A54A57" w:rsidP="009B1D81">
            <w:pPr>
              <w:keepNext/>
              <w:keepLines/>
              <w:spacing w:after="0"/>
              <w:jc w:val="center"/>
              <w:rPr>
                <w:rFonts w:eastAsia="MS Mincho"/>
                <w:sz w:val="18"/>
              </w:rPr>
            </w:pPr>
          </w:p>
        </w:tc>
        <w:tc>
          <w:tcPr>
            <w:tcW w:w="308" w:type="dxa"/>
            <w:vAlign w:val="center"/>
          </w:tcPr>
          <w:p w14:paraId="0EAF5C38" w14:textId="77777777" w:rsidR="00A54A57" w:rsidRPr="00E62EF8" w:rsidRDefault="00A54A57" w:rsidP="009B1D81">
            <w:pPr>
              <w:keepNext/>
              <w:keepLines/>
              <w:spacing w:after="0"/>
              <w:jc w:val="center"/>
              <w:rPr>
                <w:rFonts w:eastAsia="MS Mincho"/>
                <w:sz w:val="18"/>
              </w:rPr>
            </w:pPr>
          </w:p>
        </w:tc>
        <w:tc>
          <w:tcPr>
            <w:tcW w:w="308" w:type="dxa"/>
            <w:vAlign w:val="center"/>
          </w:tcPr>
          <w:p w14:paraId="78717D8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4E96BD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79DA5816" w14:textId="77777777" w:rsidR="00A54A57" w:rsidRPr="00E62EF8" w:rsidRDefault="00A54A57" w:rsidP="009B1D81">
            <w:pPr>
              <w:keepNext/>
              <w:keepLines/>
              <w:spacing w:after="0"/>
              <w:jc w:val="center"/>
              <w:rPr>
                <w:rFonts w:eastAsia="MS Mincho"/>
                <w:sz w:val="18"/>
              </w:rPr>
            </w:pPr>
          </w:p>
        </w:tc>
        <w:tc>
          <w:tcPr>
            <w:tcW w:w="308" w:type="dxa"/>
            <w:vAlign w:val="center"/>
          </w:tcPr>
          <w:p w14:paraId="48724D69" w14:textId="77777777" w:rsidR="00A54A57" w:rsidRPr="00E62EF8" w:rsidRDefault="00A54A57" w:rsidP="009B1D81">
            <w:pPr>
              <w:keepNext/>
              <w:keepLines/>
              <w:spacing w:after="0"/>
              <w:jc w:val="center"/>
              <w:rPr>
                <w:rFonts w:eastAsia="MS Mincho"/>
                <w:iCs/>
                <w:sz w:val="18"/>
              </w:rPr>
            </w:pPr>
          </w:p>
        </w:tc>
        <w:tc>
          <w:tcPr>
            <w:tcW w:w="308" w:type="dxa"/>
            <w:vAlign w:val="center"/>
          </w:tcPr>
          <w:p w14:paraId="64109414" w14:textId="77777777" w:rsidR="00A54A57" w:rsidRPr="00E62EF8" w:rsidRDefault="00A54A57" w:rsidP="009B1D81">
            <w:pPr>
              <w:keepNext/>
              <w:keepLines/>
              <w:spacing w:after="0"/>
              <w:jc w:val="center"/>
              <w:rPr>
                <w:rFonts w:eastAsia="MS Mincho"/>
                <w:sz w:val="18"/>
              </w:rPr>
            </w:pPr>
          </w:p>
        </w:tc>
        <w:tc>
          <w:tcPr>
            <w:tcW w:w="442" w:type="dxa"/>
            <w:vAlign w:val="center"/>
          </w:tcPr>
          <w:p w14:paraId="6B0DA26C" w14:textId="77777777" w:rsidR="00A54A57" w:rsidRPr="00E62EF8" w:rsidRDefault="00A54A57" w:rsidP="009B1D81">
            <w:pPr>
              <w:keepNext/>
              <w:keepLines/>
              <w:spacing w:after="0"/>
              <w:jc w:val="center"/>
              <w:rPr>
                <w:rFonts w:eastAsia="MS Mincho"/>
                <w:sz w:val="18"/>
              </w:rPr>
            </w:pPr>
          </w:p>
        </w:tc>
        <w:tc>
          <w:tcPr>
            <w:tcW w:w="425" w:type="dxa"/>
            <w:vAlign w:val="center"/>
          </w:tcPr>
          <w:p w14:paraId="051CFD4D" w14:textId="77777777" w:rsidR="00A54A57" w:rsidRPr="00E62EF8" w:rsidRDefault="00A54A57" w:rsidP="009B1D81">
            <w:pPr>
              <w:keepNext/>
              <w:keepLines/>
              <w:spacing w:after="0"/>
              <w:jc w:val="center"/>
              <w:rPr>
                <w:rFonts w:eastAsia="MS Mincho"/>
                <w:sz w:val="18"/>
              </w:rPr>
            </w:pPr>
          </w:p>
        </w:tc>
        <w:tc>
          <w:tcPr>
            <w:tcW w:w="425" w:type="dxa"/>
          </w:tcPr>
          <w:p w14:paraId="442E3463" w14:textId="77777777" w:rsidR="00A54A57" w:rsidRPr="00E62EF8" w:rsidRDefault="00A54A57" w:rsidP="009B1D81">
            <w:pPr>
              <w:keepNext/>
              <w:keepLines/>
              <w:spacing w:after="0"/>
              <w:jc w:val="center"/>
              <w:rPr>
                <w:rFonts w:eastAsia="MS Mincho"/>
                <w:sz w:val="18"/>
              </w:rPr>
            </w:pPr>
          </w:p>
        </w:tc>
        <w:tc>
          <w:tcPr>
            <w:tcW w:w="425" w:type="dxa"/>
          </w:tcPr>
          <w:p w14:paraId="3B9C8365" w14:textId="77777777" w:rsidR="00A54A57" w:rsidRPr="00E62EF8" w:rsidRDefault="00A54A57" w:rsidP="009B1D81">
            <w:pPr>
              <w:keepNext/>
              <w:keepLines/>
              <w:spacing w:after="0"/>
              <w:jc w:val="center"/>
              <w:rPr>
                <w:rFonts w:eastAsia="MS Mincho"/>
                <w:iCs/>
                <w:sz w:val="18"/>
              </w:rPr>
            </w:pPr>
          </w:p>
        </w:tc>
        <w:tc>
          <w:tcPr>
            <w:tcW w:w="426" w:type="dxa"/>
          </w:tcPr>
          <w:p w14:paraId="7E6993D4" w14:textId="77777777" w:rsidR="00A54A57" w:rsidRPr="00E62EF8" w:rsidRDefault="00A54A57" w:rsidP="009B1D81">
            <w:pPr>
              <w:keepNext/>
              <w:keepLines/>
              <w:spacing w:after="0"/>
              <w:jc w:val="center"/>
              <w:rPr>
                <w:rFonts w:eastAsia="MS Mincho"/>
                <w:iCs/>
                <w:sz w:val="18"/>
              </w:rPr>
            </w:pPr>
          </w:p>
        </w:tc>
        <w:tc>
          <w:tcPr>
            <w:tcW w:w="425" w:type="dxa"/>
          </w:tcPr>
          <w:p w14:paraId="33591990"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7C36725D"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4FCE5DCF" w14:textId="77777777" w:rsidR="00A54A57" w:rsidRPr="00E62EF8" w:rsidRDefault="00A54A57" w:rsidP="009B1D81">
            <w:pPr>
              <w:keepNext/>
              <w:keepLines/>
              <w:spacing w:after="0"/>
              <w:jc w:val="center"/>
              <w:rPr>
                <w:rFonts w:eastAsia="MS Mincho"/>
                <w:iCs/>
                <w:sz w:val="18"/>
              </w:rPr>
            </w:pPr>
          </w:p>
        </w:tc>
        <w:tc>
          <w:tcPr>
            <w:tcW w:w="426" w:type="dxa"/>
          </w:tcPr>
          <w:p w14:paraId="3AF1AA23" w14:textId="77777777" w:rsidR="00A54A57" w:rsidRPr="00E62EF8" w:rsidRDefault="00A54A57" w:rsidP="009B1D81">
            <w:pPr>
              <w:keepNext/>
              <w:keepLines/>
              <w:spacing w:after="0"/>
              <w:jc w:val="center"/>
              <w:rPr>
                <w:rFonts w:eastAsia="MS Mincho"/>
                <w:iCs/>
                <w:sz w:val="18"/>
              </w:rPr>
            </w:pPr>
          </w:p>
        </w:tc>
        <w:tc>
          <w:tcPr>
            <w:tcW w:w="425" w:type="dxa"/>
          </w:tcPr>
          <w:p w14:paraId="6418D5AF" w14:textId="77777777" w:rsidR="00A54A57" w:rsidRPr="00E62EF8" w:rsidRDefault="00A54A57" w:rsidP="009B1D81">
            <w:pPr>
              <w:keepNext/>
              <w:keepLines/>
              <w:spacing w:after="0"/>
              <w:jc w:val="center"/>
              <w:rPr>
                <w:rFonts w:eastAsia="MS Mincho"/>
                <w:iCs/>
                <w:sz w:val="18"/>
              </w:rPr>
            </w:pPr>
          </w:p>
        </w:tc>
        <w:tc>
          <w:tcPr>
            <w:tcW w:w="425" w:type="dxa"/>
          </w:tcPr>
          <w:p w14:paraId="27CA73AA" w14:textId="77777777" w:rsidR="00A54A57" w:rsidRPr="00E62EF8" w:rsidRDefault="00A54A57" w:rsidP="009B1D81">
            <w:pPr>
              <w:keepNext/>
              <w:keepLines/>
              <w:spacing w:after="0"/>
              <w:jc w:val="center"/>
              <w:rPr>
                <w:rFonts w:eastAsia="MS Mincho"/>
                <w:iCs/>
                <w:sz w:val="18"/>
              </w:rPr>
            </w:pPr>
          </w:p>
        </w:tc>
      </w:tr>
      <w:tr w:rsidR="00A54A57" w:rsidRPr="00E62EF8" w14:paraId="4AB58EEE" w14:textId="77777777" w:rsidTr="009B1D81">
        <w:trPr>
          <w:cantSplit/>
          <w:jc w:val="center"/>
        </w:trPr>
        <w:tc>
          <w:tcPr>
            <w:tcW w:w="1299" w:type="dxa"/>
            <w:vAlign w:val="center"/>
          </w:tcPr>
          <w:p w14:paraId="2A121332"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308" w:type="dxa"/>
            <w:vAlign w:val="center"/>
          </w:tcPr>
          <w:p w14:paraId="12772FA5" w14:textId="77777777" w:rsidR="00A54A57" w:rsidRPr="00E62EF8" w:rsidRDefault="00A54A57" w:rsidP="009B1D81">
            <w:pPr>
              <w:keepNext/>
              <w:keepLines/>
              <w:spacing w:after="0"/>
              <w:jc w:val="center"/>
              <w:rPr>
                <w:rFonts w:eastAsia="MS Mincho"/>
                <w:sz w:val="18"/>
              </w:rPr>
            </w:pPr>
          </w:p>
        </w:tc>
        <w:tc>
          <w:tcPr>
            <w:tcW w:w="308" w:type="dxa"/>
            <w:vAlign w:val="center"/>
          </w:tcPr>
          <w:p w14:paraId="016B958D" w14:textId="77777777" w:rsidR="00A54A57" w:rsidRPr="00E62EF8" w:rsidRDefault="00A54A57" w:rsidP="009B1D81">
            <w:pPr>
              <w:keepNext/>
              <w:keepLines/>
              <w:spacing w:after="0"/>
              <w:jc w:val="center"/>
              <w:rPr>
                <w:rFonts w:eastAsia="MS Mincho"/>
                <w:sz w:val="18"/>
              </w:rPr>
            </w:pPr>
          </w:p>
        </w:tc>
        <w:tc>
          <w:tcPr>
            <w:tcW w:w="308" w:type="dxa"/>
            <w:vAlign w:val="center"/>
          </w:tcPr>
          <w:p w14:paraId="1754F613" w14:textId="77777777" w:rsidR="00A54A57" w:rsidRPr="00E62EF8" w:rsidRDefault="00A54A57" w:rsidP="009B1D81">
            <w:pPr>
              <w:keepNext/>
              <w:keepLines/>
              <w:spacing w:after="0"/>
              <w:jc w:val="center"/>
              <w:rPr>
                <w:rFonts w:eastAsia="MS Mincho"/>
                <w:sz w:val="18"/>
              </w:rPr>
            </w:pPr>
          </w:p>
        </w:tc>
        <w:tc>
          <w:tcPr>
            <w:tcW w:w="308" w:type="dxa"/>
            <w:vAlign w:val="center"/>
          </w:tcPr>
          <w:p w14:paraId="3171050E" w14:textId="77777777" w:rsidR="00A54A57" w:rsidRPr="00E62EF8" w:rsidRDefault="00A54A57" w:rsidP="009B1D81">
            <w:pPr>
              <w:keepNext/>
              <w:keepLines/>
              <w:spacing w:after="0"/>
              <w:jc w:val="center"/>
              <w:rPr>
                <w:rFonts w:eastAsia="MS Mincho"/>
                <w:sz w:val="18"/>
              </w:rPr>
            </w:pPr>
          </w:p>
        </w:tc>
        <w:tc>
          <w:tcPr>
            <w:tcW w:w="308" w:type="dxa"/>
            <w:vAlign w:val="center"/>
          </w:tcPr>
          <w:p w14:paraId="57DBBA5F"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389AD43"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73C89DEE" w14:textId="77777777" w:rsidR="00A54A57" w:rsidRPr="00E62EF8" w:rsidRDefault="00A54A57" w:rsidP="009B1D81">
            <w:pPr>
              <w:keepNext/>
              <w:keepLines/>
              <w:spacing w:after="0"/>
              <w:jc w:val="center"/>
              <w:rPr>
                <w:rFonts w:eastAsia="MS Mincho"/>
                <w:sz w:val="18"/>
              </w:rPr>
            </w:pPr>
            <w:r w:rsidRPr="00E62EF8">
              <w:rPr>
                <w:rFonts w:eastAsia="MS Mincho"/>
                <w:iCs/>
                <w:sz w:val="18"/>
              </w:rPr>
              <w:t>4</w:t>
            </w:r>
          </w:p>
        </w:tc>
        <w:tc>
          <w:tcPr>
            <w:tcW w:w="308" w:type="dxa"/>
            <w:vAlign w:val="center"/>
          </w:tcPr>
          <w:p w14:paraId="725FB54F"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5CBB8FA8"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42" w:type="dxa"/>
            <w:vAlign w:val="center"/>
          </w:tcPr>
          <w:p w14:paraId="228318E5"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425" w:type="dxa"/>
            <w:vAlign w:val="center"/>
          </w:tcPr>
          <w:p w14:paraId="1A5EBC25" w14:textId="77777777" w:rsidR="00A54A57" w:rsidRPr="00E62EF8" w:rsidRDefault="00A54A57" w:rsidP="009B1D81">
            <w:pPr>
              <w:keepNext/>
              <w:keepLines/>
              <w:spacing w:after="0"/>
              <w:jc w:val="center"/>
              <w:rPr>
                <w:rFonts w:eastAsia="MS Mincho"/>
                <w:sz w:val="18"/>
              </w:rPr>
            </w:pPr>
          </w:p>
        </w:tc>
        <w:tc>
          <w:tcPr>
            <w:tcW w:w="425" w:type="dxa"/>
          </w:tcPr>
          <w:p w14:paraId="3F649EB3" w14:textId="77777777" w:rsidR="00A54A57" w:rsidRPr="00E62EF8" w:rsidRDefault="00A54A57" w:rsidP="009B1D81">
            <w:pPr>
              <w:keepNext/>
              <w:keepLines/>
              <w:spacing w:after="0"/>
              <w:jc w:val="center"/>
              <w:rPr>
                <w:rFonts w:eastAsia="MS Mincho"/>
                <w:sz w:val="18"/>
              </w:rPr>
            </w:pPr>
          </w:p>
        </w:tc>
        <w:tc>
          <w:tcPr>
            <w:tcW w:w="425" w:type="dxa"/>
          </w:tcPr>
          <w:p w14:paraId="122908E7" w14:textId="77777777" w:rsidR="00A54A57" w:rsidRPr="00E62EF8" w:rsidRDefault="00A54A57" w:rsidP="009B1D81">
            <w:pPr>
              <w:keepNext/>
              <w:keepLines/>
              <w:spacing w:after="0"/>
              <w:jc w:val="center"/>
              <w:rPr>
                <w:rFonts w:eastAsia="MS Mincho"/>
                <w:sz w:val="18"/>
              </w:rPr>
            </w:pPr>
          </w:p>
        </w:tc>
        <w:tc>
          <w:tcPr>
            <w:tcW w:w="426" w:type="dxa"/>
          </w:tcPr>
          <w:p w14:paraId="4B475185" w14:textId="77777777" w:rsidR="00A54A57" w:rsidRPr="00E62EF8" w:rsidRDefault="00A54A57" w:rsidP="009B1D81">
            <w:pPr>
              <w:keepNext/>
              <w:keepLines/>
              <w:spacing w:after="0"/>
              <w:jc w:val="center"/>
              <w:rPr>
                <w:rFonts w:eastAsia="MS Mincho"/>
                <w:sz w:val="18"/>
              </w:rPr>
            </w:pPr>
          </w:p>
        </w:tc>
        <w:tc>
          <w:tcPr>
            <w:tcW w:w="425" w:type="dxa"/>
          </w:tcPr>
          <w:p w14:paraId="0A0F3FB9" w14:textId="77777777" w:rsidR="00A54A57" w:rsidRPr="00E62EF8" w:rsidRDefault="00A54A57" w:rsidP="009B1D81">
            <w:pPr>
              <w:keepNext/>
              <w:keepLines/>
              <w:spacing w:after="0"/>
              <w:jc w:val="center"/>
              <w:rPr>
                <w:rFonts w:eastAsia="MS Mincho"/>
                <w:sz w:val="18"/>
              </w:rPr>
            </w:pPr>
          </w:p>
        </w:tc>
        <w:tc>
          <w:tcPr>
            <w:tcW w:w="425" w:type="dxa"/>
          </w:tcPr>
          <w:p w14:paraId="060C5EF9" w14:textId="77777777" w:rsidR="00A54A57" w:rsidRPr="00E62EF8" w:rsidRDefault="00A54A57" w:rsidP="009B1D81">
            <w:pPr>
              <w:keepNext/>
              <w:keepLines/>
              <w:spacing w:after="0"/>
              <w:jc w:val="center"/>
              <w:rPr>
                <w:rFonts w:eastAsia="MS Mincho"/>
                <w:sz w:val="18"/>
              </w:rPr>
            </w:pPr>
          </w:p>
        </w:tc>
        <w:tc>
          <w:tcPr>
            <w:tcW w:w="425" w:type="dxa"/>
          </w:tcPr>
          <w:p w14:paraId="23A423DE" w14:textId="77777777" w:rsidR="00A54A57" w:rsidRPr="00E62EF8" w:rsidRDefault="00A54A57" w:rsidP="009B1D81">
            <w:pPr>
              <w:keepNext/>
              <w:keepLines/>
              <w:spacing w:after="0"/>
              <w:jc w:val="center"/>
              <w:rPr>
                <w:rFonts w:eastAsia="MS Mincho"/>
                <w:sz w:val="18"/>
              </w:rPr>
            </w:pPr>
          </w:p>
        </w:tc>
        <w:tc>
          <w:tcPr>
            <w:tcW w:w="426" w:type="dxa"/>
          </w:tcPr>
          <w:p w14:paraId="6B00B1F8" w14:textId="77777777" w:rsidR="00A54A57" w:rsidRPr="00E62EF8" w:rsidRDefault="00A54A57" w:rsidP="009B1D81">
            <w:pPr>
              <w:keepNext/>
              <w:keepLines/>
              <w:spacing w:after="0"/>
              <w:jc w:val="center"/>
              <w:rPr>
                <w:rFonts w:eastAsia="MS Mincho"/>
                <w:sz w:val="18"/>
              </w:rPr>
            </w:pPr>
          </w:p>
        </w:tc>
        <w:tc>
          <w:tcPr>
            <w:tcW w:w="425" w:type="dxa"/>
          </w:tcPr>
          <w:p w14:paraId="14B86B63" w14:textId="77777777" w:rsidR="00A54A57" w:rsidRPr="00E62EF8" w:rsidRDefault="00A54A57" w:rsidP="009B1D81">
            <w:pPr>
              <w:keepNext/>
              <w:keepLines/>
              <w:spacing w:after="0"/>
              <w:jc w:val="center"/>
              <w:rPr>
                <w:rFonts w:eastAsia="MS Mincho"/>
                <w:sz w:val="18"/>
              </w:rPr>
            </w:pPr>
          </w:p>
        </w:tc>
        <w:tc>
          <w:tcPr>
            <w:tcW w:w="425" w:type="dxa"/>
          </w:tcPr>
          <w:p w14:paraId="01FC64D9" w14:textId="77777777" w:rsidR="00A54A57" w:rsidRPr="00E62EF8" w:rsidRDefault="00A54A57" w:rsidP="009B1D81">
            <w:pPr>
              <w:keepNext/>
              <w:keepLines/>
              <w:spacing w:after="0"/>
              <w:jc w:val="center"/>
              <w:rPr>
                <w:rFonts w:eastAsia="MS Mincho"/>
                <w:sz w:val="18"/>
              </w:rPr>
            </w:pPr>
          </w:p>
        </w:tc>
      </w:tr>
      <w:tr w:rsidR="00A54A57" w:rsidRPr="00E62EF8" w14:paraId="17E93102" w14:textId="77777777" w:rsidTr="009B1D81">
        <w:trPr>
          <w:cantSplit/>
          <w:jc w:val="center"/>
        </w:trPr>
        <w:tc>
          <w:tcPr>
            <w:tcW w:w="1299" w:type="dxa"/>
            <w:vAlign w:val="center"/>
          </w:tcPr>
          <w:p w14:paraId="32391FD9"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4879B14" w14:textId="77777777" w:rsidR="00A54A57" w:rsidRPr="00E62EF8" w:rsidRDefault="00A54A57" w:rsidP="009B1D81">
            <w:pPr>
              <w:keepNext/>
              <w:keepLines/>
              <w:spacing w:after="0"/>
              <w:jc w:val="center"/>
              <w:rPr>
                <w:rFonts w:eastAsia="MS Mincho"/>
                <w:sz w:val="18"/>
              </w:rPr>
            </w:pPr>
          </w:p>
        </w:tc>
        <w:tc>
          <w:tcPr>
            <w:tcW w:w="308" w:type="dxa"/>
            <w:vAlign w:val="center"/>
          </w:tcPr>
          <w:p w14:paraId="71552089" w14:textId="77777777" w:rsidR="00A54A57" w:rsidRPr="00E62EF8" w:rsidRDefault="00A54A57" w:rsidP="009B1D81">
            <w:pPr>
              <w:keepNext/>
              <w:keepLines/>
              <w:spacing w:after="0"/>
              <w:jc w:val="center"/>
              <w:rPr>
                <w:rFonts w:eastAsia="MS Mincho"/>
                <w:sz w:val="18"/>
              </w:rPr>
            </w:pPr>
          </w:p>
        </w:tc>
        <w:tc>
          <w:tcPr>
            <w:tcW w:w="308" w:type="dxa"/>
            <w:vAlign w:val="center"/>
          </w:tcPr>
          <w:p w14:paraId="69CE128A" w14:textId="77777777" w:rsidR="00A54A57" w:rsidRPr="00E62EF8" w:rsidRDefault="00A54A57" w:rsidP="009B1D81">
            <w:pPr>
              <w:keepNext/>
              <w:keepLines/>
              <w:spacing w:after="0"/>
              <w:jc w:val="center"/>
              <w:rPr>
                <w:rFonts w:eastAsia="MS Mincho"/>
                <w:sz w:val="18"/>
              </w:rPr>
            </w:pPr>
          </w:p>
        </w:tc>
        <w:tc>
          <w:tcPr>
            <w:tcW w:w="308" w:type="dxa"/>
            <w:vAlign w:val="center"/>
          </w:tcPr>
          <w:p w14:paraId="21AA3231" w14:textId="77777777" w:rsidR="00A54A57" w:rsidRPr="00E62EF8" w:rsidRDefault="00A54A57" w:rsidP="009B1D81">
            <w:pPr>
              <w:keepNext/>
              <w:keepLines/>
              <w:spacing w:after="0"/>
              <w:jc w:val="center"/>
              <w:rPr>
                <w:rFonts w:eastAsia="MS Mincho"/>
                <w:sz w:val="18"/>
              </w:rPr>
            </w:pPr>
          </w:p>
        </w:tc>
        <w:tc>
          <w:tcPr>
            <w:tcW w:w="308" w:type="dxa"/>
            <w:vAlign w:val="center"/>
          </w:tcPr>
          <w:p w14:paraId="1954578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3AE5B5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2F3D4A7"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F31EAA7"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903D64A" w14:textId="77777777" w:rsidR="00A54A57" w:rsidRPr="00E62EF8" w:rsidRDefault="00A54A57" w:rsidP="009B1D81">
            <w:pPr>
              <w:keepNext/>
              <w:keepLines/>
              <w:spacing w:after="0"/>
              <w:jc w:val="center"/>
              <w:rPr>
                <w:rFonts w:eastAsia="MS Mincho"/>
                <w:iCs/>
                <w:sz w:val="18"/>
              </w:rPr>
            </w:pPr>
          </w:p>
        </w:tc>
        <w:tc>
          <w:tcPr>
            <w:tcW w:w="442" w:type="dxa"/>
            <w:vAlign w:val="center"/>
          </w:tcPr>
          <w:p w14:paraId="2340DBFB" w14:textId="77777777" w:rsidR="00A54A57" w:rsidRPr="00E62EF8" w:rsidRDefault="00A54A57" w:rsidP="009B1D81">
            <w:pPr>
              <w:keepNext/>
              <w:keepLines/>
              <w:spacing w:after="0"/>
              <w:jc w:val="center"/>
              <w:rPr>
                <w:rFonts w:eastAsia="MS Mincho"/>
                <w:sz w:val="18"/>
              </w:rPr>
            </w:pPr>
          </w:p>
        </w:tc>
        <w:tc>
          <w:tcPr>
            <w:tcW w:w="425" w:type="dxa"/>
            <w:vAlign w:val="center"/>
          </w:tcPr>
          <w:p w14:paraId="0A43F2D8" w14:textId="77777777" w:rsidR="00A54A57" w:rsidRPr="00E62EF8" w:rsidRDefault="00A54A57" w:rsidP="009B1D81">
            <w:pPr>
              <w:keepNext/>
              <w:keepLines/>
              <w:spacing w:after="0"/>
              <w:jc w:val="center"/>
              <w:rPr>
                <w:rFonts w:eastAsia="MS Mincho"/>
                <w:sz w:val="18"/>
              </w:rPr>
            </w:pPr>
          </w:p>
        </w:tc>
        <w:tc>
          <w:tcPr>
            <w:tcW w:w="425" w:type="dxa"/>
          </w:tcPr>
          <w:p w14:paraId="6BC806F5" w14:textId="77777777" w:rsidR="00A54A57" w:rsidRPr="00E62EF8" w:rsidRDefault="00A54A57" w:rsidP="009B1D81">
            <w:pPr>
              <w:keepNext/>
              <w:keepLines/>
              <w:spacing w:after="0"/>
              <w:jc w:val="center"/>
              <w:rPr>
                <w:rFonts w:eastAsia="MS Mincho"/>
                <w:sz w:val="18"/>
              </w:rPr>
            </w:pPr>
          </w:p>
        </w:tc>
        <w:tc>
          <w:tcPr>
            <w:tcW w:w="425" w:type="dxa"/>
          </w:tcPr>
          <w:p w14:paraId="73BFD192" w14:textId="77777777" w:rsidR="00A54A57" w:rsidRPr="00E62EF8" w:rsidRDefault="00A54A57" w:rsidP="009B1D81">
            <w:pPr>
              <w:keepNext/>
              <w:keepLines/>
              <w:spacing w:after="0"/>
              <w:jc w:val="center"/>
              <w:rPr>
                <w:rFonts w:eastAsia="MS Mincho"/>
                <w:sz w:val="18"/>
              </w:rPr>
            </w:pPr>
          </w:p>
        </w:tc>
        <w:tc>
          <w:tcPr>
            <w:tcW w:w="426" w:type="dxa"/>
          </w:tcPr>
          <w:p w14:paraId="20D7D5E3" w14:textId="77777777" w:rsidR="00A54A57" w:rsidRPr="00E62EF8" w:rsidRDefault="00A54A57" w:rsidP="009B1D81">
            <w:pPr>
              <w:keepNext/>
              <w:keepLines/>
              <w:spacing w:after="0"/>
              <w:jc w:val="center"/>
              <w:rPr>
                <w:rFonts w:eastAsia="MS Mincho"/>
                <w:sz w:val="18"/>
              </w:rPr>
            </w:pPr>
          </w:p>
        </w:tc>
        <w:tc>
          <w:tcPr>
            <w:tcW w:w="425" w:type="dxa"/>
          </w:tcPr>
          <w:p w14:paraId="13352515" w14:textId="77777777" w:rsidR="00A54A57" w:rsidRPr="00E62EF8" w:rsidRDefault="00A54A57" w:rsidP="009B1D81">
            <w:pPr>
              <w:keepNext/>
              <w:keepLines/>
              <w:spacing w:after="0"/>
              <w:jc w:val="center"/>
              <w:rPr>
                <w:rFonts w:eastAsia="MS Mincho"/>
                <w:sz w:val="18"/>
              </w:rPr>
            </w:pPr>
          </w:p>
        </w:tc>
        <w:tc>
          <w:tcPr>
            <w:tcW w:w="425" w:type="dxa"/>
          </w:tcPr>
          <w:p w14:paraId="78DC5245" w14:textId="77777777" w:rsidR="00A54A57" w:rsidRPr="00E62EF8" w:rsidRDefault="00A54A57" w:rsidP="009B1D81">
            <w:pPr>
              <w:keepNext/>
              <w:keepLines/>
              <w:spacing w:after="0"/>
              <w:jc w:val="center"/>
              <w:rPr>
                <w:rFonts w:eastAsia="MS Mincho"/>
                <w:sz w:val="18"/>
              </w:rPr>
            </w:pPr>
          </w:p>
        </w:tc>
        <w:tc>
          <w:tcPr>
            <w:tcW w:w="425" w:type="dxa"/>
          </w:tcPr>
          <w:p w14:paraId="374D1163" w14:textId="77777777" w:rsidR="00A54A57" w:rsidRPr="00E62EF8" w:rsidRDefault="00A54A57" w:rsidP="009B1D81">
            <w:pPr>
              <w:keepNext/>
              <w:keepLines/>
              <w:spacing w:after="0"/>
              <w:jc w:val="center"/>
              <w:rPr>
                <w:rFonts w:eastAsia="MS Mincho"/>
                <w:sz w:val="18"/>
              </w:rPr>
            </w:pPr>
          </w:p>
        </w:tc>
        <w:tc>
          <w:tcPr>
            <w:tcW w:w="426" w:type="dxa"/>
          </w:tcPr>
          <w:p w14:paraId="22A0C13B" w14:textId="77777777" w:rsidR="00A54A57" w:rsidRPr="00E62EF8" w:rsidRDefault="00A54A57" w:rsidP="009B1D81">
            <w:pPr>
              <w:keepNext/>
              <w:keepLines/>
              <w:spacing w:after="0"/>
              <w:jc w:val="center"/>
              <w:rPr>
                <w:rFonts w:eastAsia="MS Mincho"/>
                <w:sz w:val="18"/>
              </w:rPr>
            </w:pPr>
          </w:p>
        </w:tc>
        <w:tc>
          <w:tcPr>
            <w:tcW w:w="425" w:type="dxa"/>
          </w:tcPr>
          <w:p w14:paraId="0C21CC1A" w14:textId="77777777" w:rsidR="00A54A57" w:rsidRPr="00E62EF8" w:rsidRDefault="00A54A57" w:rsidP="009B1D81">
            <w:pPr>
              <w:keepNext/>
              <w:keepLines/>
              <w:spacing w:after="0"/>
              <w:jc w:val="center"/>
              <w:rPr>
                <w:rFonts w:eastAsia="MS Mincho"/>
                <w:sz w:val="18"/>
              </w:rPr>
            </w:pPr>
          </w:p>
        </w:tc>
        <w:tc>
          <w:tcPr>
            <w:tcW w:w="425" w:type="dxa"/>
          </w:tcPr>
          <w:p w14:paraId="079FC8DB" w14:textId="77777777" w:rsidR="00A54A57" w:rsidRPr="00E62EF8" w:rsidRDefault="00A54A57" w:rsidP="009B1D81">
            <w:pPr>
              <w:keepNext/>
              <w:keepLines/>
              <w:spacing w:after="0"/>
              <w:jc w:val="center"/>
              <w:rPr>
                <w:rFonts w:eastAsia="MS Mincho"/>
                <w:sz w:val="18"/>
              </w:rPr>
            </w:pPr>
          </w:p>
        </w:tc>
      </w:tr>
      <w:tr w:rsidR="00A54A57" w:rsidRPr="00E62EF8" w14:paraId="61A8A8DF" w14:textId="77777777" w:rsidTr="009B1D81">
        <w:trPr>
          <w:cantSplit/>
          <w:jc w:val="center"/>
        </w:trPr>
        <w:tc>
          <w:tcPr>
            <w:tcW w:w="1299" w:type="dxa"/>
            <w:vAlign w:val="center"/>
          </w:tcPr>
          <w:p w14:paraId="6809DD16"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5D737A25" w14:textId="77777777" w:rsidR="00A54A57" w:rsidRPr="00E62EF8" w:rsidRDefault="00A54A57" w:rsidP="009B1D81">
            <w:pPr>
              <w:keepNext/>
              <w:keepLines/>
              <w:spacing w:after="0"/>
              <w:jc w:val="center"/>
              <w:rPr>
                <w:rFonts w:eastAsia="MS Mincho"/>
                <w:sz w:val="18"/>
              </w:rPr>
            </w:pPr>
          </w:p>
        </w:tc>
        <w:tc>
          <w:tcPr>
            <w:tcW w:w="308" w:type="dxa"/>
            <w:vAlign w:val="center"/>
          </w:tcPr>
          <w:p w14:paraId="3221BF86" w14:textId="77777777" w:rsidR="00A54A57" w:rsidRPr="00E62EF8" w:rsidRDefault="00A54A57" w:rsidP="009B1D81">
            <w:pPr>
              <w:keepNext/>
              <w:keepLines/>
              <w:spacing w:after="0"/>
              <w:jc w:val="center"/>
              <w:rPr>
                <w:rFonts w:eastAsia="MS Mincho"/>
                <w:sz w:val="18"/>
              </w:rPr>
            </w:pPr>
          </w:p>
        </w:tc>
        <w:tc>
          <w:tcPr>
            <w:tcW w:w="308" w:type="dxa"/>
            <w:vAlign w:val="center"/>
          </w:tcPr>
          <w:p w14:paraId="53BD489A" w14:textId="77777777" w:rsidR="00A54A57" w:rsidRPr="00E62EF8" w:rsidRDefault="00A54A57" w:rsidP="009B1D81">
            <w:pPr>
              <w:keepNext/>
              <w:keepLines/>
              <w:spacing w:after="0"/>
              <w:jc w:val="center"/>
              <w:rPr>
                <w:rFonts w:eastAsia="MS Mincho"/>
                <w:sz w:val="18"/>
              </w:rPr>
            </w:pPr>
          </w:p>
        </w:tc>
        <w:tc>
          <w:tcPr>
            <w:tcW w:w="308" w:type="dxa"/>
            <w:vAlign w:val="center"/>
          </w:tcPr>
          <w:p w14:paraId="1F971C61" w14:textId="77777777" w:rsidR="00A54A57" w:rsidRPr="00E62EF8" w:rsidRDefault="00A54A57" w:rsidP="009B1D81">
            <w:pPr>
              <w:keepNext/>
              <w:keepLines/>
              <w:spacing w:after="0"/>
              <w:jc w:val="center"/>
              <w:rPr>
                <w:rFonts w:eastAsia="MS Mincho"/>
                <w:sz w:val="18"/>
              </w:rPr>
            </w:pPr>
          </w:p>
        </w:tc>
        <w:tc>
          <w:tcPr>
            <w:tcW w:w="308" w:type="dxa"/>
            <w:vAlign w:val="center"/>
          </w:tcPr>
          <w:p w14:paraId="0328865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44B5731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00C4260" w14:textId="77777777" w:rsidR="00A54A57" w:rsidRPr="00E62EF8" w:rsidRDefault="00A54A57" w:rsidP="009B1D81">
            <w:pPr>
              <w:keepNext/>
              <w:keepLines/>
              <w:spacing w:after="0"/>
              <w:jc w:val="center"/>
              <w:rPr>
                <w:rFonts w:eastAsia="MS Mincho"/>
                <w:sz w:val="18"/>
              </w:rPr>
            </w:pPr>
          </w:p>
        </w:tc>
        <w:tc>
          <w:tcPr>
            <w:tcW w:w="308" w:type="dxa"/>
            <w:vAlign w:val="center"/>
          </w:tcPr>
          <w:p w14:paraId="715B1644" w14:textId="77777777" w:rsidR="00A54A57" w:rsidRPr="00E62EF8" w:rsidRDefault="00A54A57" w:rsidP="009B1D81">
            <w:pPr>
              <w:keepNext/>
              <w:keepLines/>
              <w:spacing w:after="0"/>
              <w:jc w:val="center"/>
              <w:rPr>
                <w:rFonts w:eastAsia="MS Mincho"/>
                <w:iCs/>
                <w:sz w:val="18"/>
              </w:rPr>
            </w:pPr>
          </w:p>
        </w:tc>
        <w:tc>
          <w:tcPr>
            <w:tcW w:w="308" w:type="dxa"/>
            <w:vAlign w:val="center"/>
          </w:tcPr>
          <w:p w14:paraId="4E723427" w14:textId="77777777" w:rsidR="00A54A57" w:rsidRPr="00E62EF8" w:rsidRDefault="00A54A57" w:rsidP="009B1D81">
            <w:pPr>
              <w:keepNext/>
              <w:keepLines/>
              <w:spacing w:after="0"/>
              <w:jc w:val="center"/>
              <w:rPr>
                <w:rFonts w:eastAsia="MS Mincho"/>
                <w:sz w:val="18"/>
              </w:rPr>
            </w:pPr>
          </w:p>
        </w:tc>
        <w:tc>
          <w:tcPr>
            <w:tcW w:w="442" w:type="dxa"/>
            <w:vAlign w:val="center"/>
          </w:tcPr>
          <w:p w14:paraId="0E47909E" w14:textId="77777777" w:rsidR="00A54A57" w:rsidRPr="00E62EF8" w:rsidRDefault="00A54A57" w:rsidP="009B1D81">
            <w:pPr>
              <w:keepNext/>
              <w:keepLines/>
              <w:spacing w:after="0"/>
              <w:jc w:val="center"/>
              <w:rPr>
                <w:rFonts w:eastAsia="MS Mincho"/>
                <w:sz w:val="18"/>
              </w:rPr>
            </w:pPr>
          </w:p>
        </w:tc>
        <w:tc>
          <w:tcPr>
            <w:tcW w:w="425" w:type="dxa"/>
            <w:vAlign w:val="center"/>
          </w:tcPr>
          <w:p w14:paraId="6A83A5B5" w14:textId="77777777" w:rsidR="00A54A57" w:rsidRPr="00E62EF8" w:rsidRDefault="00A54A57" w:rsidP="009B1D81">
            <w:pPr>
              <w:keepNext/>
              <w:keepLines/>
              <w:spacing w:after="0"/>
              <w:jc w:val="center"/>
              <w:rPr>
                <w:rFonts w:eastAsia="MS Mincho"/>
                <w:sz w:val="18"/>
              </w:rPr>
            </w:pPr>
          </w:p>
        </w:tc>
        <w:tc>
          <w:tcPr>
            <w:tcW w:w="425" w:type="dxa"/>
          </w:tcPr>
          <w:p w14:paraId="57790651" w14:textId="77777777" w:rsidR="00A54A57" w:rsidRPr="00E62EF8" w:rsidRDefault="00A54A57" w:rsidP="009B1D81">
            <w:pPr>
              <w:keepNext/>
              <w:keepLines/>
              <w:spacing w:after="0"/>
              <w:jc w:val="center"/>
              <w:rPr>
                <w:rFonts w:eastAsia="MS Mincho"/>
                <w:sz w:val="18"/>
              </w:rPr>
            </w:pPr>
          </w:p>
        </w:tc>
        <w:tc>
          <w:tcPr>
            <w:tcW w:w="425" w:type="dxa"/>
          </w:tcPr>
          <w:p w14:paraId="58F42B0A" w14:textId="77777777" w:rsidR="00A54A57" w:rsidRPr="00E62EF8" w:rsidRDefault="00A54A57" w:rsidP="009B1D81">
            <w:pPr>
              <w:keepNext/>
              <w:keepLines/>
              <w:spacing w:after="0"/>
              <w:jc w:val="center"/>
              <w:rPr>
                <w:rFonts w:eastAsia="MS Mincho"/>
                <w:sz w:val="18"/>
              </w:rPr>
            </w:pPr>
          </w:p>
        </w:tc>
        <w:tc>
          <w:tcPr>
            <w:tcW w:w="426" w:type="dxa"/>
          </w:tcPr>
          <w:p w14:paraId="2A2401C4" w14:textId="77777777" w:rsidR="00A54A57" w:rsidRPr="00E62EF8" w:rsidRDefault="00A54A57" w:rsidP="009B1D81">
            <w:pPr>
              <w:keepNext/>
              <w:keepLines/>
              <w:spacing w:after="0"/>
              <w:jc w:val="center"/>
              <w:rPr>
                <w:rFonts w:eastAsia="MS Mincho"/>
                <w:sz w:val="18"/>
              </w:rPr>
            </w:pPr>
          </w:p>
        </w:tc>
        <w:tc>
          <w:tcPr>
            <w:tcW w:w="425" w:type="dxa"/>
          </w:tcPr>
          <w:p w14:paraId="42647B98" w14:textId="77777777" w:rsidR="00A54A57" w:rsidRPr="00E62EF8" w:rsidRDefault="00A54A57" w:rsidP="009B1D81">
            <w:pPr>
              <w:keepNext/>
              <w:keepLines/>
              <w:spacing w:after="0"/>
              <w:jc w:val="center"/>
              <w:rPr>
                <w:rFonts w:eastAsia="MS Mincho"/>
                <w:sz w:val="18"/>
              </w:rPr>
            </w:pPr>
          </w:p>
        </w:tc>
        <w:tc>
          <w:tcPr>
            <w:tcW w:w="425" w:type="dxa"/>
          </w:tcPr>
          <w:p w14:paraId="23E64352" w14:textId="77777777" w:rsidR="00A54A57" w:rsidRPr="00E62EF8" w:rsidRDefault="00A54A57" w:rsidP="009B1D81">
            <w:pPr>
              <w:keepNext/>
              <w:keepLines/>
              <w:spacing w:after="0"/>
              <w:jc w:val="center"/>
              <w:rPr>
                <w:rFonts w:eastAsia="MS Mincho"/>
                <w:sz w:val="18"/>
              </w:rPr>
            </w:pPr>
          </w:p>
        </w:tc>
        <w:tc>
          <w:tcPr>
            <w:tcW w:w="425" w:type="dxa"/>
          </w:tcPr>
          <w:p w14:paraId="53B1771B" w14:textId="77777777" w:rsidR="00A54A57" w:rsidRPr="00E62EF8" w:rsidRDefault="00A54A57" w:rsidP="009B1D81">
            <w:pPr>
              <w:keepNext/>
              <w:keepLines/>
              <w:spacing w:after="0"/>
              <w:jc w:val="center"/>
              <w:rPr>
                <w:rFonts w:eastAsia="MS Mincho"/>
                <w:sz w:val="18"/>
              </w:rPr>
            </w:pPr>
          </w:p>
        </w:tc>
        <w:tc>
          <w:tcPr>
            <w:tcW w:w="426" w:type="dxa"/>
          </w:tcPr>
          <w:p w14:paraId="5A332A3D" w14:textId="77777777" w:rsidR="00A54A57" w:rsidRPr="00E62EF8" w:rsidRDefault="00A54A57" w:rsidP="009B1D81">
            <w:pPr>
              <w:keepNext/>
              <w:keepLines/>
              <w:spacing w:after="0"/>
              <w:jc w:val="center"/>
              <w:rPr>
                <w:rFonts w:eastAsia="MS Mincho"/>
                <w:sz w:val="18"/>
              </w:rPr>
            </w:pPr>
          </w:p>
        </w:tc>
        <w:tc>
          <w:tcPr>
            <w:tcW w:w="425" w:type="dxa"/>
          </w:tcPr>
          <w:p w14:paraId="77E8416B" w14:textId="77777777" w:rsidR="00A54A57" w:rsidRPr="00E62EF8" w:rsidRDefault="00A54A57" w:rsidP="009B1D81">
            <w:pPr>
              <w:keepNext/>
              <w:keepLines/>
              <w:spacing w:after="0"/>
              <w:jc w:val="center"/>
              <w:rPr>
                <w:rFonts w:eastAsia="MS Mincho"/>
                <w:sz w:val="18"/>
              </w:rPr>
            </w:pPr>
          </w:p>
        </w:tc>
        <w:tc>
          <w:tcPr>
            <w:tcW w:w="425" w:type="dxa"/>
          </w:tcPr>
          <w:p w14:paraId="2422AF37" w14:textId="77777777" w:rsidR="00A54A57" w:rsidRPr="00E62EF8" w:rsidRDefault="00A54A57" w:rsidP="009B1D81">
            <w:pPr>
              <w:keepNext/>
              <w:keepLines/>
              <w:spacing w:after="0"/>
              <w:jc w:val="center"/>
              <w:rPr>
                <w:rFonts w:eastAsia="MS Mincho"/>
                <w:sz w:val="18"/>
              </w:rPr>
            </w:pPr>
          </w:p>
        </w:tc>
      </w:tr>
      <w:tr w:rsidR="00A54A57" w:rsidRPr="00E62EF8" w14:paraId="0C2402A6" w14:textId="77777777" w:rsidTr="009B1D81">
        <w:trPr>
          <w:cantSplit/>
          <w:jc w:val="center"/>
        </w:trPr>
        <w:tc>
          <w:tcPr>
            <w:tcW w:w="1299" w:type="dxa"/>
            <w:vAlign w:val="center"/>
          </w:tcPr>
          <w:p w14:paraId="1E634F53"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62E6F499" w14:textId="77777777" w:rsidR="00A54A57" w:rsidRPr="00E62EF8" w:rsidRDefault="00A54A57" w:rsidP="009B1D81">
            <w:pPr>
              <w:keepNext/>
              <w:keepLines/>
              <w:spacing w:after="0"/>
              <w:jc w:val="center"/>
              <w:rPr>
                <w:rFonts w:eastAsia="MS Mincho"/>
                <w:iCs/>
                <w:sz w:val="18"/>
              </w:rPr>
            </w:pPr>
          </w:p>
        </w:tc>
        <w:tc>
          <w:tcPr>
            <w:tcW w:w="308" w:type="dxa"/>
            <w:vAlign w:val="center"/>
          </w:tcPr>
          <w:p w14:paraId="51427C6E" w14:textId="77777777" w:rsidR="00A54A57" w:rsidRPr="00E62EF8" w:rsidRDefault="00A54A57" w:rsidP="009B1D81">
            <w:pPr>
              <w:keepNext/>
              <w:keepLines/>
              <w:spacing w:after="0"/>
              <w:jc w:val="center"/>
              <w:rPr>
                <w:rFonts w:eastAsia="MS Mincho"/>
                <w:iCs/>
                <w:sz w:val="18"/>
              </w:rPr>
            </w:pPr>
          </w:p>
        </w:tc>
        <w:tc>
          <w:tcPr>
            <w:tcW w:w="308" w:type="dxa"/>
            <w:vAlign w:val="center"/>
          </w:tcPr>
          <w:p w14:paraId="7EAC628C" w14:textId="77777777" w:rsidR="00A54A57" w:rsidRPr="00E62EF8" w:rsidRDefault="00A54A57" w:rsidP="009B1D81">
            <w:pPr>
              <w:keepNext/>
              <w:keepLines/>
              <w:spacing w:after="0"/>
              <w:jc w:val="center"/>
              <w:rPr>
                <w:rFonts w:eastAsia="MS Mincho"/>
                <w:sz w:val="18"/>
              </w:rPr>
            </w:pPr>
          </w:p>
        </w:tc>
        <w:tc>
          <w:tcPr>
            <w:tcW w:w="308" w:type="dxa"/>
            <w:vAlign w:val="center"/>
          </w:tcPr>
          <w:p w14:paraId="364D85DA" w14:textId="77777777" w:rsidR="00A54A57" w:rsidRPr="00E62EF8" w:rsidRDefault="00A54A57" w:rsidP="009B1D81">
            <w:pPr>
              <w:keepNext/>
              <w:keepLines/>
              <w:spacing w:after="0"/>
              <w:jc w:val="center"/>
              <w:rPr>
                <w:rFonts w:eastAsia="MS Mincho"/>
                <w:sz w:val="18"/>
              </w:rPr>
            </w:pPr>
          </w:p>
        </w:tc>
        <w:tc>
          <w:tcPr>
            <w:tcW w:w="308" w:type="dxa"/>
            <w:vAlign w:val="center"/>
          </w:tcPr>
          <w:p w14:paraId="5714D2B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4E56EA1" w14:textId="77777777" w:rsidR="00A54A57" w:rsidRPr="00E62EF8" w:rsidRDefault="00A54A57" w:rsidP="009B1D81">
            <w:pPr>
              <w:keepNext/>
              <w:keepLines/>
              <w:spacing w:after="0"/>
              <w:jc w:val="center"/>
              <w:rPr>
                <w:rFonts w:eastAsia="MS Mincho"/>
                <w:sz w:val="18"/>
              </w:rPr>
            </w:pPr>
            <w:r w:rsidRPr="00E62EF8">
              <w:rPr>
                <w:rFonts w:eastAsia="MS Mincho"/>
                <w:iCs/>
                <w:sz w:val="18"/>
              </w:rPr>
              <w:t>5</w:t>
            </w:r>
          </w:p>
        </w:tc>
        <w:tc>
          <w:tcPr>
            <w:tcW w:w="308" w:type="dxa"/>
            <w:vAlign w:val="center"/>
          </w:tcPr>
          <w:p w14:paraId="00D20BC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1519A8DB"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308" w:type="dxa"/>
            <w:vAlign w:val="center"/>
          </w:tcPr>
          <w:p w14:paraId="146FA6D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1A5F42F5" w14:textId="77777777" w:rsidR="00A54A57" w:rsidRPr="00E62EF8" w:rsidRDefault="00A54A57" w:rsidP="009B1D81">
            <w:pPr>
              <w:keepNext/>
              <w:keepLines/>
              <w:spacing w:after="0"/>
              <w:jc w:val="center"/>
              <w:rPr>
                <w:rFonts w:eastAsia="MS Mincho"/>
                <w:sz w:val="18"/>
              </w:rPr>
            </w:pPr>
            <w:r w:rsidRPr="00E62EF8">
              <w:rPr>
                <w:rFonts w:eastAsia="MS Mincho"/>
                <w:iCs/>
                <w:sz w:val="18"/>
              </w:rPr>
              <w:t>4</w:t>
            </w:r>
          </w:p>
        </w:tc>
        <w:tc>
          <w:tcPr>
            <w:tcW w:w="425" w:type="dxa"/>
            <w:vAlign w:val="center"/>
          </w:tcPr>
          <w:p w14:paraId="5398747A" w14:textId="77777777" w:rsidR="00A54A57" w:rsidRPr="00E62EF8" w:rsidRDefault="00A54A57" w:rsidP="009B1D81">
            <w:pPr>
              <w:keepNext/>
              <w:keepLines/>
              <w:spacing w:after="0"/>
              <w:jc w:val="center"/>
              <w:rPr>
                <w:rFonts w:eastAsia="MS Mincho"/>
                <w:iCs/>
                <w:sz w:val="18"/>
              </w:rPr>
            </w:pPr>
          </w:p>
        </w:tc>
        <w:tc>
          <w:tcPr>
            <w:tcW w:w="425" w:type="dxa"/>
          </w:tcPr>
          <w:p w14:paraId="1AB948BF" w14:textId="77777777" w:rsidR="00A54A57" w:rsidRPr="00E62EF8" w:rsidRDefault="00A54A57" w:rsidP="009B1D81">
            <w:pPr>
              <w:keepNext/>
              <w:keepLines/>
              <w:spacing w:after="0"/>
              <w:jc w:val="center"/>
              <w:rPr>
                <w:rFonts w:eastAsia="MS Mincho"/>
                <w:iCs/>
                <w:sz w:val="18"/>
              </w:rPr>
            </w:pPr>
          </w:p>
        </w:tc>
        <w:tc>
          <w:tcPr>
            <w:tcW w:w="425" w:type="dxa"/>
          </w:tcPr>
          <w:p w14:paraId="51289011" w14:textId="77777777" w:rsidR="00A54A57" w:rsidRPr="00E62EF8" w:rsidRDefault="00A54A57" w:rsidP="009B1D81">
            <w:pPr>
              <w:keepNext/>
              <w:keepLines/>
              <w:spacing w:after="0"/>
              <w:jc w:val="center"/>
              <w:rPr>
                <w:rFonts w:eastAsia="MS Mincho"/>
                <w:sz w:val="18"/>
              </w:rPr>
            </w:pPr>
          </w:p>
        </w:tc>
        <w:tc>
          <w:tcPr>
            <w:tcW w:w="426" w:type="dxa"/>
          </w:tcPr>
          <w:p w14:paraId="1C2BBD5C" w14:textId="77777777" w:rsidR="00A54A57" w:rsidRPr="00E62EF8" w:rsidRDefault="00A54A57" w:rsidP="009B1D81">
            <w:pPr>
              <w:keepNext/>
              <w:keepLines/>
              <w:spacing w:after="0"/>
              <w:jc w:val="center"/>
              <w:rPr>
                <w:rFonts w:eastAsia="MS Mincho"/>
                <w:sz w:val="18"/>
              </w:rPr>
            </w:pPr>
          </w:p>
        </w:tc>
        <w:tc>
          <w:tcPr>
            <w:tcW w:w="425" w:type="dxa"/>
          </w:tcPr>
          <w:p w14:paraId="550C3C7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5177F34C"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01BD9D8E"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6251F62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7D5C038A" w14:textId="77777777" w:rsidR="00A54A57" w:rsidRPr="00E62EF8" w:rsidRDefault="00A54A57" w:rsidP="009B1D81">
            <w:pPr>
              <w:keepNext/>
              <w:keepLines/>
              <w:spacing w:after="0"/>
              <w:jc w:val="center"/>
              <w:rPr>
                <w:rFonts w:eastAsia="MS Mincho"/>
                <w:sz w:val="18"/>
              </w:rPr>
            </w:pPr>
          </w:p>
        </w:tc>
        <w:tc>
          <w:tcPr>
            <w:tcW w:w="425" w:type="dxa"/>
          </w:tcPr>
          <w:p w14:paraId="4E00B4C7" w14:textId="77777777" w:rsidR="00A54A57" w:rsidRPr="00E62EF8" w:rsidRDefault="00A54A57" w:rsidP="009B1D81">
            <w:pPr>
              <w:keepNext/>
              <w:keepLines/>
              <w:spacing w:after="0"/>
              <w:jc w:val="center"/>
              <w:rPr>
                <w:rFonts w:eastAsia="MS Mincho"/>
                <w:sz w:val="18"/>
              </w:rPr>
            </w:pPr>
          </w:p>
        </w:tc>
      </w:tr>
    </w:tbl>
    <w:p w14:paraId="5C86514D" w14:textId="77777777" w:rsidR="00A54A57" w:rsidRPr="00E62EF8" w:rsidRDefault="00A54A57" w:rsidP="00A54A57"/>
    <w:p w14:paraId="27E9DD40" w14:textId="77777777" w:rsidR="00A54A57" w:rsidRPr="00E62EF8" w:rsidRDefault="00A54A57" w:rsidP="00A54A57">
      <w:pPr>
        <w:pStyle w:val="TH"/>
      </w:pPr>
      <w:r w:rsidRPr="00E62EF8">
        <w:lastRenderedPageBreak/>
        <w:t xml:space="preserve">Table 7.7-4: </w:t>
      </w:r>
      <w:proofErr w:type="spellStart"/>
      <w:r w:rsidRPr="00E62EF8">
        <w:t>k</w:t>
      </w:r>
      <w:r w:rsidRPr="00E62EF8">
        <w:rPr>
          <w:vertAlign w:val="subscript"/>
        </w:rPr>
        <w:t>ULHARQRTT</w:t>
      </w:r>
      <w:proofErr w:type="spellEnd"/>
      <w:r w:rsidRPr="00E62EF8">
        <w:rPr>
          <w:lang w:eastAsia="zh-CN"/>
        </w:rPr>
        <w:t xml:space="preserve"> </w:t>
      </w:r>
      <w:r w:rsidRPr="00E62EF8">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A54A57" w:rsidRPr="00E62EF8" w14:paraId="47CCD152" w14:textId="77777777" w:rsidTr="009B1D81">
        <w:trPr>
          <w:cantSplit/>
          <w:jc w:val="center"/>
        </w:trPr>
        <w:tc>
          <w:tcPr>
            <w:tcW w:w="1299" w:type="dxa"/>
            <w:vMerge w:val="restart"/>
            <w:shd w:val="clear" w:color="auto" w:fill="E7E6E6"/>
            <w:vAlign w:val="center"/>
          </w:tcPr>
          <w:p w14:paraId="51D9B7C4" w14:textId="77777777" w:rsidR="00A54A57" w:rsidRPr="00E62EF8" w:rsidRDefault="00A54A57" w:rsidP="009B1D81">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286BBA0A" w14:textId="77777777" w:rsidR="00A54A57" w:rsidRPr="00E62EF8" w:rsidRDefault="00A54A57" w:rsidP="009B1D81">
            <w:pPr>
              <w:keepNext/>
              <w:keepLines/>
              <w:spacing w:after="0"/>
              <w:jc w:val="center"/>
              <w:rPr>
                <w:rFonts w:eastAsia="MS Mincho"/>
                <w:sz w:val="18"/>
              </w:rPr>
            </w:pPr>
            <w:proofErr w:type="spellStart"/>
            <w:r w:rsidRPr="00E62EF8">
              <w:rPr>
                <w:rFonts w:eastAsia="MS Mincho"/>
                <w:b/>
                <w:sz w:val="18"/>
              </w:rPr>
              <w:t>sTTI</w:t>
            </w:r>
            <w:proofErr w:type="spellEnd"/>
            <w:r w:rsidRPr="00E62EF8">
              <w:rPr>
                <w:rFonts w:eastAsia="MS Mincho"/>
                <w:b/>
                <w:sz w:val="18"/>
              </w:rPr>
              <w:t xml:space="preserve"> index </w:t>
            </w:r>
            <w:r w:rsidRPr="00E62EF8">
              <w:rPr>
                <w:rFonts w:eastAsia="MS Mincho"/>
                <w:b/>
                <w:i/>
                <w:iCs/>
                <w:sz w:val="18"/>
              </w:rPr>
              <w:t>n</w:t>
            </w:r>
          </w:p>
        </w:tc>
      </w:tr>
      <w:tr w:rsidR="00A54A57" w:rsidRPr="00E62EF8" w14:paraId="51529A33" w14:textId="77777777" w:rsidTr="009B1D81">
        <w:trPr>
          <w:cantSplit/>
          <w:jc w:val="center"/>
        </w:trPr>
        <w:tc>
          <w:tcPr>
            <w:tcW w:w="1299" w:type="dxa"/>
            <w:vMerge/>
            <w:shd w:val="clear" w:color="auto" w:fill="E7E6E6"/>
            <w:vAlign w:val="center"/>
          </w:tcPr>
          <w:p w14:paraId="17871FC4" w14:textId="77777777" w:rsidR="00A54A57" w:rsidRPr="00E62EF8" w:rsidRDefault="00A54A57" w:rsidP="009B1D81">
            <w:pPr>
              <w:keepNext/>
              <w:keepLines/>
              <w:spacing w:after="0"/>
              <w:jc w:val="center"/>
              <w:rPr>
                <w:rFonts w:eastAsia="MS Mincho"/>
                <w:sz w:val="18"/>
              </w:rPr>
            </w:pPr>
          </w:p>
        </w:tc>
        <w:tc>
          <w:tcPr>
            <w:tcW w:w="308" w:type="dxa"/>
            <w:shd w:val="clear" w:color="auto" w:fill="E7E6E6"/>
            <w:vAlign w:val="center"/>
          </w:tcPr>
          <w:p w14:paraId="35DA680A"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16D60633"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2BB89FB4"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64D399AD"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24BB6129"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438B172B"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4A04AC14"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304A64D7"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310B6353"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1CEE2B1D"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77F8C7B5" w14:textId="77777777" w:rsidR="00A54A57" w:rsidRPr="00E62EF8" w:rsidRDefault="00A54A57" w:rsidP="009B1D81">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1E12523B" w14:textId="77777777" w:rsidR="00A54A57" w:rsidRPr="00E62EF8" w:rsidRDefault="00A54A57" w:rsidP="009B1D81">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3FE9756E" w14:textId="77777777" w:rsidR="00A54A57" w:rsidRPr="00E62EF8" w:rsidRDefault="00A54A57" w:rsidP="009B1D81">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7A4AC830" w14:textId="77777777" w:rsidR="00A54A57" w:rsidRPr="00E62EF8" w:rsidRDefault="00A54A57" w:rsidP="009B1D81">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21EEC15D" w14:textId="77777777" w:rsidR="00A54A57" w:rsidRPr="00E62EF8" w:rsidRDefault="00A54A57" w:rsidP="009B1D81">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5F7CE43A" w14:textId="77777777" w:rsidR="00A54A57" w:rsidRPr="00E62EF8" w:rsidRDefault="00A54A57" w:rsidP="009B1D81">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554C5DEF" w14:textId="77777777" w:rsidR="00A54A57" w:rsidRPr="00E62EF8" w:rsidRDefault="00A54A57" w:rsidP="009B1D81">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6DBC83FF" w14:textId="77777777" w:rsidR="00A54A57" w:rsidRPr="00E62EF8" w:rsidRDefault="00A54A57" w:rsidP="009B1D81">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7420B63C" w14:textId="77777777" w:rsidR="00A54A57" w:rsidRPr="00E62EF8" w:rsidRDefault="00A54A57" w:rsidP="009B1D81">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25FC0B84" w14:textId="77777777" w:rsidR="00A54A57" w:rsidRPr="00E62EF8" w:rsidRDefault="00A54A57" w:rsidP="009B1D81">
            <w:pPr>
              <w:keepNext/>
              <w:keepLines/>
              <w:spacing w:after="0"/>
              <w:jc w:val="center"/>
              <w:rPr>
                <w:rFonts w:eastAsia="MS Mincho"/>
                <w:b/>
                <w:sz w:val="18"/>
              </w:rPr>
            </w:pPr>
            <w:r w:rsidRPr="00E62EF8">
              <w:rPr>
                <w:rFonts w:eastAsia="MS Mincho"/>
                <w:b/>
                <w:sz w:val="18"/>
              </w:rPr>
              <w:t>19</w:t>
            </w:r>
          </w:p>
        </w:tc>
      </w:tr>
      <w:tr w:rsidR="00A54A57" w:rsidRPr="00E62EF8" w14:paraId="7C1FDD23" w14:textId="77777777" w:rsidTr="009B1D81">
        <w:trPr>
          <w:cantSplit/>
          <w:jc w:val="center"/>
        </w:trPr>
        <w:tc>
          <w:tcPr>
            <w:tcW w:w="1299" w:type="dxa"/>
            <w:vAlign w:val="center"/>
          </w:tcPr>
          <w:p w14:paraId="68F268CC"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308" w:type="dxa"/>
            <w:vAlign w:val="center"/>
          </w:tcPr>
          <w:p w14:paraId="36AB44E2" w14:textId="77777777" w:rsidR="00A54A57" w:rsidRPr="00E62EF8" w:rsidRDefault="00A54A57" w:rsidP="009B1D81">
            <w:pPr>
              <w:keepNext/>
              <w:keepLines/>
              <w:spacing w:after="0"/>
              <w:jc w:val="center"/>
              <w:rPr>
                <w:rFonts w:eastAsia="MS Mincho"/>
                <w:iCs/>
                <w:sz w:val="18"/>
              </w:rPr>
            </w:pPr>
          </w:p>
        </w:tc>
        <w:tc>
          <w:tcPr>
            <w:tcW w:w="308" w:type="dxa"/>
            <w:vAlign w:val="center"/>
          </w:tcPr>
          <w:p w14:paraId="637E65B8" w14:textId="77777777" w:rsidR="00A54A57" w:rsidRPr="00E62EF8" w:rsidRDefault="00A54A57" w:rsidP="009B1D81">
            <w:pPr>
              <w:keepNext/>
              <w:keepLines/>
              <w:spacing w:after="0"/>
              <w:jc w:val="center"/>
              <w:rPr>
                <w:rFonts w:eastAsia="MS Mincho"/>
                <w:iCs/>
                <w:sz w:val="18"/>
              </w:rPr>
            </w:pPr>
          </w:p>
        </w:tc>
        <w:tc>
          <w:tcPr>
            <w:tcW w:w="308" w:type="dxa"/>
            <w:vAlign w:val="center"/>
          </w:tcPr>
          <w:p w14:paraId="031138F6" w14:textId="77777777" w:rsidR="00A54A57" w:rsidRPr="00E62EF8" w:rsidRDefault="00A54A57" w:rsidP="009B1D81">
            <w:pPr>
              <w:keepNext/>
              <w:keepLines/>
              <w:spacing w:after="0"/>
              <w:jc w:val="center"/>
              <w:rPr>
                <w:rFonts w:eastAsia="MS Mincho"/>
                <w:sz w:val="18"/>
              </w:rPr>
            </w:pPr>
          </w:p>
        </w:tc>
        <w:tc>
          <w:tcPr>
            <w:tcW w:w="308" w:type="dxa"/>
            <w:vAlign w:val="center"/>
          </w:tcPr>
          <w:p w14:paraId="46C2E52C" w14:textId="77777777" w:rsidR="00A54A57" w:rsidRPr="00E62EF8" w:rsidRDefault="00A54A57" w:rsidP="009B1D81">
            <w:pPr>
              <w:keepNext/>
              <w:keepLines/>
              <w:spacing w:after="0"/>
              <w:jc w:val="center"/>
              <w:rPr>
                <w:rFonts w:eastAsia="MS Mincho"/>
                <w:sz w:val="18"/>
              </w:rPr>
            </w:pPr>
          </w:p>
        </w:tc>
        <w:tc>
          <w:tcPr>
            <w:tcW w:w="308" w:type="dxa"/>
            <w:vAlign w:val="center"/>
          </w:tcPr>
          <w:p w14:paraId="3DDE9E7B"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072A8D5"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69C3A62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11CB126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68D84C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6E2CC40D"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c>
          <w:tcPr>
            <w:tcW w:w="425" w:type="dxa"/>
          </w:tcPr>
          <w:p w14:paraId="466A122B" w14:textId="77777777" w:rsidR="00A54A57" w:rsidRPr="00E62EF8" w:rsidRDefault="00A54A57" w:rsidP="009B1D81">
            <w:pPr>
              <w:keepNext/>
              <w:keepLines/>
              <w:spacing w:after="0"/>
              <w:jc w:val="center"/>
              <w:rPr>
                <w:kern w:val="24"/>
                <w:sz w:val="18"/>
                <w:szCs w:val="18"/>
              </w:rPr>
            </w:pPr>
          </w:p>
        </w:tc>
        <w:tc>
          <w:tcPr>
            <w:tcW w:w="425" w:type="dxa"/>
          </w:tcPr>
          <w:p w14:paraId="6E47E7BD" w14:textId="77777777" w:rsidR="00A54A57" w:rsidRPr="00E62EF8" w:rsidRDefault="00A54A57" w:rsidP="009B1D81">
            <w:pPr>
              <w:keepNext/>
              <w:keepLines/>
              <w:spacing w:after="0"/>
              <w:jc w:val="center"/>
              <w:rPr>
                <w:rFonts w:eastAsia="MS Mincho"/>
                <w:sz w:val="18"/>
              </w:rPr>
            </w:pPr>
          </w:p>
        </w:tc>
        <w:tc>
          <w:tcPr>
            <w:tcW w:w="425" w:type="dxa"/>
          </w:tcPr>
          <w:p w14:paraId="579241FB" w14:textId="77777777" w:rsidR="00A54A57" w:rsidRPr="00E62EF8" w:rsidRDefault="00A54A57" w:rsidP="009B1D81">
            <w:pPr>
              <w:keepNext/>
              <w:keepLines/>
              <w:spacing w:after="0"/>
              <w:jc w:val="center"/>
              <w:rPr>
                <w:rFonts w:eastAsia="MS Mincho"/>
                <w:sz w:val="18"/>
              </w:rPr>
            </w:pPr>
          </w:p>
        </w:tc>
        <w:tc>
          <w:tcPr>
            <w:tcW w:w="426" w:type="dxa"/>
          </w:tcPr>
          <w:p w14:paraId="20FA31FF" w14:textId="77777777" w:rsidR="00A54A57" w:rsidRPr="00E62EF8" w:rsidRDefault="00A54A57" w:rsidP="009B1D81">
            <w:pPr>
              <w:keepNext/>
              <w:keepLines/>
              <w:spacing w:after="0"/>
              <w:jc w:val="center"/>
              <w:rPr>
                <w:rFonts w:eastAsia="MS Mincho"/>
                <w:sz w:val="18"/>
              </w:rPr>
            </w:pPr>
          </w:p>
        </w:tc>
        <w:tc>
          <w:tcPr>
            <w:tcW w:w="425" w:type="dxa"/>
          </w:tcPr>
          <w:p w14:paraId="395CC81F"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425" w:type="dxa"/>
          </w:tcPr>
          <w:p w14:paraId="377627DA"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4AE3A0D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199D953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4D71712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140E1A9E"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r>
      <w:tr w:rsidR="00A54A57" w:rsidRPr="00E62EF8" w14:paraId="4258110C" w14:textId="77777777" w:rsidTr="009B1D81">
        <w:trPr>
          <w:cantSplit/>
          <w:jc w:val="center"/>
        </w:trPr>
        <w:tc>
          <w:tcPr>
            <w:tcW w:w="1299" w:type="dxa"/>
            <w:vAlign w:val="center"/>
          </w:tcPr>
          <w:p w14:paraId="6D737B54"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308" w:type="dxa"/>
            <w:vAlign w:val="center"/>
          </w:tcPr>
          <w:p w14:paraId="024F29D9" w14:textId="77777777" w:rsidR="00A54A57" w:rsidRPr="00E62EF8" w:rsidRDefault="00A54A57" w:rsidP="009B1D81">
            <w:pPr>
              <w:keepNext/>
              <w:keepLines/>
              <w:spacing w:after="0"/>
              <w:jc w:val="center"/>
              <w:rPr>
                <w:rFonts w:eastAsia="MS Mincho"/>
                <w:sz w:val="18"/>
              </w:rPr>
            </w:pPr>
          </w:p>
        </w:tc>
        <w:tc>
          <w:tcPr>
            <w:tcW w:w="308" w:type="dxa"/>
            <w:vAlign w:val="center"/>
          </w:tcPr>
          <w:p w14:paraId="320525B3" w14:textId="77777777" w:rsidR="00A54A57" w:rsidRPr="00E62EF8" w:rsidRDefault="00A54A57" w:rsidP="009B1D81">
            <w:pPr>
              <w:keepNext/>
              <w:keepLines/>
              <w:spacing w:after="0"/>
              <w:jc w:val="center"/>
              <w:rPr>
                <w:rFonts w:eastAsia="MS Mincho"/>
                <w:iCs/>
                <w:sz w:val="18"/>
              </w:rPr>
            </w:pPr>
          </w:p>
        </w:tc>
        <w:tc>
          <w:tcPr>
            <w:tcW w:w="308" w:type="dxa"/>
            <w:vAlign w:val="center"/>
          </w:tcPr>
          <w:p w14:paraId="0A8422E4" w14:textId="77777777" w:rsidR="00A54A57" w:rsidRPr="00E62EF8" w:rsidRDefault="00A54A57" w:rsidP="009B1D81">
            <w:pPr>
              <w:keepNext/>
              <w:keepLines/>
              <w:spacing w:after="0"/>
              <w:jc w:val="center"/>
              <w:rPr>
                <w:rFonts w:eastAsia="MS Mincho"/>
                <w:sz w:val="18"/>
              </w:rPr>
            </w:pPr>
          </w:p>
        </w:tc>
        <w:tc>
          <w:tcPr>
            <w:tcW w:w="308" w:type="dxa"/>
            <w:vAlign w:val="center"/>
          </w:tcPr>
          <w:p w14:paraId="0A3B4DA9" w14:textId="77777777" w:rsidR="00A54A57" w:rsidRPr="00E62EF8" w:rsidRDefault="00A54A57" w:rsidP="009B1D81">
            <w:pPr>
              <w:keepNext/>
              <w:keepLines/>
              <w:spacing w:after="0"/>
              <w:jc w:val="center"/>
              <w:rPr>
                <w:rFonts w:eastAsia="MS Mincho"/>
                <w:sz w:val="18"/>
              </w:rPr>
            </w:pPr>
          </w:p>
        </w:tc>
        <w:tc>
          <w:tcPr>
            <w:tcW w:w="308" w:type="dxa"/>
            <w:vAlign w:val="center"/>
          </w:tcPr>
          <w:p w14:paraId="201F1527"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637B3AF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9918EEA"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30246C8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064D98E" w14:textId="77777777" w:rsidR="00A54A57" w:rsidRPr="00E62EF8" w:rsidRDefault="00A54A57" w:rsidP="009B1D81">
            <w:pPr>
              <w:keepNext/>
              <w:keepLines/>
              <w:spacing w:after="0"/>
              <w:jc w:val="center"/>
              <w:rPr>
                <w:rFonts w:eastAsia="MS Mincho"/>
                <w:sz w:val="18"/>
              </w:rPr>
            </w:pPr>
          </w:p>
        </w:tc>
        <w:tc>
          <w:tcPr>
            <w:tcW w:w="442" w:type="dxa"/>
            <w:vAlign w:val="center"/>
          </w:tcPr>
          <w:p w14:paraId="37FAD3E2" w14:textId="77777777" w:rsidR="00A54A57" w:rsidRPr="00E62EF8" w:rsidRDefault="00A54A57" w:rsidP="009B1D81">
            <w:pPr>
              <w:keepNext/>
              <w:keepLines/>
              <w:spacing w:after="0"/>
              <w:jc w:val="center"/>
              <w:rPr>
                <w:rFonts w:eastAsia="MS Mincho"/>
                <w:iCs/>
                <w:sz w:val="18"/>
              </w:rPr>
            </w:pPr>
          </w:p>
        </w:tc>
        <w:tc>
          <w:tcPr>
            <w:tcW w:w="425" w:type="dxa"/>
          </w:tcPr>
          <w:p w14:paraId="2C9F60E4" w14:textId="77777777" w:rsidR="00A54A57" w:rsidRPr="00E62EF8" w:rsidRDefault="00A54A57" w:rsidP="009B1D81">
            <w:pPr>
              <w:keepNext/>
              <w:keepLines/>
              <w:spacing w:after="0"/>
              <w:jc w:val="center"/>
              <w:rPr>
                <w:rFonts w:eastAsia="MS Mincho"/>
                <w:iCs/>
                <w:sz w:val="18"/>
              </w:rPr>
            </w:pPr>
          </w:p>
        </w:tc>
        <w:tc>
          <w:tcPr>
            <w:tcW w:w="425" w:type="dxa"/>
          </w:tcPr>
          <w:p w14:paraId="7954E03E" w14:textId="77777777" w:rsidR="00A54A57" w:rsidRPr="00E62EF8" w:rsidRDefault="00A54A57" w:rsidP="009B1D81">
            <w:pPr>
              <w:keepNext/>
              <w:keepLines/>
              <w:spacing w:after="0"/>
              <w:jc w:val="center"/>
              <w:rPr>
                <w:kern w:val="24"/>
                <w:sz w:val="18"/>
                <w:szCs w:val="18"/>
              </w:rPr>
            </w:pPr>
          </w:p>
        </w:tc>
        <w:tc>
          <w:tcPr>
            <w:tcW w:w="425" w:type="dxa"/>
          </w:tcPr>
          <w:p w14:paraId="482BAD6C" w14:textId="77777777" w:rsidR="00A54A57" w:rsidRPr="00E62EF8" w:rsidRDefault="00A54A57" w:rsidP="009B1D81">
            <w:pPr>
              <w:keepNext/>
              <w:keepLines/>
              <w:spacing w:after="0"/>
              <w:jc w:val="center"/>
              <w:rPr>
                <w:kern w:val="24"/>
                <w:sz w:val="18"/>
                <w:szCs w:val="18"/>
              </w:rPr>
            </w:pPr>
          </w:p>
        </w:tc>
        <w:tc>
          <w:tcPr>
            <w:tcW w:w="426" w:type="dxa"/>
          </w:tcPr>
          <w:p w14:paraId="4EA8EEA9" w14:textId="77777777" w:rsidR="00A54A57" w:rsidRPr="00E62EF8" w:rsidRDefault="00A54A57" w:rsidP="009B1D81">
            <w:pPr>
              <w:keepNext/>
              <w:keepLines/>
              <w:spacing w:after="0"/>
              <w:jc w:val="center"/>
              <w:rPr>
                <w:kern w:val="24"/>
                <w:sz w:val="18"/>
                <w:szCs w:val="18"/>
              </w:rPr>
            </w:pPr>
          </w:p>
        </w:tc>
        <w:tc>
          <w:tcPr>
            <w:tcW w:w="425" w:type="dxa"/>
          </w:tcPr>
          <w:p w14:paraId="41D8AED9"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0B8926D"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3D62009"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6" w:type="dxa"/>
          </w:tcPr>
          <w:p w14:paraId="3897DB34"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4C11CE1" w14:textId="77777777" w:rsidR="00A54A57" w:rsidRPr="00E62EF8" w:rsidRDefault="00A54A57" w:rsidP="009B1D81">
            <w:pPr>
              <w:keepNext/>
              <w:keepLines/>
              <w:spacing w:after="0"/>
              <w:jc w:val="center"/>
              <w:rPr>
                <w:kern w:val="24"/>
                <w:sz w:val="18"/>
                <w:szCs w:val="18"/>
              </w:rPr>
            </w:pPr>
          </w:p>
        </w:tc>
        <w:tc>
          <w:tcPr>
            <w:tcW w:w="425" w:type="dxa"/>
          </w:tcPr>
          <w:p w14:paraId="6F7DA60C" w14:textId="77777777" w:rsidR="00A54A57" w:rsidRPr="00E62EF8" w:rsidRDefault="00A54A57" w:rsidP="009B1D81">
            <w:pPr>
              <w:keepNext/>
              <w:keepLines/>
              <w:spacing w:after="0"/>
              <w:jc w:val="center"/>
              <w:rPr>
                <w:kern w:val="24"/>
                <w:sz w:val="18"/>
                <w:szCs w:val="18"/>
              </w:rPr>
            </w:pPr>
          </w:p>
        </w:tc>
      </w:tr>
      <w:tr w:rsidR="00A54A57" w:rsidRPr="00E62EF8" w14:paraId="1B81E445" w14:textId="77777777" w:rsidTr="009B1D81">
        <w:trPr>
          <w:cantSplit/>
          <w:jc w:val="center"/>
        </w:trPr>
        <w:tc>
          <w:tcPr>
            <w:tcW w:w="1299" w:type="dxa"/>
            <w:vAlign w:val="center"/>
          </w:tcPr>
          <w:p w14:paraId="4792C869"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308" w:type="dxa"/>
            <w:vAlign w:val="center"/>
          </w:tcPr>
          <w:p w14:paraId="651F2FD2" w14:textId="77777777" w:rsidR="00A54A57" w:rsidRPr="00E62EF8" w:rsidRDefault="00A54A57" w:rsidP="009B1D81">
            <w:pPr>
              <w:keepNext/>
              <w:keepLines/>
              <w:spacing w:after="0"/>
              <w:jc w:val="center"/>
              <w:rPr>
                <w:rFonts w:eastAsia="MS Mincho"/>
                <w:sz w:val="18"/>
              </w:rPr>
            </w:pPr>
          </w:p>
        </w:tc>
        <w:tc>
          <w:tcPr>
            <w:tcW w:w="308" w:type="dxa"/>
            <w:vAlign w:val="center"/>
          </w:tcPr>
          <w:p w14:paraId="787A76A8" w14:textId="77777777" w:rsidR="00A54A57" w:rsidRPr="00E62EF8" w:rsidRDefault="00A54A57" w:rsidP="009B1D81">
            <w:pPr>
              <w:keepNext/>
              <w:keepLines/>
              <w:spacing w:after="0"/>
              <w:jc w:val="center"/>
              <w:rPr>
                <w:rFonts w:eastAsia="MS Mincho"/>
                <w:iCs/>
                <w:sz w:val="18"/>
              </w:rPr>
            </w:pPr>
          </w:p>
        </w:tc>
        <w:tc>
          <w:tcPr>
            <w:tcW w:w="308" w:type="dxa"/>
            <w:vAlign w:val="center"/>
          </w:tcPr>
          <w:p w14:paraId="0D271667" w14:textId="77777777" w:rsidR="00A54A57" w:rsidRPr="00E62EF8" w:rsidRDefault="00A54A57" w:rsidP="009B1D81">
            <w:pPr>
              <w:keepNext/>
              <w:keepLines/>
              <w:spacing w:after="0"/>
              <w:jc w:val="center"/>
              <w:rPr>
                <w:rFonts w:eastAsia="MS Mincho"/>
                <w:sz w:val="18"/>
              </w:rPr>
            </w:pPr>
          </w:p>
        </w:tc>
        <w:tc>
          <w:tcPr>
            <w:tcW w:w="308" w:type="dxa"/>
            <w:vAlign w:val="center"/>
          </w:tcPr>
          <w:p w14:paraId="2F931B33" w14:textId="77777777" w:rsidR="00A54A57" w:rsidRPr="00E62EF8" w:rsidRDefault="00A54A57" w:rsidP="009B1D81">
            <w:pPr>
              <w:keepNext/>
              <w:keepLines/>
              <w:spacing w:after="0"/>
              <w:jc w:val="center"/>
              <w:rPr>
                <w:rFonts w:eastAsia="MS Mincho"/>
                <w:sz w:val="18"/>
              </w:rPr>
            </w:pPr>
          </w:p>
        </w:tc>
        <w:tc>
          <w:tcPr>
            <w:tcW w:w="308" w:type="dxa"/>
            <w:vAlign w:val="center"/>
          </w:tcPr>
          <w:p w14:paraId="39874CB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69601F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3D6F8AA" w14:textId="77777777" w:rsidR="00A54A57" w:rsidRPr="00E62EF8" w:rsidRDefault="00A54A57" w:rsidP="009B1D81">
            <w:pPr>
              <w:keepNext/>
              <w:keepLines/>
              <w:spacing w:after="0"/>
              <w:jc w:val="center"/>
              <w:rPr>
                <w:rFonts w:eastAsia="MS Mincho"/>
                <w:sz w:val="18"/>
              </w:rPr>
            </w:pPr>
          </w:p>
        </w:tc>
        <w:tc>
          <w:tcPr>
            <w:tcW w:w="308" w:type="dxa"/>
            <w:vAlign w:val="center"/>
          </w:tcPr>
          <w:p w14:paraId="390E5C9D" w14:textId="77777777" w:rsidR="00A54A57" w:rsidRPr="00E62EF8" w:rsidRDefault="00A54A57" w:rsidP="009B1D81">
            <w:pPr>
              <w:keepNext/>
              <w:keepLines/>
              <w:spacing w:after="0"/>
              <w:jc w:val="center"/>
              <w:rPr>
                <w:rFonts w:eastAsia="MS Mincho"/>
                <w:iCs/>
                <w:sz w:val="18"/>
              </w:rPr>
            </w:pPr>
          </w:p>
        </w:tc>
        <w:tc>
          <w:tcPr>
            <w:tcW w:w="308" w:type="dxa"/>
            <w:vAlign w:val="center"/>
          </w:tcPr>
          <w:p w14:paraId="7703B81E" w14:textId="77777777" w:rsidR="00A54A57" w:rsidRPr="00E62EF8" w:rsidRDefault="00A54A57" w:rsidP="009B1D81">
            <w:pPr>
              <w:keepNext/>
              <w:keepLines/>
              <w:spacing w:after="0"/>
              <w:jc w:val="center"/>
              <w:rPr>
                <w:rFonts w:eastAsia="MS Mincho"/>
                <w:sz w:val="18"/>
              </w:rPr>
            </w:pPr>
          </w:p>
        </w:tc>
        <w:tc>
          <w:tcPr>
            <w:tcW w:w="442" w:type="dxa"/>
            <w:vAlign w:val="center"/>
          </w:tcPr>
          <w:p w14:paraId="64BB42DE" w14:textId="77777777" w:rsidR="00A54A57" w:rsidRPr="00E62EF8" w:rsidRDefault="00A54A57" w:rsidP="009B1D81">
            <w:pPr>
              <w:keepNext/>
              <w:keepLines/>
              <w:spacing w:after="0"/>
              <w:jc w:val="center"/>
              <w:rPr>
                <w:rFonts w:eastAsia="MS Mincho"/>
                <w:sz w:val="18"/>
              </w:rPr>
            </w:pPr>
          </w:p>
        </w:tc>
        <w:tc>
          <w:tcPr>
            <w:tcW w:w="425" w:type="dxa"/>
            <w:vAlign w:val="center"/>
          </w:tcPr>
          <w:p w14:paraId="7F01351B" w14:textId="77777777" w:rsidR="00A54A57" w:rsidRPr="00E62EF8" w:rsidRDefault="00A54A57" w:rsidP="009B1D81">
            <w:pPr>
              <w:keepNext/>
              <w:keepLines/>
              <w:spacing w:after="0"/>
              <w:jc w:val="center"/>
              <w:rPr>
                <w:rFonts w:eastAsia="MS Mincho"/>
                <w:sz w:val="18"/>
              </w:rPr>
            </w:pPr>
          </w:p>
        </w:tc>
        <w:tc>
          <w:tcPr>
            <w:tcW w:w="425" w:type="dxa"/>
          </w:tcPr>
          <w:p w14:paraId="6C5F53AD" w14:textId="77777777" w:rsidR="00A54A57" w:rsidRPr="00E62EF8" w:rsidRDefault="00A54A57" w:rsidP="009B1D81">
            <w:pPr>
              <w:keepNext/>
              <w:keepLines/>
              <w:spacing w:after="0"/>
              <w:jc w:val="center"/>
              <w:rPr>
                <w:rFonts w:eastAsia="MS Mincho"/>
                <w:sz w:val="18"/>
              </w:rPr>
            </w:pPr>
          </w:p>
        </w:tc>
        <w:tc>
          <w:tcPr>
            <w:tcW w:w="425" w:type="dxa"/>
          </w:tcPr>
          <w:p w14:paraId="201A1241" w14:textId="77777777" w:rsidR="00A54A57" w:rsidRPr="00E62EF8" w:rsidRDefault="00A54A57" w:rsidP="009B1D81">
            <w:pPr>
              <w:keepNext/>
              <w:keepLines/>
              <w:spacing w:after="0"/>
              <w:jc w:val="center"/>
              <w:rPr>
                <w:rFonts w:eastAsia="MS Mincho"/>
                <w:iCs/>
                <w:sz w:val="18"/>
              </w:rPr>
            </w:pPr>
          </w:p>
        </w:tc>
        <w:tc>
          <w:tcPr>
            <w:tcW w:w="426" w:type="dxa"/>
          </w:tcPr>
          <w:p w14:paraId="233B0B93" w14:textId="77777777" w:rsidR="00A54A57" w:rsidRPr="00E62EF8" w:rsidRDefault="00A54A57" w:rsidP="009B1D81">
            <w:pPr>
              <w:keepNext/>
              <w:keepLines/>
              <w:spacing w:after="0"/>
              <w:jc w:val="center"/>
              <w:rPr>
                <w:rFonts w:eastAsia="MS Mincho"/>
                <w:iCs/>
                <w:sz w:val="18"/>
              </w:rPr>
            </w:pPr>
          </w:p>
        </w:tc>
        <w:tc>
          <w:tcPr>
            <w:tcW w:w="425" w:type="dxa"/>
          </w:tcPr>
          <w:p w14:paraId="2B37D694"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182FACE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780807A8" w14:textId="77777777" w:rsidR="00A54A57" w:rsidRPr="00E62EF8" w:rsidRDefault="00A54A57" w:rsidP="009B1D81">
            <w:pPr>
              <w:keepNext/>
              <w:keepLines/>
              <w:spacing w:after="0"/>
              <w:jc w:val="center"/>
              <w:rPr>
                <w:rFonts w:eastAsia="MS Mincho"/>
                <w:iCs/>
                <w:sz w:val="18"/>
              </w:rPr>
            </w:pPr>
          </w:p>
        </w:tc>
        <w:tc>
          <w:tcPr>
            <w:tcW w:w="426" w:type="dxa"/>
          </w:tcPr>
          <w:p w14:paraId="671AA2A7" w14:textId="77777777" w:rsidR="00A54A57" w:rsidRPr="00E62EF8" w:rsidRDefault="00A54A57" w:rsidP="009B1D81">
            <w:pPr>
              <w:keepNext/>
              <w:keepLines/>
              <w:spacing w:after="0"/>
              <w:jc w:val="center"/>
              <w:rPr>
                <w:rFonts w:eastAsia="MS Mincho"/>
                <w:iCs/>
                <w:sz w:val="18"/>
              </w:rPr>
            </w:pPr>
          </w:p>
        </w:tc>
        <w:tc>
          <w:tcPr>
            <w:tcW w:w="425" w:type="dxa"/>
          </w:tcPr>
          <w:p w14:paraId="03DECCCB" w14:textId="77777777" w:rsidR="00A54A57" w:rsidRPr="00E62EF8" w:rsidRDefault="00A54A57" w:rsidP="009B1D81">
            <w:pPr>
              <w:keepNext/>
              <w:keepLines/>
              <w:spacing w:after="0"/>
              <w:jc w:val="center"/>
              <w:rPr>
                <w:rFonts w:eastAsia="MS Mincho"/>
                <w:iCs/>
                <w:sz w:val="18"/>
              </w:rPr>
            </w:pPr>
          </w:p>
        </w:tc>
        <w:tc>
          <w:tcPr>
            <w:tcW w:w="425" w:type="dxa"/>
          </w:tcPr>
          <w:p w14:paraId="15633F59" w14:textId="77777777" w:rsidR="00A54A57" w:rsidRPr="00E62EF8" w:rsidRDefault="00A54A57" w:rsidP="009B1D81">
            <w:pPr>
              <w:keepNext/>
              <w:keepLines/>
              <w:spacing w:after="0"/>
              <w:jc w:val="center"/>
              <w:rPr>
                <w:rFonts w:eastAsia="MS Mincho"/>
                <w:iCs/>
                <w:sz w:val="18"/>
              </w:rPr>
            </w:pPr>
          </w:p>
        </w:tc>
      </w:tr>
      <w:tr w:rsidR="00A54A57" w:rsidRPr="00E62EF8" w14:paraId="24FC8554" w14:textId="77777777" w:rsidTr="009B1D81">
        <w:trPr>
          <w:cantSplit/>
          <w:jc w:val="center"/>
        </w:trPr>
        <w:tc>
          <w:tcPr>
            <w:tcW w:w="1299" w:type="dxa"/>
            <w:vAlign w:val="center"/>
          </w:tcPr>
          <w:p w14:paraId="611EE19D"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308" w:type="dxa"/>
            <w:vAlign w:val="center"/>
          </w:tcPr>
          <w:p w14:paraId="78C226DD" w14:textId="77777777" w:rsidR="00A54A57" w:rsidRPr="00E62EF8" w:rsidRDefault="00A54A57" w:rsidP="009B1D81">
            <w:pPr>
              <w:keepNext/>
              <w:keepLines/>
              <w:spacing w:after="0"/>
              <w:jc w:val="center"/>
              <w:rPr>
                <w:rFonts w:eastAsia="MS Mincho"/>
                <w:sz w:val="18"/>
              </w:rPr>
            </w:pPr>
          </w:p>
        </w:tc>
        <w:tc>
          <w:tcPr>
            <w:tcW w:w="308" w:type="dxa"/>
            <w:vAlign w:val="center"/>
          </w:tcPr>
          <w:p w14:paraId="4B59DC87" w14:textId="77777777" w:rsidR="00A54A57" w:rsidRPr="00E62EF8" w:rsidRDefault="00A54A57" w:rsidP="009B1D81">
            <w:pPr>
              <w:keepNext/>
              <w:keepLines/>
              <w:spacing w:after="0"/>
              <w:jc w:val="center"/>
              <w:rPr>
                <w:rFonts w:eastAsia="MS Mincho"/>
                <w:sz w:val="18"/>
              </w:rPr>
            </w:pPr>
          </w:p>
        </w:tc>
        <w:tc>
          <w:tcPr>
            <w:tcW w:w="308" w:type="dxa"/>
            <w:vAlign w:val="center"/>
          </w:tcPr>
          <w:p w14:paraId="516E04C7" w14:textId="77777777" w:rsidR="00A54A57" w:rsidRPr="00E62EF8" w:rsidRDefault="00A54A57" w:rsidP="009B1D81">
            <w:pPr>
              <w:keepNext/>
              <w:keepLines/>
              <w:spacing w:after="0"/>
              <w:jc w:val="center"/>
              <w:rPr>
                <w:rFonts w:eastAsia="MS Mincho"/>
                <w:sz w:val="18"/>
              </w:rPr>
            </w:pPr>
          </w:p>
        </w:tc>
        <w:tc>
          <w:tcPr>
            <w:tcW w:w="308" w:type="dxa"/>
            <w:vAlign w:val="center"/>
          </w:tcPr>
          <w:p w14:paraId="04BA290D" w14:textId="77777777" w:rsidR="00A54A57" w:rsidRPr="00E62EF8" w:rsidRDefault="00A54A57" w:rsidP="009B1D81">
            <w:pPr>
              <w:keepNext/>
              <w:keepLines/>
              <w:spacing w:after="0"/>
              <w:jc w:val="center"/>
              <w:rPr>
                <w:rFonts w:eastAsia="MS Mincho"/>
                <w:sz w:val="18"/>
              </w:rPr>
            </w:pPr>
          </w:p>
        </w:tc>
        <w:tc>
          <w:tcPr>
            <w:tcW w:w="308" w:type="dxa"/>
            <w:vAlign w:val="center"/>
          </w:tcPr>
          <w:p w14:paraId="74C59AA1"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BCA1A8F"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7369B464" w14:textId="77777777" w:rsidR="00A54A57" w:rsidRPr="00E62EF8" w:rsidRDefault="00A54A57" w:rsidP="009B1D81">
            <w:pPr>
              <w:keepNext/>
              <w:keepLines/>
              <w:spacing w:after="0"/>
              <w:jc w:val="center"/>
              <w:rPr>
                <w:rFonts w:eastAsia="MS Mincho"/>
                <w:sz w:val="18"/>
              </w:rPr>
            </w:pPr>
            <w:r w:rsidRPr="00E62EF8">
              <w:rPr>
                <w:rFonts w:eastAsia="MS Mincho"/>
                <w:iCs/>
                <w:sz w:val="18"/>
              </w:rPr>
              <w:t>4</w:t>
            </w:r>
          </w:p>
        </w:tc>
        <w:tc>
          <w:tcPr>
            <w:tcW w:w="308" w:type="dxa"/>
            <w:vAlign w:val="center"/>
          </w:tcPr>
          <w:p w14:paraId="393A555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0DE9C680"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42" w:type="dxa"/>
            <w:vAlign w:val="center"/>
          </w:tcPr>
          <w:p w14:paraId="5C70DDB0"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425" w:type="dxa"/>
            <w:vAlign w:val="center"/>
          </w:tcPr>
          <w:p w14:paraId="70F583D3" w14:textId="77777777" w:rsidR="00A54A57" w:rsidRPr="00E62EF8" w:rsidRDefault="00A54A57" w:rsidP="009B1D81">
            <w:pPr>
              <w:keepNext/>
              <w:keepLines/>
              <w:spacing w:after="0"/>
              <w:jc w:val="center"/>
              <w:rPr>
                <w:rFonts w:eastAsia="MS Mincho"/>
                <w:sz w:val="18"/>
              </w:rPr>
            </w:pPr>
          </w:p>
        </w:tc>
        <w:tc>
          <w:tcPr>
            <w:tcW w:w="425" w:type="dxa"/>
          </w:tcPr>
          <w:p w14:paraId="15CF1C28" w14:textId="77777777" w:rsidR="00A54A57" w:rsidRPr="00E62EF8" w:rsidRDefault="00A54A57" w:rsidP="009B1D81">
            <w:pPr>
              <w:keepNext/>
              <w:keepLines/>
              <w:spacing w:after="0"/>
              <w:jc w:val="center"/>
              <w:rPr>
                <w:rFonts w:eastAsia="MS Mincho"/>
                <w:sz w:val="18"/>
              </w:rPr>
            </w:pPr>
          </w:p>
        </w:tc>
        <w:tc>
          <w:tcPr>
            <w:tcW w:w="425" w:type="dxa"/>
          </w:tcPr>
          <w:p w14:paraId="4577F097" w14:textId="77777777" w:rsidR="00A54A57" w:rsidRPr="00E62EF8" w:rsidRDefault="00A54A57" w:rsidP="009B1D81">
            <w:pPr>
              <w:keepNext/>
              <w:keepLines/>
              <w:spacing w:after="0"/>
              <w:jc w:val="center"/>
              <w:rPr>
                <w:rFonts w:eastAsia="MS Mincho"/>
                <w:sz w:val="18"/>
              </w:rPr>
            </w:pPr>
          </w:p>
        </w:tc>
        <w:tc>
          <w:tcPr>
            <w:tcW w:w="426" w:type="dxa"/>
          </w:tcPr>
          <w:p w14:paraId="2555A454" w14:textId="77777777" w:rsidR="00A54A57" w:rsidRPr="00E62EF8" w:rsidRDefault="00A54A57" w:rsidP="009B1D81">
            <w:pPr>
              <w:keepNext/>
              <w:keepLines/>
              <w:spacing w:after="0"/>
              <w:jc w:val="center"/>
              <w:rPr>
                <w:rFonts w:eastAsia="MS Mincho"/>
                <w:sz w:val="18"/>
              </w:rPr>
            </w:pPr>
          </w:p>
        </w:tc>
        <w:tc>
          <w:tcPr>
            <w:tcW w:w="425" w:type="dxa"/>
          </w:tcPr>
          <w:p w14:paraId="618DEB54" w14:textId="77777777" w:rsidR="00A54A57" w:rsidRPr="00E62EF8" w:rsidRDefault="00A54A57" w:rsidP="009B1D81">
            <w:pPr>
              <w:keepNext/>
              <w:keepLines/>
              <w:spacing w:after="0"/>
              <w:jc w:val="center"/>
              <w:rPr>
                <w:rFonts w:eastAsia="MS Mincho"/>
                <w:sz w:val="18"/>
              </w:rPr>
            </w:pPr>
          </w:p>
        </w:tc>
        <w:tc>
          <w:tcPr>
            <w:tcW w:w="425" w:type="dxa"/>
          </w:tcPr>
          <w:p w14:paraId="1C89D3EE" w14:textId="77777777" w:rsidR="00A54A57" w:rsidRPr="00E62EF8" w:rsidRDefault="00A54A57" w:rsidP="009B1D81">
            <w:pPr>
              <w:keepNext/>
              <w:keepLines/>
              <w:spacing w:after="0"/>
              <w:jc w:val="center"/>
              <w:rPr>
                <w:rFonts w:eastAsia="MS Mincho"/>
                <w:sz w:val="18"/>
              </w:rPr>
            </w:pPr>
          </w:p>
        </w:tc>
        <w:tc>
          <w:tcPr>
            <w:tcW w:w="425" w:type="dxa"/>
          </w:tcPr>
          <w:p w14:paraId="6E93FFD7" w14:textId="77777777" w:rsidR="00A54A57" w:rsidRPr="00E62EF8" w:rsidRDefault="00A54A57" w:rsidP="009B1D81">
            <w:pPr>
              <w:keepNext/>
              <w:keepLines/>
              <w:spacing w:after="0"/>
              <w:jc w:val="center"/>
              <w:rPr>
                <w:rFonts w:eastAsia="MS Mincho"/>
                <w:sz w:val="18"/>
              </w:rPr>
            </w:pPr>
          </w:p>
        </w:tc>
        <w:tc>
          <w:tcPr>
            <w:tcW w:w="426" w:type="dxa"/>
          </w:tcPr>
          <w:p w14:paraId="3ECAC5A7" w14:textId="77777777" w:rsidR="00A54A57" w:rsidRPr="00E62EF8" w:rsidRDefault="00A54A57" w:rsidP="009B1D81">
            <w:pPr>
              <w:keepNext/>
              <w:keepLines/>
              <w:spacing w:after="0"/>
              <w:jc w:val="center"/>
              <w:rPr>
                <w:rFonts w:eastAsia="MS Mincho"/>
                <w:sz w:val="18"/>
              </w:rPr>
            </w:pPr>
          </w:p>
        </w:tc>
        <w:tc>
          <w:tcPr>
            <w:tcW w:w="425" w:type="dxa"/>
          </w:tcPr>
          <w:p w14:paraId="040D7CE6" w14:textId="77777777" w:rsidR="00A54A57" w:rsidRPr="00E62EF8" w:rsidRDefault="00A54A57" w:rsidP="009B1D81">
            <w:pPr>
              <w:keepNext/>
              <w:keepLines/>
              <w:spacing w:after="0"/>
              <w:jc w:val="center"/>
              <w:rPr>
                <w:rFonts w:eastAsia="MS Mincho"/>
                <w:sz w:val="18"/>
              </w:rPr>
            </w:pPr>
          </w:p>
        </w:tc>
        <w:tc>
          <w:tcPr>
            <w:tcW w:w="425" w:type="dxa"/>
          </w:tcPr>
          <w:p w14:paraId="147D463E" w14:textId="77777777" w:rsidR="00A54A57" w:rsidRPr="00E62EF8" w:rsidRDefault="00A54A57" w:rsidP="009B1D81">
            <w:pPr>
              <w:keepNext/>
              <w:keepLines/>
              <w:spacing w:after="0"/>
              <w:jc w:val="center"/>
              <w:rPr>
                <w:rFonts w:eastAsia="MS Mincho"/>
                <w:sz w:val="18"/>
              </w:rPr>
            </w:pPr>
          </w:p>
        </w:tc>
      </w:tr>
      <w:tr w:rsidR="00A54A57" w:rsidRPr="00E62EF8" w14:paraId="22D2D66B" w14:textId="77777777" w:rsidTr="009B1D81">
        <w:trPr>
          <w:cantSplit/>
          <w:jc w:val="center"/>
        </w:trPr>
        <w:tc>
          <w:tcPr>
            <w:tcW w:w="1299" w:type="dxa"/>
            <w:vAlign w:val="center"/>
          </w:tcPr>
          <w:p w14:paraId="0693A1F7"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8B927EA" w14:textId="77777777" w:rsidR="00A54A57" w:rsidRPr="00E62EF8" w:rsidRDefault="00A54A57" w:rsidP="009B1D81">
            <w:pPr>
              <w:keepNext/>
              <w:keepLines/>
              <w:spacing w:after="0"/>
              <w:jc w:val="center"/>
              <w:rPr>
                <w:rFonts w:eastAsia="MS Mincho"/>
                <w:sz w:val="18"/>
              </w:rPr>
            </w:pPr>
          </w:p>
        </w:tc>
        <w:tc>
          <w:tcPr>
            <w:tcW w:w="308" w:type="dxa"/>
            <w:vAlign w:val="center"/>
          </w:tcPr>
          <w:p w14:paraId="223D3C23" w14:textId="77777777" w:rsidR="00A54A57" w:rsidRPr="00E62EF8" w:rsidRDefault="00A54A57" w:rsidP="009B1D81">
            <w:pPr>
              <w:keepNext/>
              <w:keepLines/>
              <w:spacing w:after="0"/>
              <w:jc w:val="center"/>
              <w:rPr>
                <w:rFonts w:eastAsia="MS Mincho"/>
                <w:sz w:val="18"/>
              </w:rPr>
            </w:pPr>
          </w:p>
        </w:tc>
        <w:tc>
          <w:tcPr>
            <w:tcW w:w="308" w:type="dxa"/>
            <w:vAlign w:val="center"/>
          </w:tcPr>
          <w:p w14:paraId="2238D56C" w14:textId="77777777" w:rsidR="00A54A57" w:rsidRPr="00E62EF8" w:rsidRDefault="00A54A57" w:rsidP="009B1D81">
            <w:pPr>
              <w:keepNext/>
              <w:keepLines/>
              <w:spacing w:after="0"/>
              <w:jc w:val="center"/>
              <w:rPr>
                <w:rFonts w:eastAsia="MS Mincho"/>
                <w:sz w:val="18"/>
              </w:rPr>
            </w:pPr>
          </w:p>
        </w:tc>
        <w:tc>
          <w:tcPr>
            <w:tcW w:w="308" w:type="dxa"/>
            <w:vAlign w:val="center"/>
          </w:tcPr>
          <w:p w14:paraId="79604761" w14:textId="77777777" w:rsidR="00A54A57" w:rsidRPr="00E62EF8" w:rsidRDefault="00A54A57" w:rsidP="009B1D81">
            <w:pPr>
              <w:keepNext/>
              <w:keepLines/>
              <w:spacing w:after="0"/>
              <w:jc w:val="center"/>
              <w:rPr>
                <w:rFonts w:eastAsia="MS Mincho"/>
                <w:sz w:val="18"/>
              </w:rPr>
            </w:pPr>
          </w:p>
        </w:tc>
        <w:tc>
          <w:tcPr>
            <w:tcW w:w="308" w:type="dxa"/>
            <w:vAlign w:val="center"/>
          </w:tcPr>
          <w:p w14:paraId="7D9F487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2AB597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294F809"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7FC532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60DD501" w14:textId="77777777" w:rsidR="00A54A57" w:rsidRPr="00E62EF8" w:rsidRDefault="00A54A57" w:rsidP="009B1D81">
            <w:pPr>
              <w:keepNext/>
              <w:keepLines/>
              <w:spacing w:after="0"/>
              <w:jc w:val="center"/>
              <w:rPr>
                <w:rFonts w:eastAsia="MS Mincho"/>
                <w:iCs/>
                <w:sz w:val="18"/>
              </w:rPr>
            </w:pPr>
          </w:p>
        </w:tc>
        <w:tc>
          <w:tcPr>
            <w:tcW w:w="442" w:type="dxa"/>
            <w:vAlign w:val="center"/>
          </w:tcPr>
          <w:p w14:paraId="0BB1742A" w14:textId="77777777" w:rsidR="00A54A57" w:rsidRPr="00E62EF8" w:rsidRDefault="00A54A57" w:rsidP="009B1D81">
            <w:pPr>
              <w:keepNext/>
              <w:keepLines/>
              <w:spacing w:after="0"/>
              <w:jc w:val="center"/>
              <w:rPr>
                <w:rFonts w:eastAsia="MS Mincho"/>
                <w:sz w:val="18"/>
              </w:rPr>
            </w:pPr>
          </w:p>
        </w:tc>
        <w:tc>
          <w:tcPr>
            <w:tcW w:w="425" w:type="dxa"/>
            <w:vAlign w:val="center"/>
          </w:tcPr>
          <w:p w14:paraId="31C218D8" w14:textId="77777777" w:rsidR="00A54A57" w:rsidRPr="00E62EF8" w:rsidRDefault="00A54A57" w:rsidP="009B1D81">
            <w:pPr>
              <w:keepNext/>
              <w:keepLines/>
              <w:spacing w:after="0"/>
              <w:jc w:val="center"/>
              <w:rPr>
                <w:rFonts w:eastAsia="MS Mincho"/>
                <w:sz w:val="18"/>
              </w:rPr>
            </w:pPr>
          </w:p>
        </w:tc>
        <w:tc>
          <w:tcPr>
            <w:tcW w:w="425" w:type="dxa"/>
          </w:tcPr>
          <w:p w14:paraId="7E3FE909" w14:textId="77777777" w:rsidR="00A54A57" w:rsidRPr="00E62EF8" w:rsidRDefault="00A54A57" w:rsidP="009B1D81">
            <w:pPr>
              <w:keepNext/>
              <w:keepLines/>
              <w:spacing w:after="0"/>
              <w:jc w:val="center"/>
              <w:rPr>
                <w:rFonts w:eastAsia="MS Mincho"/>
                <w:sz w:val="18"/>
              </w:rPr>
            </w:pPr>
          </w:p>
        </w:tc>
        <w:tc>
          <w:tcPr>
            <w:tcW w:w="425" w:type="dxa"/>
          </w:tcPr>
          <w:p w14:paraId="74DC04EA" w14:textId="77777777" w:rsidR="00A54A57" w:rsidRPr="00E62EF8" w:rsidRDefault="00A54A57" w:rsidP="009B1D81">
            <w:pPr>
              <w:keepNext/>
              <w:keepLines/>
              <w:spacing w:after="0"/>
              <w:jc w:val="center"/>
              <w:rPr>
                <w:rFonts w:eastAsia="MS Mincho"/>
                <w:sz w:val="18"/>
              </w:rPr>
            </w:pPr>
          </w:p>
        </w:tc>
        <w:tc>
          <w:tcPr>
            <w:tcW w:w="426" w:type="dxa"/>
          </w:tcPr>
          <w:p w14:paraId="37B56E95" w14:textId="77777777" w:rsidR="00A54A57" w:rsidRPr="00E62EF8" w:rsidRDefault="00A54A57" w:rsidP="009B1D81">
            <w:pPr>
              <w:keepNext/>
              <w:keepLines/>
              <w:spacing w:after="0"/>
              <w:jc w:val="center"/>
              <w:rPr>
                <w:rFonts w:eastAsia="MS Mincho"/>
                <w:sz w:val="18"/>
              </w:rPr>
            </w:pPr>
          </w:p>
        </w:tc>
        <w:tc>
          <w:tcPr>
            <w:tcW w:w="425" w:type="dxa"/>
          </w:tcPr>
          <w:p w14:paraId="4660216C" w14:textId="77777777" w:rsidR="00A54A57" w:rsidRPr="00E62EF8" w:rsidRDefault="00A54A57" w:rsidP="009B1D81">
            <w:pPr>
              <w:keepNext/>
              <w:keepLines/>
              <w:spacing w:after="0"/>
              <w:jc w:val="center"/>
              <w:rPr>
                <w:rFonts w:eastAsia="MS Mincho"/>
                <w:sz w:val="18"/>
              </w:rPr>
            </w:pPr>
          </w:p>
        </w:tc>
        <w:tc>
          <w:tcPr>
            <w:tcW w:w="425" w:type="dxa"/>
          </w:tcPr>
          <w:p w14:paraId="70EEF729" w14:textId="77777777" w:rsidR="00A54A57" w:rsidRPr="00E62EF8" w:rsidRDefault="00A54A57" w:rsidP="009B1D81">
            <w:pPr>
              <w:keepNext/>
              <w:keepLines/>
              <w:spacing w:after="0"/>
              <w:jc w:val="center"/>
              <w:rPr>
                <w:rFonts w:eastAsia="MS Mincho"/>
                <w:sz w:val="18"/>
              </w:rPr>
            </w:pPr>
          </w:p>
        </w:tc>
        <w:tc>
          <w:tcPr>
            <w:tcW w:w="425" w:type="dxa"/>
          </w:tcPr>
          <w:p w14:paraId="1A8CD250" w14:textId="77777777" w:rsidR="00A54A57" w:rsidRPr="00E62EF8" w:rsidRDefault="00A54A57" w:rsidP="009B1D81">
            <w:pPr>
              <w:keepNext/>
              <w:keepLines/>
              <w:spacing w:after="0"/>
              <w:jc w:val="center"/>
              <w:rPr>
                <w:rFonts w:eastAsia="MS Mincho"/>
                <w:sz w:val="18"/>
              </w:rPr>
            </w:pPr>
          </w:p>
        </w:tc>
        <w:tc>
          <w:tcPr>
            <w:tcW w:w="426" w:type="dxa"/>
          </w:tcPr>
          <w:p w14:paraId="276D08A0" w14:textId="77777777" w:rsidR="00A54A57" w:rsidRPr="00E62EF8" w:rsidRDefault="00A54A57" w:rsidP="009B1D81">
            <w:pPr>
              <w:keepNext/>
              <w:keepLines/>
              <w:spacing w:after="0"/>
              <w:jc w:val="center"/>
              <w:rPr>
                <w:rFonts w:eastAsia="MS Mincho"/>
                <w:sz w:val="18"/>
              </w:rPr>
            </w:pPr>
          </w:p>
        </w:tc>
        <w:tc>
          <w:tcPr>
            <w:tcW w:w="425" w:type="dxa"/>
          </w:tcPr>
          <w:p w14:paraId="1CF0B97E" w14:textId="77777777" w:rsidR="00A54A57" w:rsidRPr="00E62EF8" w:rsidRDefault="00A54A57" w:rsidP="009B1D81">
            <w:pPr>
              <w:keepNext/>
              <w:keepLines/>
              <w:spacing w:after="0"/>
              <w:jc w:val="center"/>
              <w:rPr>
                <w:rFonts w:eastAsia="MS Mincho"/>
                <w:sz w:val="18"/>
              </w:rPr>
            </w:pPr>
          </w:p>
        </w:tc>
        <w:tc>
          <w:tcPr>
            <w:tcW w:w="425" w:type="dxa"/>
          </w:tcPr>
          <w:p w14:paraId="5A08E8AB" w14:textId="77777777" w:rsidR="00A54A57" w:rsidRPr="00E62EF8" w:rsidRDefault="00A54A57" w:rsidP="009B1D81">
            <w:pPr>
              <w:keepNext/>
              <w:keepLines/>
              <w:spacing w:after="0"/>
              <w:jc w:val="center"/>
              <w:rPr>
                <w:rFonts w:eastAsia="MS Mincho"/>
                <w:sz w:val="18"/>
              </w:rPr>
            </w:pPr>
          </w:p>
        </w:tc>
      </w:tr>
      <w:tr w:rsidR="00A54A57" w:rsidRPr="00E62EF8" w14:paraId="4A32A9BA" w14:textId="77777777" w:rsidTr="009B1D81">
        <w:trPr>
          <w:cantSplit/>
          <w:jc w:val="center"/>
        </w:trPr>
        <w:tc>
          <w:tcPr>
            <w:tcW w:w="1299" w:type="dxa"/>
            <w:vAlign w:val="center"/>
          </w:tcPr>
          <w:p w14:paraId="0D7888BD"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6422612C" w14:textId="77777777" w:rsidR="00A54A57" w:rsidRPr="00E62EF8" w:rsidRDefault="00A54A57" w:rsidP="009B1D81">
            <w:pPr>
              <w:keepNext/>
              <w:keepLines/>
              <w:spacing w:after="0"/>
              <w:jc w:val="center"/>
              <w:rPr>
                <w:rFonts w:eastAsia="MS Mincho"/>
                <w:sz w:val="18"/>
              </w:rPr>
            </w:pPr>
          </w:p>
        </w:tc>
        <w:tc>
          <w:tcPr>
            <w:tcW w:w="308" w:type="dxa"/>
            <w:vAlign w:val="center"/>
          </w:tcPr>
          <w:p w14:paraId="15F6BCC3" w14:textId="77777777" w:rsidR="00A54A57" w:rsidRPr="00E62EF8" w:rsidRDefault="00A54A57" w:rsidP="009B1D81">
            <w:pPr>
              <w:keepNext/>
              <w:keepLines/>
              <w:spacing w:after="0"/>
              <w:jc w:val="center"/>
              <w:rPr>
                <w:rFonts w:eastAsia="MS Mincho"/>
                <w:sz w:val="18"/>
              </w:rPr>
            </w:pPr>
          </w:p>
        </w:tc>
        <w:tc>
          <w:tcPr>
            <w:tcW w:w="308" w:type="dxa"/>
            <w:vAlign w:val="center"/>
          </w:tcPr>
          <w:p w14:paraId="35B44E45" w14:textId="77777777" w:rsidR="00A54A57" w:rsidRPr="00E62EF8" w:rsidRDefault="00A54A57" w:rsidP="009B1D81">
            <w:pPr>
              <w:keepNext/>
              <w:keepLines/>
              <w:spacing w:after="0"/>
              <w:jc w:val="center"/>
              <w:rPr>
                <w:rFonts w:eastAsia="MS Mincho"/>
                <w:sz w:val="18"/>
              </w:rPr>
            </w:pPr>
          </w:p>
        </w:tc>
        <w:tc>
          <w:tcPr>
            <w:tcW w:w="308" w:type="dxa"/>
            <w:vAlign w:val="center"/>
          </w:tcPr>
          <w:p w14:paraId="612B8734" w14:textId="77777777" w:rsidR="00A54A57" w:rsidRPr="00E62EF8" w:rsidRDefault="00A54A57" w:rsidP="009B1D81">
            <w:pPr>
              <w:keepNext/>
              <w:keepLines/>
              <w:spacing w:after="0"/>
              <w:jc w:val="center"/>
              <w:rPr>
                <w:rFonts w:eastAsia="MS Mincho"/>
                <w:sz w:val="18"/>
              </w:rPr>
            </w:pPr>
          </w:p>
        </w:tc>
        <w:tc>
          <w:tcPr>
            <w:tcW w:w="308" w:type="dxa"/>
            <w:vAlign w:val="center"/>
          </w:tcPr>
          <w:p w14:paraId="5DEEC36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2BCC6898"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BD55EF1" w14:textId="77777777" w:rsidR="00A54A57" w:rsidRPr="00E62EF8" w:rsidRDefault="00A54A57" w:rsidP="009B1D81">
            <w:pPr>
              <w:keepNext/>
              <w:keepLines/>
              <w:spacing w:after="0"/>
              <w:jc w:val="center"/>
              <w:rPr>
                <w:rFonts w:eastAsia="MS Mincho"/>
                <w:sz w:val="18"/>
              </w:rPr>
            </w:pPr>
          </w:p>
        </w:tc>
        <w:tc>
          <w:tcPr>
            <w:tcW w:w="308" w:type="dxa"/>
            <w:vAlign w:val="center"/>
          </w:tcPr>
          <w:p w14:paraId="23A82795" w14:textId="77777777" w:rsidR="00A54A57" w:rsidRPr="00E62EF8" w:rsidRDefault="00A54A57" w:rsidP="009B1D81">
            <w:pPr>
              <w:keepNext/>
              <w:keepLines/>
              <w:spacing w:after="0"/>
              <w:jc w:val="center"/>
              <w:rPr>
                <w:rFonts w:eastAsia="MS Mincho"/>
                <w:iCs/>
                <w:sz w:val="18"/>
              </w:rPr>
            </w:pPr>
          </w:p>
        </w:tc>
        <w:tc>
          <w:tcPr>
            <w:tcW w:w="308" w:type="dxa"/>
            <w:vAlign w:val="center"/>
          </w:tcPr>
          <w:p w14:paraId="0503456A" w14:textId="77777777" w:rsidR="00A54A57" w:rsidRPr="00E62EF8" w:rsidRDefault="00A54A57" w:rsidP="009B1D81">
            <w:pPr>
              <w:keepNext/>
              <w:keepLines/>
              <w:spacing w:after="0"/>
              <w:jc w:val="center"/>
              <w:rPr>
                <w:rFonts w:eastAsia="MS Mincho"/>
                <w:sz w:val="18"/>
              </w:rPr>
            </w:pPr>
          </w:p>
        </w:tc>
        <w:tc>
          <w:tcPr>
            <w:tcW w:w="442" w:type="dxa"/>
            <w:vAlign w:val="center"/>
          </w:tcPr>
          <w:p w14:paraId="698AB584" w14:textId="77777777" w:rsidR="00A54A57" w:rsidRPr="00E62EF8" w:rsidRDefault="00A54A57" w:rsidP="009B1D81">
            <w:pPr>
              <w:keepNext/>
              <w:keepLines/>
              <w:spacing w:after="0"/>
              <w:jc w:val="center"/>
              <w:rPr>
                <w:rFonts w:eastAsia="MS Mincho"/>
                <w:sz w:val="18"/>
              </w:rPr>
            </w:pPr>
          </w:p>
        </w:tc>
        <w:tc>
          <w:tcPr>
            <w:tcW w:w="425" w:type="dxa"/>
            <w:vAlign w:val="center"/>
          </w:tcPr>
          <w:p w14:paraId="09628A22" w14:textId="77777777" w:rsidR="00A54A57" w:rsidRPr="00E62EF8" w:rsidRDefault="00A54A57" w:rsidP="009B1D81">
            <w:pPr>
              <w:keepNext/>
              <w:keepLines/>
              <w:spacing w:after="0"/>
              <w:jc w:val="center"/>
              <w:rPr>
                <w:rFonts w:eastAsia="MS Mincho"/>
                <w:sz w:val="18"/>
              </w:rPr>
            </w:pPr>
          </w:p>
        </w:tc>
        <w:tc>
          <w:tcPr>
            <w:tcW w:w="425" w:type="dxa"/>
          </w:tcPr>
          <w:p w14:paraId="2459F386" w14:textId="77777777" w:rsidR="00A54A57" w:rsidRPr="00E62EF8" w:rsidRDefault="00A54A57" w:rsidP="009B1D81">
            <w:pPr>
              <w:keepNext/>
              <w:keepLines/>
              <w:spacing w:after="0"/>
              <w:jc w:val="center"/>
              <w:rPr>
                <w:rFonts w:eastAsia="MS Mincho"/>
                <w:sz w:val="18"/>
              </w:rPr>
            </w:pPr>
          </w:p>
        </w:tc>
        <w:tc>
          <w:tcPr>
            <w:tcW w:w="425" w:type="dxa"/>
          </w:tcPr>
          <w:p w14:paraId="29E025DC" w14:textId="77777777" w:rsidR="00A54A57" w:rsidRPr="00E62EF8" w:rsidRDefault="00A54A57" w:rsidP="009B1D81">
            <w:pPr>
              <w:keepNext/>
              <w:keepLines/>
              <w:spacing w:after="0"/>
              <w:jc w:val="center"/>
              <w:rPr>
                <w:rFonts w:eastAsia="MS Mincho"/>
                <w:sz w:val="18"/>
              </w:rPr>
            </w:pPr>
          </w:p>
        </w:tc>
        <w:tc>
          <w:tcPr>
            <w:tcW w:w="426" w:type="dxa"/>
          </w:tcPr>
          <w:p w14:paraId="17193C05" w14:textId="77777777" w:rsidR="00A54A57" w:rsidRPr="00E62EF8" w:rsidRDefault="00A54A57" w:rsidP="009B1D81">
            <w:pPr>
              <w:keepNext/>
              <w:keepLines/>
              <w:spacing w:after="0"/>
              <w:jc w:val="center"/>
              <w:rPr>
                <w:rFonts w:eastAsia="MS Mincho"/>
                <w:sz w:val="18"/>
              </w:rPr>
            </w:pPr>
          </w:p>
        </w:tc>
        <w:tc>
          <w:tcPr>
            <w:tcW w:w="425" w:type="dxa"/>
          </w:tcPr>
          <w:p w14:paraId="3E205027" w14:textId="77777777" w:rsidR="00A54A57" w:rsidRPr="00E62EF8" w:rsidRDefault="00A54A57" w:rsidP="009B1D81">
            <w:pPr>
              <w:keepNext/>
              <w:keepLines/>
              <w:spacing w:after="0"/>
              <w:jc w:val="center"/>
              <w:rPr>
                <w:rFonts w:eastAsia="MS Mincho"/>
                <w:sz w:val="18"/>
              </w:rPr>
            </w:pPr>
          </w:p>
        </w:tc>
        <w:tc>
          <w:tcPr>
            <w:tcW w:w="425" w:type="dxa"/>
          </w:tcPr>
          <w:p w14:paraId="78AFB4D1" w14:textId="77777777" w:rsidR="00A54A57" w:rsidRPr="00E62EF8" w:rsidRDefault="00A54A57" w:rsidP="009B1D81">
            <w:pPr>
              <w:keepNext/>
              <w:keepLines/>
              <w:spacing w:after="0"/>
              <w:jc w:val="center"/>
              <w:rPr>
                <w:rFonts w:eastAsia="MS Mincho"/>
                <w:sz w:val="18"/>
              </w:rPr>
            </w:pPr>
          </w:p>
        </w:tc>
        <w:tc>
          <w:tcPr>
            <w:tcW w:w="425" w:type="dxa"/>
          </w:tcPr>
          <w:p w14:paraId="07B8AF2A" w14:textId="77777777" w:rsidR="00A54A57" w:rsidRPr="00E62EF8" w:rsidRDefault="00A54A57" w:rsidP="009B1D81">
            <w:pPr>
              <w:keepNext/>
              <w:keepLines/>
              <w:spacing w:after="0"/>
              <w:jc w:val="center"/>
              <w:rPr>
                <w:rFonts w:eastAsia="MS Mincho"/>
                <w:sz w:val="18"/>
              </w:rPr>
            </w:pPr>
          </w:p>
        </w:tc>
        <w:tc>
          <w:tcPr>
            <w:tcW w:w="426" w:type="dxa"/>
          </w:tcPr>
          <w:p w14:paraId="53248DD6" w14:textId="77777777" w:rsidR="00A54A57" w:rsidRPr="00E62EF8" w:rsidRDefault="00A54A57" w:rsidP="009B1D81">
            <w:pPr>
              <w:keepNext/>
              <w:keepLines/>
              <w:spacing w:after="0"/>
              <w:jc w:val="center"/>
              <w:rPr>
                <w:rFonts w:eastAsia="MS Mincho"/>
                <w:sz w:val="18"/>
              </w:rPr>
            </w:pPr>
          </w:p>
        </w:tc>
        <w:tc>
          <w:tcPr>
            <w:tcW w:w="425" w:type="dxa"/>
          </w:tcPr>
          <w:p w14:paraId="3C6231B2" w14:textId="77777777" w:rsidR="00A54A57" w:rsidRPr="00E62EF8" w:rsidRDefault="00A54A57" w:rsidP="009B1D81">
            <w:pPr>
              <w:keepNext/>
              <w:keepLines/>
              <w:spacing w:after="0"/>
              <w:jc w:val="center"/>
              <w:rPr>
                <w:rFonts w:eastAsia="MS Mincho"/>
                <w:sz w:val="18"/>
              </w:rPr>
            </w:pPr>
          </w:p>
        </w:tc>
        <w:tc>
          <w:tcPr>
            <w:tcW w:w="425" w:type="dxa"/>
          </w:tcPr>
          <w:p w14:paraId="1E19432C" w14:textId="77777777" w:rsidR="00A54A57" w:rsidRPr="00E62EF8" w:rsidRDefault="00A54A57" w:rsidP="009B1D81">
            <w:pPr>
              <w:keepNext/>
              <w:keepLines/>
              <w:spacing w:after="0"/>
              <w:jc w:val="center"/>
              <w:rPr>
                <w:rFonts w:eastAsia="MS Mincho"/>
                <w:sz w:val="18"/>
              </w:rPr>
            </w:pPr>
          </w:p>
        </w:tc>
      </w:tr>
      <w:tr w:rsidR="00A54A57" w:rsidRPr="00E62EF8" w14:paraId="1C640A64" w14:textId="77777777" w:rsidTr="009B1D81">
        <w:trPr>
          <w:cantSplit/>
          <w:jc w:val="center"/>
        </w:trPr>
        <w:tc>
          <w:tcPr>
            <w:tcW w:w="1299" w:type="dxa"/>
            <w:vAlign w:val="center"/>
          </w:tcPr>
          <w:p w14:paraId="14A62DFF"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463F58EB" w14:textId="77777777" w:rsidR="00A54A57" w:rsidRPr="00E62EF8" w:rsidRDefault="00A54A57" w:rsidP="009B1D81">
            <w:pPr>
              <w:keepNext/>
              <w:keepLines/>
              <w:spacing w:after="0"/>
              <w:jc w:val="center"/>
              <w:rPr>
                <w:rFonts w:eastAsia="MS Mincho"/>
                <w:iCs/>
                <w:sz w:val="18"/>
              </w:rPr>
            </w:pPr>
          </w:p>
        </w:tc>
        <w:tc>
          <w:tcPr>
            <w:tcW w:w="308" w:type="dxa"/>
            <w:vAlign w:val="center"/>
          </w:tcPr>
          <w:p w14:paraId="0742FB94" w14:textId="77777777" w:rsidR="00A54A57" w:rsidRPr="00E62EF8" w:rsidRDefault="00A54A57" w:rsidP="009B1D81">
            <w:pPr>
              <w:keepNext/>
              <w:keepLines/>
              <w:spacing w:after="0"/>
              <w:jc w:val="center"/>
              <w:rPr>
                <w:rFonts w:eastAsia="MS Mincho"/>
                <w:iCs/>
                <w:sz w:val="18"/>
              </w:rPr>
            </w:pPr>
          </w:p>
        </w:tc>
        <w:tc>
          <w:tcPr>
            <w:tcW w:w="308" w:type="dxa"/>
            <w:vAlign w:val="center"/>
          </w:tcPr>
          <w:p w14:paraId="2FBA05D4" w14:textId="77777777" w:rsidR="00A54A57" w:rsidRPr="00E62EF8" w:rsidRDefault="00A54A57" w:rsidP="009B1D81">
            <w:pPr>
              <w:keepNext/>
              <w:keepLines/>
              <w:spacing w:after="0"/>
              <w:jc w:val="center"/>
              <w:rPr>
                <w:rFonts w:eastAsia="MS Mincho"/>
                <w:sz w:val="18"/>
              </w:rPr>
            </w:pPr>
          </w:p>
        </w:tc>
        <w:tc>
          <w:tcPr>
            <w:tcW w:w="308" w:type="dxa"/>
            <w:vAlign w:val="center"/>
          </w:tcPr>
          <w:p w14:paraId="0E7E5E2D" w14:textId="77777777" w:rsidR="00A54A57" w:rsidRPr="00E62EF8" w:rsidRDefault="00A54A57" w:rsidP="009B1D81">
            <w:pPr>
              <w:keepNext/>
              <w:keepLines/>
              <w:spacing w:after="0"/>
              <w:jc w:val="center"/>
              <w:rPr>
                <w:rFonts w:eastAsia="MS Mincho"/>
                <w:sz w:val="18"/>
              </w:rPr>
            </w:pPr>
          </w:p>
        </w:tc>
        <w:tc>
          <w:tcPr>
            <w:tcW w:w="308" w:type="dxa"/>
            <w:vAlign w:val="center"/>
          </w:tcPr>
          <w:p w14:paraId="20EF94C1"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22A70A1" w14:textId="77777777" w:rsidR="00A54A57" w:rsidRPr="00E62EF8" w:rsidRDefault="00A54A57" w:rsidP="009B1D81">
            <w:pPr>
              <w:keepNext/>
              <w:keepLines/>
              <w:spacing w:after="0"/>
              <w:jc w:val="center"/>
              <w:rPr>
                <w:rFonts w:eastAsia="MS Mincho"/>
                <w:sz w:val="18"/>
              </w:rPr>
            </w:pPr>
            <w:r w:rsidRPr="00E62EF8">
              <w:rPr>
                <w:rFonts w:eastAsia="MS Mincho"/>
                <w:iCs/>
                <w:sz w:val="18"/>
              </w:rPr>
              <w:t>5</w:t>
            </w:r>
          </w:p>
        </w:tc>
        <w:tc>
          <w:tcPr>
            <w:tcW w:w="308" w:type="dxa"/>
            <w:vAlign w:val="center"/>
          </w:tcPr>
          <w:p w14:paraId="512F9306"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29283269"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308" w:type="dxa"/>
            <w:vAlign w:val="center"/>
          </w:tcPr>
          <w:p w14:paraId="0622A8D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7AB3C02D" w14:textId="77777777" w:rsidR="00A54A57" w:rsidRPr="00E62EF8" w:rsidRDefault="00A54A57" w:rsidP="009B1D81">
            <w:pPr>
              <w:keepNext/>
              <w:keepLines/>
              <w:spacing w:after="0"/>
              <w:jc w:val="center"/>
              <w:rPr>
                <w:rFonts w:eastAsia="MS Mincho"/>
                <w:sz w:val="18"/>
              </w:rPr>
            </w:pPr>
            <w:r w:rsidRPr="00E62EF8">
              <w:rPr>
                <w:rFonts w:eastAsia="MS Mincho"/>
                <w:iCs/>
                <w:sz w:val="18"/>
              </w:rPr>
              <w:t>9</w:t>
            </w:r>
          </w:p>
        </w:tc>
        <w:tc>
          <w:tcPr>
            <w:tcW w:w="425" w:type="dxa"/>
            <w:vAlign w:val="center"/>
          </w:tcPr>
          <w:p w14:paraId="5CE08584" w14:textId="77777777" w:rsidR="00A54A57" w:rsidRPr="00E62EF8" w:rsidRDefault="00A54A57" w:rsidP="009B1D81">
            <w:pPr>
              <w:keepNext/>
              <w:keepLines/>
              <w:spacing w:after="0"/>
              <w:jc w:val="center"/>
              <w:rPr>
                <w:rFonts w:eastAsia="MS Mincho"/>
                <w:iCs/>
                <w:sz w:val="18"/>
              </w:rPr>
            </w:pPr>
          </w:p>
        </w:tc>
        <w:tc>
          <w:tcPr>
            <w:tcW w:w="425" w:type="dxa"/>
          </w:tcPr>
          <w:p w14:paraId="2C6F0CDE" w14:textId="77777777" w:rsidR="00A54A57" w:rsidRPr="00E62EF8" w:rsidRDefault="00A54A57" w:rsidP="009B1D81">
            <w:pPr>
              <w:keepNext/>
              <w:keepLines/>
              <w:spacing w:after="0"/>
              <w:jc w:val="center"/>
              <w:rPr>
                <w:rFonts w:eastAsia="MS Mincho"/>
                <w:iCs/>
                <w:sz w:val="18"/>
              </w:rPr>
            </w:pPr>
          </w:p>
        </w:tc>
        <w:tc>
          <w:tcPr>
            <w:tcW w:w="425" w:type="dxa"/>
          </w:tcPr>
          <w:p w14:paraId="3B4D7A6A" w14:textId="77777777" w:rsidR="00A54A57" w:rsidRPr="00E62EF8" w:rsidRDefault="00A54A57" w:rsidP="009B1D81">
            <w:pPr>
              <w:keepNext/>
              <w:keepLines/>
              <w:spacing w:after="0"/>
              <w:jc w:val="center"/>
              <w:rPr>
                <w:rFonts w:eastAsia="MS Mincho"/>
                <w:sz w:val="18"/>
              </w:rPr>
            </w:pPr>
          </w:p>
        </w:tc>
        <w:tc>
          <w:tcPr>
            <w:tcW w:w="426" w:type="dxa"/>
          </w:tcPr>
          <w:p w14:paraId="265DFF37" w14:textId="77777777" w:rsidR="00A54A57" w:rsidRPr="00E62EF8" w:rsidRDefault="00A54A57" w:rsidP="009B1D81">
            <w:pPr>
              <w:keepNext/>
              <w:keepLines/>
              <w:spacing w:after="0"/>
              <w:jc w:val="center"/>
              <w:rPr>
                <w:rFonts w:eastAsia="MS Mincho"/>
                <w:sz w:val="18"/>
              </w:rPr>
            </w:pPr>
          </w:p>
        </w:tc>
        <w:tc>
          <w:tcPr>
            <w:tcW w:w="425" w:type="dxa"/>
          </w:tcPr>
          <w:p w14:paraId="7F14982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541CF7D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765CC27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5F9CC3B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1C0C3857" w14:textId="77777777" w:rsidR="00A54A57" w:rsidRPr="00E62EF8" w:rsidRDefault="00A54A57" w:rsidP="009B1D81">
            <w:pPr>
              <w:keepNext/>
              <w:keepLines/>
              <w:spacing w:after="0"/>
              <w:jc w:val="center"/>
              <w:rPr>
                <w:rFonts w:eastAsia="MS Mincho"/>
                <w:sz w:val="18"/>
              </w:rPr>
            </w:pPr>
          </w:p>
        </w:tc>
        <w:tc>
          <w:tcPr>
            <w:tcW w:w="425" w:type="dxa"/>
          </w:tcPr>
          <w:p w14:paraId="1BDA2FAF" w14:textId="77777777" w:rsidR="00A54A57" w:rsidRPr="00E62EF8" w:rsidRDefault="00A54A57" w:rsidP="009B1D81">
            <w:pPr>
              <w:keepNext/>
              <w:keepLines/>
              <w:spacing w:after="0"/>
              <w:jc w:val="center"/>
              <w:rPr>
                <w:rFonts w:eastAsia="MS Mincho"/>
                <w:sz w:val="18"/>
              </w:rPr>
            </w:pPr>
          </w:p>
        </w:tc>
      </w:tr>
    </w:tbl>
    <w:p w14:paraId="44EF728C" w14:textId="77777777" w:rsidR="00A54A57" w:rsidRPr="00E62EF8" w:rsidRDefault="00A54A57" w:rsidP="00A54A57"/>
    <w:p w14:paraId="310A44FE" w14:textId="77777777" w:rsidR="00A54A57" w:rsidRPr="00E62EF8" w:rsidRDefault="00A54A57" w:rsidP="00A54A57">
      <w:pPr>
        <w:pStyle w:val="TH"/>
      </w:pPr>
      <w:r w:rsidRPr="00E62EF8">
        <w:t xml:space="preserve">Table 7.7-5: </w:t>
      </w:r>
      <w:proofErr w:type="spellStart"/>
      <w:r w:rsidRPr="00E62EF8">
        <w:rPr>
          <w:iCs/>
        </w:rPr>
        <w:t>k</w:t>
      </w:r>
      <w:r w:rsidRPr="00E62EF8">
        <w:rPr>
          <w:iCs/>
          <w:vertAlign w:val="subscript"/>
        </w:rPr>
        <w:t>ULHARQRTT</w:t>
      </w:r>
      <w:proofErr w:type="spellEnd"/>
      <w:r w:rsidRPr="00E62EF8">
        <w:rPr>
          <w:iCs/>
          <w:lang w:eastAsia="zh-CN"/>
        </w:rPr>
        <w:t xml:space="preserve"> </w:t>
      </w:r>
      <w:r w:rsidRPr="00E62EF8">
        <w:rPr>
          <w:iCs/>
        </w:rPr>
        <w:t>for TDD</w:t>
      </w:r>
      <w:r w:rsidRPr="00E62EF8">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A54A57" w:rsidRPr="00E62EF8" w14:paraId="72EF9E33" w14:textId="77777777" w:rsidTr="009B1D81">
        <w:trPr>
          <w:cantSplit/>
          <w:jc w:val="center"/>
        </w:trPr>
        <w:tc>
          <w:tcPr>
            <w:tcW w:w="1299" w:type="dxa"/>
            <w:vMerge w:val="restart"/>
            <w:shd w:val="clear" w:color="auto" w:fill="E7E6E6"/>
            <w:vAlign w:val="center"/>
          </w:tcPr>
          <w:p w14:paraId="72059FD5" w14:textId="77777777" w:rsidR="00A54A57" w:rsidRPr="00E62EF8" w:rsidRDefault="00A54A57" w:rsidP="009B1D81">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5CD1AD3B" w14:textId="77777777" w:rsidR="00A54A57" w:rsidRPr="00E62EF8" w:rsidRDefault="00A54A57" w:rsidP="009B1D81">
            <w:pPr>
              <w:keepNext/>
              <w:keepLines/>
              <w:spacing w:after="0"/>
              <w:jc w:val="center"/>
              <w:rPr>
                <w:rFonts w:eastAsia="MS Mincho"/>
                <w:sz w:val="18"/>
              </w:rPr>
            </w:pPr>
            <w:proofErr w:type="spellStart"/>
            <w:r w:rsidRPr="00E62EF8">
              <w:rPr>
                <w:rFonts w:eastAsia="MS Mincho"/>
                <w:b/>
                <w:sz w:val="18"/>
              </w:rPr>
              <w:t>sTTI</w:t>
            </w:r>
            <w:proofErr w:type="spellEnd"/>
            <w:r w:rsidRPr="00E62EF8">
              <w:rPr>
                <w:rFonts w:eastAsia="MS Mincho"/>
                <w:b/>
                <w:sz w:val="18"/>
              </w:rPr>
              <w:t xml:space="preserve"> index </w:t>
            </w:r>
            <w:r w:rsidRPr="00E62EF8">
              <w:rPr>
                <w:rFonts w:eastAsia="MS Mincho"/>
                <w:b/>
                <w:i/>
                <w:iCs/>
                <w:sz w:val="18"/>
              </w:rPr>
              <w:t>n</w:t>
            </w:r>
          </w:p>
        </w:tc>
      </w:tr>
      <w:tr w:rsidR="00A54A57" w:rsidRPr="00E62EF8" w14:paraId="197E6E45" w14:textId="77777777" w:rsidTr="009B1D81">
        <w:trPr>
          <w:cantSplit/>
          <w:jc w:val="center"/>
        </w:trPr>
        <w:tc>
          <w:tcPr>
            <w:tcW w:w="1299" w:type="dxa"/>
            <w:vMerge/>
            <w:shd w:val="clear" w:color="auto" w:fill="E7E6E6"/>
            <w:vAlign w:val="center"/>
          </w:tcPr>
          <w:p w14:paraId="6D950EB3" w14:textId="77777777" w:rsidR="00A54A57" w:rsidRPr="00E62EF8" w:rsidRDefault="00A54A57" w:rsidP="009B1D81">
            <w:pPr>
              <w:keepNext/>
              <w:keepLines/>
              <w:spacing w:after="0"/>
              <w:jc w:val="center"/>
              <w:rPr>
                <w:rFonts w:eastAsia="MS Mincho"/>
                <w:sz w:val="18"/>
              </w:rPr>
            </w:pPr>
          </w:p>
        </w:tc>
        <w:tc>
          <w:tcPr>
            <w:tcW w:w="308" w:type="dxa"/>
            <w:shd w:val="clear" w:color="auto" w:fill="E7E6E6"/>
            <w:vAlign w:val="center"/>
          </w:tcPr>
          <w:p w14:paraId="0A61D2C1"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65DEF4FA"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356903DF"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18C64ED1"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0ACA6260"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112CA411"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789ED393"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00279F79"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0B1D9C2F"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09FD6589"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592CEBEF" w14:textId="77777777" w:rsidR="00A54A57" w:rsidRPr="00E62EF8" w:rsidRDefault="00A54A57" w:rsidP="009B1D81">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2B642318" w14:textId="77777777" w:rsidR="00A54A57" w:rsidRPr="00E62EF8" w:rsidRDefault="00A54A57" w:rsidP="009B1D81">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3BA3188D" w14:textId="77777777" w:rsidR="00A54A57" w:rsidRPr="00E62EF8" w:rsidRDefault="00A54A57" w:rsidP="009B1D81">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7AF1A1FA" w14:textId="77777777" w:rsidR="00A54A57" w:rsidRPr="00E62EF8" w:rsidRDefault="00A54A57" w:rsidP="009B1D81">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22DFDBF9" w14:textId="77777777" w:rsidR="00A54A57" w:rsidRPr="00E62EF8" w:rsidRDefault="00A54A57" w:rsidP="009B1D81">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0106A585" w14:textId="77777777" w:rsidR="00A54A57" w:rsidRPr="00E62EF8" w:rsidRDefault="00A54A57" w:rsidP="009B1D81">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77088C6C" w14:textId="77777777" w:rsidR="00A54A57" w:rsidRPr="00E62EF8" w:rsidRDefault="00A54A57" w:rsidP="009B1D81">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1DFFF26A" w14:textId="77777777" w:rsidR="00A54A57" w:rsidRPr="00E62EF8" w:rsidRDefault="00A54A57" w:rsidP="009B1D81">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7F03902A" w14:textId="77777777" w:rsidR="00A54A57" w:rsidRPr="00E62EF8" w:rsidRDefault="00A54A57" w:rsidP="009B1D81">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46BE9C49" w14:textId="77777777" w:rsidR="00A54A57" w:rsidRPr="00E62EF8" w:rsidRDefault="00A54A57" w:rsidP="009B1D81">
            <w:pPr>
              <w:keepNext/>
              <w:keepLines/>
              <w:spacing w:after="0"/>
              <w:jc w:val="center"/>
              <w:rPr>
                <w:rFonts w:eastAsia="MS Mincho"/>
                <w:b/>
                <w:sz w:val="18"/>
              </w:rPr>
            </w:pPr>
            <w:r w:rsidRPr="00E62EF8">
              <w:rPr>
                <w:rFonts w:eastAsia="MS Mincho"/>
                <w:b/>
                <w:sz w:val="18"/>
              </w:rPr>
              <w:t>19</w:t>
            </w:r>
          </w:p>
        </w:tc>
      </w:tr>
      <w:tr w:rsidR="00A54A57" w:rsidRPr="00E62EF8" w14:paraId="51B4624E" w14:textId="77777777" w:rsidTr="009B1D81">
        <w:trPr>
          <w:cantSplit/>
          <w:jc w:val="center"/>
        </w:trPr>
        <w:tc>
          <w:tcPr>
            <w:tcW w:w="1299" w:type="dxa"/>
            <w:vAlign w:val="center"/>
          </w:tcPr>
          <w:p w14:paraId="22590710"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308" w:type="dxa"/>
            <w:vAlign w:val="center"/>
          </w:tcPr>
          <w:p w14:paraId="4C70BAEB" w14:textId="77777777" w:rsidR="00A54A57" w:rsidRPr="00E62EF8" w:rsidRDefault="00A54A57" w:rsidP="009B1D81">
            <w:pPr>
              <w:keepNext/>
              <w:keepLines/>
              <w:spacing w:after="0"/>
              <w:jc w:val="center"/>
              <w:rPr>
                <w:rFonts w:eastAsia="MS Mincho"/>
                <w:iCs/>
                <w:sz w:val="18"/>
              </w:rPr>
            </w:pPr>
          </w:p>
        </w:tc>
        <w:tc>
          <w:tcPr>
            <w:tcW w:w="308" w:type="dxa"/>
            <w:vAlign w:val="center"/>
          </w:tcPr>
          <w:p w14:paraId="1BBF9580" w14:textId="77777777" w:rsidR="00A54A57" w:rsidRPr="00E62EF8" w:rsidRDefault="00A54A57" w:rsidP="009B1D81">
            <w:pPr>
              <w:keepNext/>
              <w:keepLines/>
              <w:spacing w:after="0"/>
              <w:jc w:val="center"/>
              <w:rPr>
                <w:rFonts w:eastAsia="MS Mincho"/>
                <w:iCs/>
                <w:sz w:val="18"/>
              </w:rPr>
            </w:pPr>
          </w:p>
        </w:tc>
        <w:tc>
          <w:tcPr>
            <w:tcW w:w="308" w:type="dxa"/>
            <w:vAlign w:val="center"/>
          </w:tcPr>
          <w:p w14:paraId="1FD717F5" w14:textId="77777777" w:rsidR="00A54A57" w:rsidRPr="00E62EF8" w:rsidRDefault="00A54A57" w:rsidP="009B1D81">
            <w:pPr>
              <w:keepNext/>
              <w:keepLines/>
              <w:spacing w:after="0"/>
              <w:jc w:val="center"/>
              <w:rPr>
                <w:rFonts w:eastAsia="MS Mincho"/>
                <w:sz w:val="18"/>
              </w:rPr>
            </w:pPr>
          </w:p>
        </w:tc>
        <w:tc>
          <w:tcPr>
            <w:tcW w:w="308" w:type="dxa"/>
            <w:vAlign w:val="center"/>
          </w:tcPr>
          <w:p w14:paraId="19BEDE49"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308" w:type="dxa"/>
            <w:vAlign w:val="center"/>
          </w:tcPr>
          <w:p w14:paraId="4A62468C"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3739534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2D3BE21F"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6D5E7C4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CD19DE8"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70A3B474"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c>
          <w:tcPr>
            <w:tcW w:w="425" w:type="dxa"/>
          </w:tcPr>
          <w:p w14:paraId="534ECAEA" w14:textId="77777777" w:rsidR="00A54A57" w:rsidRPr="00E62EF8" w:rsidRDefault="00A54A57" w:rsidP="009B1D81">
            <w:pPr>
              <w:keepNext/>
              <w:keepLines/>
              <w:spacing w:after="0"/>
              <w:jc w:val="center"/>
              <w:rPr>
                <w:kern w:val="24"/>
                <w:sz w:val="18"/>
                <w:szCs w:val="18"/>
              </w:rPr>
            </w:pPr>
          </w:p>
        </w:tc>
        <w:tc>
          <w:tcPr>
            <w:tcW w:w="425" w:type="dxa"/>
          </w:tcPr>
          <w:p w14:paraId="10CB47C1" w14:textId="77777777" w:rsidR="00A54A57" w:rsidRPr="00E62EF8" w:rsidRDefault="00A54A57" w:rsidP="009B1D81">
            <w:pPr>
              <w:keepNext/>
              <w:keepLines/>
              <w:spacing w:after="0"/>
              <w:jc w:val="center"/>
              <w:rPr>
                <w:rFonts w:eastAsia="MS Mincho"/>
                <w:sz w:val="18"/>
              </w:rPr>
            </w:pPr>
          </w:p>
        </w:tc>
        <w:tc>
          <w:tcPr>
            <w:tcW w:w="425" w:type="dxa"/>
          </w:tcPr>
          <w:p w14:paraId="618C7B4C" w14:textId="77777777" w:rsidR="00A54A57" w:rsidRPr="00E62EF8" w:rsidRDefault="00A54A57" w:rsidP="009B1D81">
            <w:pPr>
              <w:keepNext/>
              <w:keepLines/>
              <w:spacing w:after="0"/>
              <w:jc w:val="center"/>
              <w:rPr>
                <w:rFonts w:eastAsia="MS Mincho"/>
                <w:sz w:val="18"/>
              </w:rPr>
            </w:pPr>
          </w:p>
        </w:tc>
        <w:tc>
          <w:tcPr>
            <w:tcW w:w="426" w:type="dxa"/>
          </w:tcPr>
          <w:p w14:paraId="6562F7B0"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425" w:type="dxa"/>
          </w:tcPr>
          <w:p w14:paraId="20C4F60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425" w:type="dxa"/>
          </w:tcPr>
          <w:p w14:paraId="3F2025C4"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4F55B04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2557CEF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34AA837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0C8126A6"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r>
      <w:tr w:rsidR="00A54A57" w:rsidRPr="00E62EF8" w14:paraId="6BD4FD66" w14:textId="77777777" w:rsidTr="009B1D81">
        <w:trPr>
          <w:cantSplit/>
          <w:jc w:val="center"/>
        </w:trPr>
        <w:tc>
          <w:tcPr>
            <w:tcW w:w="1299" w:type="dxa"/>
            <w:vAlign w:val="center"/>
          </w:tcPr>
          <w:p w14:paraId="102C266D"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308" w:type="dxa"/>
            <w:vAlign w:val="center"/>
          </w:tcPr>
          <w:p w14:paraId="08CAE025" w14:textId="77777777" w:rsidR="00A54A57" w:rsidRPr="00E62EF8" w:rsidRDefault="00A54A57" w:rsidP="009B1D81">
            <w:pPr>
              <w:keepNext/>
              <w:keepLines/>
              <w:spacing w:after="0"/>
              <w:jc w:val="center"/>
              <w:rPr>
                <w:rFonts w:eastAsia="MS Mincho"/>
                <w:sz w:val="18"/>
              </w:rPr>
            </w:pPr>
          </w:p>
        </w:tc>
        <w:tc>
          <w:tcPr>
            <w:tcW w:w="308" w:type="dxa"/>
            <w:vAlign w:val="center"/>
          </w:tcPr>
          <w:p w14:paraId="6A0595EC" w14:textId="77777777" w:rsidR="00A54A57" w:rsidRPr="00E62EF8" w:rsidRDefault="00A54A57" w:rsidP="009B1D81">
            <w:pPr>
              <w:keepNext/>
              <w:keepLines/>
              <w:spacing w:after="0"/>
              <w:jc w:val="center"/>
              <w:rPr>
                <w:rFonts w:eastAsia="MS Mincho"/>
                <w:iCs/>
                <w:sz w:val="18"/>
              </w:rPr>
            </w:pPr>
          </w:p>
        </w:tc>
        <w:tc>
          <w:tcPr>
            <w:tcW w:w="308" w:type="dxa"/>
            <w:vAlign w:val="center"/>
          </w:tcPr>
          <w:p w14:paraId="73557E8F" w14:textId="77777777" w:rsidR="00A54A57" w:rsidRPr="00E62EF8" w:rsidRDefault="00A54A57" w:rsidP="009B1D81">
            <w:pPr>
              <w:keepNext/>
              <w:keepLines/>
              <w:spacing w:after="0"/>
              <w:jc w:val="center"/>
              <w:rPr>
                <w:rFonts w:eastAsia="MS Mincho"/>
                <w:sz w:val="18"/>
              </w:rPr>
            </w:pPr>
          </w:p>
        </w:tc>
        <w:tc>
          <w:tcPr>
            <w:tcW w:w="308" w:type="dxa"/>
            <w:vAlign w:val="center"/>
          </w:tcPr>
          <w:p w14:paraId="31E52F82"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405C55EF"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3159852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255B5A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3D27BAD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8388448" w14:textId="77777777" w:rsidR="00A54A57" w:rsidRPr="00E62EF8" w:rsidRDefault="00A54A57" w:rsidP="009B1D81">
            <w:pPr>
              <w:keepNext/>
              <w:keepLines/>
              <w:spacing w:after="0"/>
              <w:jc w:val="center"/>
              <w:rPr>
                <w:rFonts w:eastAsia="MS Mincho"/>
                <w:sz w:val="18"/>
              </w:rPr>
            </w:pPr>
          </w:p>
        </w:tc>
        <w:tc>
          <w:tcPr>
            <w:tcW w:w="442" w:type="dxa"/>
            <w:vAlign w:val="center"/>
          </w:tcPr>
          <w:p w14:paraId="6B378962" w14:textId="77777777" w:rsidR="00A54A57" w:rsidRPr="00E62EF8" w:rsidRDefault="00A54A57" w:rsidP="009B1D81">
            <w:pPr>
              <w:keepNext/>
              <w:keepLines/>
              <w:spacing w:after="0"/>
              <w:jc w:val="center"/>
              <w:rPr>
                <w:rFonts w:eastAsia="MS Mincho"/>
                <w:iCs/>
                <w:sz w:val="18"/>
              </w:rPr>
            </w:pPr>
          </w:p>
        </w:tc>
        <w:tc>
          <w:tcPr>
            <w:tcW w:w="425" w:type="dxa"/>
          </w:tcPr>
          <w:p w14:paraId="4C9E5C87" w14:textId="77777777" w:rsidR="00A54A57" w:rsidRPr="00E62EF8" w:rsidRDefault="00A54A57" w:rsidP="009B1D81">
            <w:pPr>
              <w:keepNext/>
              <w:keepLines/>
              <w:spacing w:after="0"/>
              <w:jc w:val="center"/>
              <w:rPr>
                <w:rFonts w:eastAsia="MS Mincho"/>
                <w:iCs/>
                <w:sz w:val="18"/>
              </w:rPr>
            </w:pPr>
          </w:p>
        </w:tc>
        <w:tc>
          <w:tcPr>
            <w:tcW w:w="425" w:type="dxa"/>
          </w:tcPr>
          <w:p w14:paraId="72507E7B" w14:textId="77777777" w:rsidR="00A54A57" w:rsidRPr="00E62EF8" w:rsidRDefault="00A54A57" w:rsidP="009B1D81">
            <w:pPr>
              <w:keepNext/>
              <w:keepLines/>
              <w:spacing w:after="0"/>
              <w:jc w:val="center"/>
              <w:rPr>
                <w:kern w:val="24"/>
                <w:sz w:val="18"/>
                <w:szCs w:val="18"/>
              </w:rPr>
            </w:pPr>
          </w:p>
        </w:tc>
        <w:tc>
          <w:tcPr>
            <w:tcW w:w="425" w:type="dxa"/>
          </w:tcPr>
          <w:p w14:paraId="151133EA" w14:textId="77777777" w:rsidR="00A54A57" w:rsidRPr="00E62EF8" w:rsidRDefault="00A54A57" w:rsidP="009B1D81">
            <w:pPr>
              <w:keepNext/>
              <w:keepLines/>
              <w:spacing w:after="0"/>
              <w:jc w:val="center"/>
              <w:rPr>
                <w:kern w:val="24"/>
                <w:sz w:val="18"/>
                <w:szCs w:val="18"/>
              </w:rPr>
            </w:pPr>
          </w:p>
        </w:tc>
        <w:tc>
          <w:tcPr>
            <w:tcW w:w="426" w:type="dxa"/>
          </w:tcPr>
          <w:p w14:paraId="50015BF8" w14:textId="77777777" w:rsidR="00A54A57" w:rsidRPr="00E62EF8" w:rsidRDefault="00A54A57" w:rsidP="009B1D81">
            <w:pPr>
              <w:keepNext/>
              <w:keepLines/>
              <w:spacing w:after="0"/>
              <w:jc w:val="center"/>
              <w:rPr>
                <w:kern w:val="24"/>
                <w:sz w:val="18"/>
                <w:szCs w:val="18"/>
              </w:rPr>
            </w:pPr>
            <w:r w:rsidRPr="00E62EF8">
              <w:rPr>
                <w:kern w:val="24"/>
                <w:sz w:val="18"/>
                <w:szCs w:val="18"/>
              </w:rPr>
              <w:t>5</w:t>
            </w:r>
          </w:p>
        </w:tc>
        <w:tc>
          <w:tcPr>
            <w:tcW w:w="425" w:type="dxa"/>
          </w:tcPr>
          <w:p w14:paraId="5F320944"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1D9A5D2E"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45F581A1"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6" w:type="dxa"/>
          </w:tcPr>
          <w:p w14:paraId="767AE81C"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64276637" w14:textId="77777777" w:rsidR="00A54A57" w:rsidRPr="00E62EF8" w:rsidRDefault="00A54A57" w:rsidP="009B1D81">
            <w:pPr>
              <w:keepNext/>
              <w:keepLines/>
              <w:spacing w:after="0"/>
              <w:jc w:val="center"/>
              <w:rPr>
                <w:kern w:val="24"/>
                <w:sz w:val="18"/>
                <w:szCs w:val="18"/>
              </w:rPr>
            </w:pPr>
          </w:p>
        </w:tc>
        <w:tc>
          <w:tcPr>
            <w:tcW w:w="425" w:type="dxa"/>
          </w:tcPr>
          <w:p w14:paraId="5689497C" w14:textId="77777777" w:rsidR="00A54A57" w:rsidRPr="00E62EF8" w:rsidRDefault="00A54A57" w:rsidP="009B1D81">
            <w:pPr>
              <w:keepNext/>
              <w:keepLines/>
              <w:spacing w:after="0"/>
              <w:jc w:val="center"/>
              <w:rPr>
                <w:kern w:val="24"/>
                <w:sz w:val="18"/>
                <w:szCs w:val="18"/>
              </w:rPr>
            </w:pPr>
          </w:p>
        </w:tc>
      </w:tr>
      <w:tr w:rsidR="00A54A57" w:rsidRPr="00E62EF8" w14:paraId="572102DF" w14:textId="77777777" w:rsidTr="009B1D81">
        <w:trPr>
          <w:cantSplit/>
          <w:jc w:val="center"/>
        </w:trPr>
        <w:tc>
          <w:tcPr>
            <w:tcW w:w="1299" w:type="dxa"/>
            <w:vAlign w:val="center"/>
          </w:tcPr>
          <w:p w14:paraId="650A2CB6"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308" w:type="dxa"/>
            <w:vAlign w:val="center"/>
          </w:tcPr>
          <w:p w14:paraId="5262294B" w14:textId="77777777" w:rsidR="00A54A57" w:rsidRPr="00E62EF8" w:rsidRDefault="00A54A57" w:rsidP="009B1D81">
            <w:pPr>
              <w:keepNext/>
              <w:keepLines/>
              <w:spacing w:after="0"/>
              <w:jc w:val="center"/>
              <w:rPr>
                <w:rFonts w:eastAsia="MS Mincho"/>
                <w:sz w:val="18"/>
              </w:rPr>
            </w:pPr>
          </w:p>
        </w:tc>
        <w:tc>
          <w:tcPr>
            <w:tcW w:w="308" w:type="dxa"/>
            <w:vAlign w:val="center"/>
          </w:tcPr>
          <w:p w14:paraId="1AD700A9" w14:textId="77777777" w:rsidR="00A54A57" w:rsidRPr="00E62EF8" w:rsidRDefault="00A54A57" w:rsidP="009B1D81">
            <w:pPr>
              <w:keepNext/>
              <w:keepLines/>
              <w:spacing w:after="0"/>
              <w:jc w:val="center"/>
              <w:rPr>
                <w:rFonts w:eastAsia="MS Mincho"/>
                <w:iCs/>
                <w:sz w:val="18"/>
              </w:rPr>
            </w:pPr>
          </w:p>
        </w:tc>
        <w:tc>
          <w:tcPr>
            <w:tcW w:w="308" w:type="dxa"/>
            <w:vAlign w:val="center"/>
          </w:tcPr>
          <w:p w14:paraId="454101C6" w14:textId="77777777" w:rsidR="00A54A57" w:rsidRPr="00E62EF8" w:rsidRDefault="00A54A57" w:rsidP="009B1D81">
            <w:pPr>
              <w:keepNext/>
              <w:keepLines/>
              <w:spacing w:after="0"/>
              <w:jc w:val="center"/>
              <w:rPr>
                <w:rFonts w:eastAsia="MS Mincho"/>
                <w:sz w:val="18"/>
              </w:rPr>
            </w:pPr>
          </w:p>
        </w:tc>
        <w:tc>
          <w:tcPr>
            <w:tcW w:w="308" w:type="dxa"/>
            <w:vAlign w:val="center"/>
          </w:tcPr>
          <w:p w14:paraId="69EDF37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8A2746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B58482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44D56EAA" w14:textId="77777777" w:rsidR="00A54A57" w:rsidRPr="00E62EF8" w:rsidRDefault="00A54A57" w:rsidP="009B1D81">
            <w:pPr>
              <w:keepNext/>
              <w:keepLines/>
              <w:spacing w:after="0"/>
              <w:jc w:val="center"/>
              <w:rPr>
                <w:rFonts w:eastAsia="MS Mincho"/>
                <w:iCs/>
                <w:sz w:val="18"/>
              </w:rPr>
            </w:pPr>
          </w:p>
        </w:tc>
        <w:tc>
          <w:tcPr>
            <w:tcW w:w="308" w:type="dxa"/>
            <w:vAlign w:val="center"/>
          </w:tcPr>
          <w:p w14:paraId="4B034FD1" w14:textId="77777777" w:rsidR="00A54A57" w:rsidRPr="00E62EF8" w:rsidRDefault="00A54A57" w:rsidP="009B1D81">
            <w:pPr>
              <w:keepNext/>
              <w:keepLines/>
              <w:spacing w:after="0"/>
              <w:jc w:val="center"/>
              <w:rPr>
                <w:rFonts w:eastAsia="MS Mincho"/>
                <w:sz w:val="18"/>
              </w:rPr>
            </w:pPr>
          </w:p>
        </w:tc>
        <w:tc>
          <w:tcPr>
            <w:tcW w:w="308" w:type="dxa"/>
            <w:vAlign w:val="center"/>
          </w:tcPr>
          <w:p w14:paraId="5919D985" w14:textId="77777777" w:rsidR="00A54A57" w:rsidRPr="00E62EF8" w:rsidRDefault="00A54A57" w:rsidP="009B1D81">
            <w:pPr>
              <w:keepNext/>
              <w:keepLines/>
              <w:spacing w:after="0"/>
              <w:jc w:val="center"/>
              <w:rPr>
                <w:rFonts w:eastAsia="MS Mincho"/>
                <w:sz w:val="18"/>
              </w:rPr>
            </w:pPr>
          </w:p>
        </w:tc>
        <w:tc>
          <w:tcPr>
            <w:tcW w:w="442" w:type="dxa"/>
            <w:vAlign w:val="center"/>
          </w:tcPr>
          <w:p w14:paraId="4FBA9FED" w14:textId="77777777" w:rsidR="00A54A57" w:rsidRPr="00E62EF8" w:rsidRDefault="00A54A57" w:rsidP="009B1D81">
            <w:pPr>
              <w:keepNext/>
              <w:keepLines/>
              <w:spacing w:after="0"/>
              <w:jc w:val="center"/>
              <w:rPr>
                <w:rFonts w:eastAsia="MS Mincho"/>
                <w:sz w:val="18"/>
              </w:rPr>
            </w:pPr>
          </w:p>
        </w:tc>
        <w:tc>
          <w:tcPr>
            <w:tcW w:w="425" w:type="dxa"/>
          </w:tcPr>
          <w:p w14:paraId="4596346B" w14:textId="77777777" w:rsidR="00A54A57" w:rsidRPr="00E62EF8" w:rsidRDefault="00A54A57" w:rsidP="009B1D81">
            <w:pPr>
              <w:keepNext/>
              <w:keepLines/>
              <w:spacing w:after="0"/>
              <w:jc w:val="center"/>
              <w:rPr>
                <w:rFonts w:eastAsia="MS Mincho"/>
                <w:sz w:val="18"/>
              </w:rPr>
            </w:pPr>
          </w:p>
        </w:tc>
        <w:tc>
          <w:tcPr>
            <w:tcW w:w="425" w:type="dxa"/>
          </w:tcPr>
          <w:p w14:paraId="2E65C73C" w14:textId="77777777" w:rsidR="00A54A57" w:rsidRPr="00E62EF8" w:rsidRDefault="00A54A57" w:rsidP="009B1D81">
            <w:pPr>
              <w:keepNext/>
              <w:keepLines/>
              <w:spacing w:after="0"/>
              <w:jc w:val="center"/>
              <w:rPr>
                <w:rFonts w:eastAsia="MS Mincho"/>
                <w:iCs/>
                <w:sz w:val="18"/>
              </w:rPr>
            </w:pPr>
          </w:p>
        </w:tc>
        <w:tc>
          <w:tcPr>
            <w:tcW w:w="425" w:type="dxa"/>
          </w:tcPr>
          <w:p w14:paraId="119924E3" w14:textId="77777777" w:rsidR="00A54A57" w:rsidRPr="00E62EF8" w:rsidRDefault="00A54A57" w:rsidP="009B1D81">
            <w:pPr>
              <w:keepNext/>
              <w:keepLines/>
              <w:spacing w:after="0"/>
              <w:jc w:val="center"/>
              <w:rPr>
                <w:rFonts w:eastAsia="MS Mincho"/>
                <w:iCs/>
                <w:sz w:val="18"/>
              </w:rPr>
            </w:pPr>
          </w:p>
        </w:tc>
        <w:tc>
          <w:tcPr>
            <w:tcW w:w="426" w:type="dxa"/>
          </w:tcPr>
          <w:p w14:paraId="3B28D50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28807E93"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6484A6DD"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500267D7" w14:textId="77777777" w:rsidR="00A54A57" w:rsidRPr="00E62EF8" w:rsidRDefault="00A54A57" w:rsidP="009B1D81">
            <w:pPr>
              <w:keepNext/>
              <w:keepLines/>
              <w:spacing w:after="0"/>
              <w:jc w:val="center"/>
              <w:rPr>
                <w:rFonts w:eastAsia="MS Mincho"/>
                <w:iCs/>
                <w:sz w:val="18"/>
              </w:rPr>
            </w:pPr>
          </w:p>
        </w:tc>
        <w:tc>
          <w:tcPr>
            <w:tcW w:w="426" w:type="dxa"/>
          </w:tcPr>
          <w:p w14:paraId="0756911B" w14:textId="77777777" w:rsidR="00A54A57" w:rsidRPr="00E62EF8" w:rsidRDefault="00A54A57" w:rsidP="009B1D81">
            <w:pPr>
              <w:keepNext/>
              <w:keepLines/>
              <w:spacing w:after="0"/>
              <w:jc w:val="center"/>
              <w:rPr>
                <w:rFonts w:eastAsia="MS Mincho"/>
                <w:iCs/>
                <w:sz w:val="18"/>
              </w:rPr>
            </w:pPr>
          </w:p>
        </w:tc>
        <w:tc>
          <w:tcPr>
            <w:tcW w:w="425" w:type="dxa"/>
          </w:tcPr>
          <w:p w14:paraId="1F095ECD" w14:textId="77777777" w:rsidR="00A54A57" w:rsidRPr="00E62EF8" w:rsidRDefault="00A54A57" w:rsidP="009B1D81">
            <w:pPr>
              <w:keepNext/>
              <w:keepLines/>
              <w:spacing w:after="0"/>
              <w:jc w:val="center"/>
              <w:rPr>
                <w:rFonts w:eastAsia="MS Mincho"/>
                <w:iCs/>
                <w:sz w:val="18"/>
              </w:rPr>
            </w:pPr>
          </w:p>
        </w:tc>
        <w:tc>
          <w:tcPr>
            <w:tcW w:w="425" w:type="dxa"/>
          </w:tcPr>
          <w:p w14:paraId="45869578" w14:textId="77777777" w:rsidR="00A54A57" w:rsidRPr="00E62EF8" w:rsidRDefault="00A54A57" w:rsidP="009B1D81">
            <w:pPr>
              <w:keepNext/>
              <w:keepLines/>
              <w:spacing w:after="0"/>
              <w:jc w:val="center"/>
              <w:rPr>
                <w:rFonts w:eastAsia="MS Mincho"/>
                <w:iCs/>
                <w:sz w:val="18"/>
              </w:rPr>
            </w:pPr>
          </w:p>
        </w:tc>
      </w:tr>
      <w:tr w:rsidR="00A54A57" w:rsidRPr="00E62EF8" w14:paraId="39A47A5D" w14:textId="77777777" w:rsidTr="009B1D81">
        <w:trPr>
          <w:cantSplit/>
          <w:jc w:val="center"/>
        </w:trPr>
        <w:tc>
          <w:tcPr>
            <w:tcW w:w="1299" w:type="dxa"/>
            <w:vAlign w:val="center"/>
          </w:tcPr>
          <w:p w14:paraId="2877FC88"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308" w:type="dxa"/>
            <w:vAlign w:val="center"/>
          </w:tcPr>
          <w:p w14:paraId="1E1FA6E1" w14:textId="77777777" w:rsidR="00A54A57" w:rsidRPr="00E62EF8" w:rsidRDefault="00A54A57" w:rsidP="009B1D81">
            <w:pPr>
              <w:keepNext/>
              <w:keepLines/>
              <w:spacing w:after="0"/>
              <w:jc w:val="center"/>
              <w:rPr>
                <w:rFonts w:eastAsia="MS Mincho"/>
                <w:sz w:val="18"/>
              </w:rPr>
            </w:pPr>
          </w:p>
        </w:tc>
        <w:tc>
          <w:tcPr>
            <w:tcW w:w="308" w:type="dxa"/>
            <w:vAlign w:val="center"/>
          </w:tcPr>
          <w:p w14:paraId="3F51C56D" w14:textId="77777777" w:rsidR="00A54A57" w:rsidRPr="00E62EF8" w:rsidRDefault="00A54A57" w:rsidP="009B1D81">
            <w:pPr>
              <w:keepNext/>
              <w:keepLines/>
              <w:spacing w:after="0"/>
              <w:jc w:val="center"/>
              <w:rPr>
                <w:rFonts w:eastAsia="MS Mincho"/>
                <w:sz w:val="18"/>
              </w:rPr>
            </w:pPr>
          </w:p>
        </w:tc>
        <w:tc>
          <w:tcPr>
            <w:tcW w:w="308" w:type="dxa"/>
            <w:vAlign w:val="center"/>
          </w:tcPr>
          <w:p w14:paraId="3F0FCF93" w14:textId="77777777" w:rsidR="00A54A57" w:rsidRPr="00E62EF8" w:rsidRDefault="00A54A57" w:rsidP="009B1D81">
            <w:pPr>
              <w:keepNext/>
              <w:keepLines/>
              <w:spacing w:after="0"/>
              <w:jc w:val="center"/>
              <w:rPr>
                <w:rFonts w:eastAsia="MS Mincho"/>
                <w:sz w:val="18"/>
              </w:rPr>
            </w:pPr>
          </w:p>
        </w:tc>
        <w:tc>
          <w:tcPr>
            <w:tcW w:w="308" w:type="dxa"/>
            <w:vAlign w:val="center"/>
          </w:tcPr>
          <w:p w14:paraId="5C9B003C"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308" w:type="dxa"/>
            <w:vAlign w:val="center"/>
          </w:tcPr>
          <w:p w14:paraId="4164E2BA"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65AC6BF"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73876AAB"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2D1427CB"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947726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42" w:type="dxa"/>
            <w:vAlign w:val="center"/>
          </w:tcPr>
          <w:p w14:paraId="44FBF90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118E9E2D" w14:textId="77777777" w:rsidR="00A54A57" w:rsidRPr="00E62EF8" w:rsidRDefault="00A54A57" w:rsidP="009B1D81">
            <w:pPr>
              <w:keepNext/>
              <w:keepLines/>
              <w:spacing w:after="0"/>
              <w:jc w:val="center"/>
              <w:rPr>
                <w:rFonts w:eastAsia="MS Mincho"/>
                <w:sz w:val="18"/>
              </w:rPr>
            </w:pPr>
          </w:p>
        </w:tc>
        <w:tc>
          <w:tcPr>
            <w:tcW w:w="425" w:type="dxa"/>
          </w:tcPr>
          <w:p w14:paraId="2756E324" w14:textId="77777777" w:rsidR="00A54A57" w:rsidRPr="00E62EF8" w:rsidRDefault="00A54A57" w:rsidP="009B1D81">
            <w:pPr>
              <w:keepNext/>
              <w:keepLines/>
              <w:spacing w:after="0"/>
              <w:jc w:val="center"/>
              <w:rPr>
                <w:rFonts w:eastAsia="MS Mincho"/>
                <w:sz w:val="18"/>
              </w:rPr>
            </w:pPr>
          </w:p>
        </w:tc>
        <w:tc>
          <w:tcPr>
            <w:tcW w:w="425" w:type="dxa"/>
          </w:tcPr>
          <w:p w14:paraId="4B5497CC" w14:textId="77777777" w:rsidR="00A54A57" w:rsidRPr="00E62EF8" w:rsidRDefault="00A54A57" w:rsidP="009B1D81">
            <w:pPr>
              <w:keepNext/>
              <w:keepLines/>
              <w:spacing w:after="0"/>
              <w:jc w:val="center"/>
              <w:rPr>
                <w:rFonts w:eastAsia="MS Mincho"/>
                <w:sz w:val="18"/>
              </w:rPr>
            </w:pPr>
          </w:p>
        </w:tc>
        <w:tc>
          <w:tcPr>
            <w:tcW w:w="426" w:type="dxa"/>
          </w:tcPr>
          <w:p w14:paraId="07503E09" w14:textId="77777777" w:rsidR="00A54A57" w:rsidRPr="00E62EF8" w:rsidRDefault="00A54A57" w:rsidP="009B1D81">
            <w:pPr>
              <w:keepNext/>
              <w:keepLines/>
              <w:spacing w:after="0"/>
              <w:jc w:val="center"/>
              <w:rPr>
                <w:rFonts w:eastAsia="MS Mincho"/>
                <w:sz w:val="18"/>
              </w:rPr>
            </w:pPr>
          </w:p>
        </w:tc>
        <w:tc>
          <w:tcPr>
            <w:tcW w:w="425" w:type="dxa"/>
          </w:tcPr>
          <w:p w14:paraId="2C689957" w14:textId="77777777" w:rsidR="00A54A57" w:rsidRPr="00E62EF8" w:rsidRDefault="00A54A57" w:rsidP="009B1D81">
            <w:pPr>
              <w:keepNext/>
              <w:keepLines/>
              <w:spacing w:after="0"/>
              <w:jc w:val="center"/>
              <w:rPr>
                <w:rFonts w:eastAsia="MS Mincho"/>
                <w:sz w:val="18"/>
              </w:rPr>
            </w:pPr>
          </w:p>
        </w:tc>
        <w:tc>
          <w:tcPr>
            <w:tcW w:w="425" w:type="dxa"/>
          </w:tcPr>
          <w:p w14:paraId="43CF6FAE" w14:textId="77777777" w:rsidR="00A54A57" w:rsidRPr="00E62EF8" w:rsidRDefault="00A54A57" w:rsidP="009B1D81">
            <w:pPr>
              <w:keepNext/>
              <w:keepLines/>
              <w:spacing w:after="0"/>
              <w:jc w:val="center"/>
              <w:rPr>
                <w:rFonts w:eastAsia="MS Mincho"/>
                <w:sz w:val="18"/>
              </w:rPr>
            </w:pPr>
          </w:p>
        </w:tc>
        <w:tc>
          <w:tcPr>
            <w:tcW w:w="425" w:type="dxa"/>
          </w:tcPr>
          <w:p w14:paraId="07FC2E39" w14:textId="77777777" w:rsidR="00A54A57" w:rsidRPr="00E62EF8" w:rsidRDefault="00A54A57" w:rsidP="009B1D81">
            <w:pPr>
              <w:keepNext/>
              <w:keepLines/>
              <w:spacing w:after="0"/>
              <w:jc w:val="center"/>
              <w:rPr>
                <w:rFonts w:eastAsia="MS Mincho"/>
                <w:sz w:val="18"/>
              </w:rPr>
            </w:pPr>
          </w:p>
        </w:tc>
        <w:tc>
          <w:tcPr>
            <w:tcW w:w="426" w:type="dxa"/>
          </w:tcPr>
          <w:p w14:paraId="7085E32C" w14:textId="77777777" w:rsidR="00A54A57" w:rsidRPr="00E62EF8" w:rsidRDefault="00A54A57" w:rsidP="009B1D81">
            <w:pPr>
              <w:keepNext/>
              <w:keepLines/>
              <w:spacing w:after="0"/>
              <w:jc w:val="center"/>
              <w:rPr>
                <w:rFonts w:eastAsia="MS Mincho"/>
                <w:sz w:val="18"/>
              </w:rPr>
            </w:pPr>
          </w:p>
        </w:tc>
        <w:tc>
          <w:tcPr>
            <w:tcW w:w="425" w:type="dxa"/>
          </w:tcPr>
          <w:p w14:paraId="5B68FE1A" w14:textId="77777777" w:rsidR="00A54A57" w:rsidRPr="00E62EF8" w:rsidRDefault="00A54A57" w:rsidP="009B1D81">
            <w:pPr>
              <w:keepNext/>
              <w:keepLines/>
              <w:spacing w:after="0"/>
              <w:jc w:val="center"/>
              <w:rPr>
                <w:rFonts w:eastAsia="MS Mincho"/>
                <w:sz w:val="18"/>
              </w:rPr>
            </w:pPr>
          </w:p>
        </w:tc>
        <w:tc>
          <w:tcPr>
            <w:tcW w:w="425" w:type="dxa"/>
          </w:tcPr>
          <w:p w14:paraId="65E913AB" w14:textId="77777777" w:rsidR="00A54A57" w:rsidRPr="00E62EF8" w:rsidRDefault="00A54A57" w:rsidP="009B1D81">
            <w:pPr>
              <w:keepNext/>
              <w:keepLines/>
              <w:spacing w:after="0"/>
              <w:jc w:val="center"/>
              <w:rPr>
                <w:rFonts w:eastAsia="MS Mincho"/>
                <w:sz w:val="18"/>
              </w:rPr>
            </w:pPr>
          </w:p>
        </w:tc>
      </w:tr>
      <w:tr w:rsidR="00A54A57" w:rsidRPr="00E62EF8" w14:paraId="16B98EAF" w14:textId="77777777" w:rsidTr="009B1D81">
        <w:trPr>
          <w:cantSplit/>
          <w:jc w:val="center"/>
        </w:trPr>
        <w:tc>
          <w:tcPr>
            <w:tcW w:w="1299" w:type="dxa"/>
            <w:vAlign w:val="center"/>
          </w:tcPr>
          <w:p w14:paraId="75F7033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204284F6" w14:textId="77777777" w:rsidR="00A54A57" w:rsidRPr="00E62EF8" w:rsidRDefault="00A54A57" w:rsidP="009B1D81">
            <w:pPr>
              <w:keepNext/>
              <w:keepLines/>
              <w:spacing w:after="0"/>
              <w:jc w:val="center"/>
              <w:rPr>
                <w:rFonts w:eastAsia="MS Mincho"/>
                <w:sz w:val="18"/>
              </w:rPr>
            </w:pPr>
          </w:p>
        </w:tc>
        <w:tc>
          <w:tcPr>
            <w:tcW w:w="308" w:type="dxa"/>
            <w:vAlign w:val="center"/>
          </w:tcPr>
          <w:p w14:paraId="32F38525" w14:textId="77777777" w:rsidR="00A54A57" w:rsidRPr="00E62EF8" w:rsidRDefault="00A54A57" w:rsidP="009B1D81">
            <w:pPr>
              <w:keepNext/>
              <w:keepLines/>
              <w:spacing w:after="0"/>
              <w:jc w:val="center"/>
              <w:rPr>
                <w:rFonts w:eastAsia="MS Mincho"/>
                <w:sz w:val="18"/>
              </w:rPr>
            </w:pPr>
          </w:p>
        </w:tc>
        <w:tc>
          <w:tcPr>
            <w:tcW w:w="308" w:type="dxa"/>
            <w:vAlign w:val="center"/>
          </w:tcPr>
          <w:p w14:paraId="4347A3A0" w14:textId="77777777" w:rsidR="00A54A57" w:rsidRPr="00E62EF8" w:rsidRDefault="00A54A57" w:rsidP="009B1D81">
            <w:pPr>
              <w:keepNext/>
              <w:keepLines/>
              <w:spacing w:after="0"/>
              <w:jc w:val="center"/>
              <w:rPr>
                <w:rFonts w:eastAsia="MS Mincho"/>
                <w:sz w:val="18"/>
              </w:rPr>
            </w:pPr>
          </w:p>
        </w:tc>
        <w:tc>
          <w:tcPr>
            <w:tcW w:w="308" w:type="dxa"/>
            <w:vAlign w:val="center"/>
          </w:tcPr>
          <w:p w14:paraId="2E5CFA08"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3FF0D4A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51A088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22C59C9A"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121581F6"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5E276ED1" w14:textId="77777777" w:rsidR="00A54A57" w:rsidRPr="00E62EF8" w:rsidRDefault="00A54A57" w:rsidP="009B1D81">
            <w:pPr>
              <w:keepNext/>
              <w:keepLines/>
              <w:spacing w:after="0"/>
              <w:jc w:val="center"/>
              <w:rPr>
                <w:rFonts w:eastAsia="MS Mincho"/>
                <w:sz w:val="18"/>
              </w:rPr>
            </w:pPr>
          </w:p>
        </w:tc>
        <w:tc>
          <w:tcPr>
            <w:tcW w:w="442" w:type="dxa"/>
            <w:vAlign w:val="center"/>
          </w:tcPr>
          <w:p w14:paraId="29D32776" w14:textId="77777777" w:rsidR="00A54A57" w:rsidRPr="00E62EF8" w:rsidRDefault="00A54A57" w:rsidP="009B1D81">
            <w:pPr>
              <w:keepNext/>
              <w:keepLines/>
              <w:spacing w:after="0"/>
              <w:jc w:val="center"/>
              <w:rPr>
                <w:rFonts w:eastAsia="MS Mincho"/>
                <w:sz w:val="18"/>
              </w:rPr>
            </w:pPr>
          </w:p>
        </w:tc>
        <w:tc>
          <w:tcPr>
            <w:tcW w:w="425" w:type="dxa"/>
          </w:tcPr>
          <w:p w14:paraId="249DA40C" w14:textId="77777777" w:rsidR="00A54A57" w:rsidRPr="00E62EF8" w:rsidRDefault="00A54A57" w:rsidP="009B1D81">
            <w:pPr>
              <w:keepNext/>
              <w:keepLines/>
              <w:spacing w:after="0"/>
              <w:jc w:val="center"/>
              <w:rPr>
                <w:rFonts w:eastAsia="MS Mincho"/>
                <w:sz w:val="18"/>
              </w:rPr>
            </w:pPr>
          </w:p>
        </w:tc>
        <w:tc>
          <w:tcPr>
            <w:tcW w:w="425" w:type="dxa"/>
          </w:tcPr>
          <w:p w14:paraId="4EAB3374" w14:textId="77777777" w:rsidR="00A54A57" w:rsidRPr="00E62EF8" w:rsidRDefault="00A54A57" w:rsidP="009B1D81">
            <w:pPr>
              <w:keepNext/>
              <w:keepLines/>
              <w:spacing w:after="0"/>
              <w:jc w:val="center"/>
              <w:rPr>
                <w:rFonts w:eastAsia="MS Mincho"/>
                <w:sz w:val="18"/>
              </w:rPr>
            </w:pPr>
          </w:p>
        </w:tc>
        <w:tc>
          <w:tcPr>
            <w:tcW w:w="425" w:type="dxa"/>
          </w:tcPr>
          <w:p w14:paraId="18E1D3D7" w14:textId="77777777" w:rsidR="00A54A57" w:rsidRPr="00E62EF8" w:rsidRDefault="00A54A57" w:rsidP="009B1D81">
            <w:pPr>
              <w:keepNext/>
              <w:keepLines/>
              <w:spacing w:after="0"/>
              <w:jc w:val="center"/>
              <w:rPr>
                <w:rFonts w:eastAsia="MS Mincho"/>
                <w:sz w:val="18"/>
              </w:rPr>
            </w:pPr>
          </w:p>
        </w:tc>
        <w:tc>
          <w:tcPr>
            <w:tcW w:w="426" w:type="dxa"/>
          </w:tcPr>
          <w:p w14:paraId="2A88ABC2" w14:textId="77777777" w:rsidR="00A54A57" w:rsidRPr="00E62EF8" w:rsidRDefault="00A54A57" w:rsidP="009B1D81">
            <w:pPr>
              <w:keepNext/>
              <w:keepLines/>
              <w:spacing w:after="0"/>
              <w:jc w:val="center"/>
              <w:rPr>
                <w:rFonts w:eastAsia="MS Mincho"/>
                <w:sz w:val="18"/>
              </w:rPr>
            </w:pPr>
          </w:p>
        </w:tc>
        <w:tc>
          <w:tcPr>
            <w:tcW w:w="425" w:type="dxa"/>
          </w:tcPr>
          <w:p w14:paraId="58320459" w14:textId="77777777" w:rsidR="00A54A57" w:rsidRPr="00E62EF8" w:rsidRDefault="00A54A57" w:rsidP="009B1D81">
            <w:pPr>
              <w:keepNext/>
              <w:keepLines/>
              <w:spacing w:after="0"/>
              <w:jc w:val="center"/>
              <w:rPr>
                <w:rFonts w:eastAsia="MS Mincho"/>
                <w:sz w:val="18"/>
              </w:rPr>
            </w:pPr>
          </w:p>
        </w:tc>
        <w:tc>
          <w:tcPr>
            <w:tcW w:w="425" w:type="dxa"/>
          </w:tcPr>
          <w:p w14:paraId="11DDA021" w14:textId="77777777" w:rsidR="00A54A57" w:rsidRPr="00E62EF8" w:rsidRDefault="00A54A57" w:rsidP="009B1D81">
            <w:pPr>
              <w:keepNext/>
              <w:keepLines/>
              <w:spacing w:after="0"/>
              <w:jc w:val="center"/>
              <w:rPr>
                <w:rFonts w:eastAsia="MS Mincho"/>
                <w:sz w:val="18"/>
              </w:rPr>
            </w:pPr>
          </w:p>
        </w:tc>
        <w:tc>
          <w:tcPr>
            <w:tcW w:w="425" w:type="dxa"/>
          </w:tcPr>
          <w:p w14:paraId="7E54C4A3" w14:textId="77777777" w:rsidR="00A54A57" w:rsidRPr="00E62EF8" w:rsidRDefault="00A54A57" w:rsidP="009B1D81">
            <w:pPr>
              <w:keepNext/>
              <w:keepLines/>
              <w:spacing w:after="0"/>
              <w:jc w:val="center"/>
              <w:rPr>
                <w:rFonts w:eastAsia="MS Mincho"/>
                <w:sz w:val="18"/>
              </w:rPr>
            </w:pPr>
          </w:p>
        </w:tc>
        <w:tc>
          <w:tcPr>
            <w:tcW w:w="426" w:type="dxa"/>
          </w:tcPr>
          <w:p w14:paraId="15089954" w14:textId="77777777" w:rsidR="00A54A57" w:rsidRPr="00E62EF8" w:rsidRDefault="00A54A57" w:rsidP="009B1D81">
            <w:pPr>
              <w:keepNext/>
              <w:keepLines/>
              <w:spacing w:after="0"/>
              <w:jc w:val="center"/>
              <w:rPr>
                <w:rFonts w:eastAsia="MS Mincho"/>
                <w:sz w:val="18"/>
              </w:rPr>
            </w:pPr>
          </w:p>
        </w:tc>
        <w:tc>
          <w:tcPr>
            <w:tcW w:w="425" w:type="dxa"/>
          </w:tcPr>
          <w:p w14:paraId="05EEE597" w14:textId="77777777" w:rsidR="00A54A57" w:rsidRPr="00E62EF8" w:rsidRDefault="00A54A57" w:rsidP="009B1D81">
            <w:pPr>
              <w:keepNext/>
              <w:keepLines/>
              <w:spacing w:after="0"/>
              <w:jc w:val="center"/>
              <w:rPr>
                <w:rFonts w:eastAsia="MS Mincho"/>
                <w:sz w:val="18"/>
              </w:rPr>
            </w:pPr>
          </w:p>
        </w:tc>
        <w:tc>
          <w:tcPr>
            <w:tcW w:w="425" w:type="dxa"/>
          </w:tcPr>
          <w:p w14:paraId="38EA7C91" w14:textId="77777777" w:rsidR="00A54A57" w:rsidRPr="00E62EF8" w:rsidRDefault="00A54A57" w:rsidP="009B1D81">
            <w:pPr>
              <w:keepNext/>
              <w:keepLines/>
              <w:spacing w:after="0"/>
              <w:jc w:val="center"/>
              <w:rPr>
                <w:rFonts w:eastAsia="MS Mincho"/>
                <w:sz w:val="18"/>
              </w:rPr>
            </w:pPr>
          </w:p>
        </w:tc>
      </w:tr>
      <w:tr w:rsidR="00A54A57" w:rsidRPr="00E62EF8" w14:paraId="6CD66FAE" w14:textId="77777777" w:rsidTr="009B1D81">
        <w:trPr>
          <w:cantSplit/>
          <w:jc w:val="center"/>
        </w:trPr>
        <w:tc>
          <w:tcPr>
            <w:tcW w:w="1299" w:type="dxa"/>
            <w:vAlign w:val="center"/>
          </w:tcPr>
          <w:p w14:paraId="67A39867"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0A1A968A" w14:textId="77777777" w:rsidR="00A54A57" w:rsidRPr="00E62EF8" w:rsidRDefault="00A54A57" w:rsidP="009B1D81">
            <w:pPr>
              <w:keepNext/>
              <w:keepLines/>
              <w:spacing w:after="0"/>
              <w:jc w:val="center"/>
              <w:rPr>
                <w:rFonts w:eastAsia="MS Mincho"/>
                <w:sz w:val="18"/>
              </w:rPr>
            </w:pPr>
          </w:p>
        </w:tc>
        <w:tc>
          <w:tcPr>
            <w:tcW w:w="308" w:type="dxa"/>
            <w:vAlign w:val="center"/>
          </w:tcPr>
          <w:p w14:paraId="390DEDEC" w14:textId="77777777" w:rsidR="00A54A57" w:rsidRPr="00E62EF8" w:rsidRDefault="00A54A57" w:rsidP="009B1D81">
            <w:pPr>
              <w:keepNext/>
              <w:keepLines/>
              <w:spacing w:after="0"/>
              <w:jc w:val="center"/>
              <w:rPr>
                <w:rFonts w:eastAsia="MS Mincho"/>
                <w:sz w:val="18"/>
              </w:rPr>
            </w:pPr>
          </w:p>
        </w:tc>
        <w:tc>
          <w:tcPr>
            <w:tcW w:w="308" w:type="dxa"/>
            <w:vAlign w:val="center"/>
          </w:tcPr>
          <w:p w14:paraId="666D3CA4" w14:textId="77777777" w:rsidR="00A54A57" w:rsidRPr="00E62EF8" w:rsidRDefault="00A54A57" w:rsidP="009B1D81">
            <w:pPr>
              <w:keepNext/>
              <w:keepLines/>
              <w:spacing w:after="0"/>
              <w:jc w:val="center"/>
              <w:rPr>
                <w:rFonts w:eastAsia="MS Mincho"/>
                <w:sz w:val="18"/>
              </w:rPr>
            </w:pPr>
          </w:p>
        </w:tc>
        <w:tc>
          <w:tcPr>
            <w:tcW w:w="308" w:type="dxa"/>
            <w:vAlign w:val="center"/>
          </w:tcPr>
          <w:p w14:paraId="07BC4B7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DA8506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D20508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7BBE738E" w14:textId="77777777" w:rsidR="00A54A57" w:rsidRPr="00E62EF8" w:rsidRDefault="00A54A57" w:rsidP="009B1D81">
            <w:pPr>
              <w:keepNext/>
              <w:keepLines/>
              <w:spacing w:after="0"/>
              <w:jc w:val="center"/>
              <w:rPr>
                <w:rFonts w:eastAsia="MS Mincho"/>
                <w:iCs/>
                <w:sz w:val="18"/>
              </w:rPr>
            </w:pPr>
          </w:p>
        </w:tc>
        <w:tc>
          <w:tcPr>
            <w:tcW w:w="308" w:type="dxa"/>
            <w:vAlign w:val="center"/>
          </w:tcPr>
          <w:p w14:paraId="5463FBFB" w14:textId="77777777" w:rsidR="00A54A57" w:rsidRPr="00E62EF8" w:rsidRDefault="00A54A57" w:rsidP="009B1D81">
            <w:pPr>
              <w:keepNext/>
              <w:keepLines/>
              <w:spacing w:after="0"/>
              <w:jc w:val="center"/>
              <w:rPr>
                <w:rFonts w:eastAsia="MS Mincho"/>
                <w:sz w:val="18"/>
              </w:rPr>
            </w:pPr>
          </w:p>
        </w:tc>
        <w:tc>
          <w:tcPr>
            <w:tcW w:w="308" w:type="dxa"/>
            <w:vAlign w:val="center"/>
          </w:tcPr>
          <w:p w14:paraId="1AC6AD85" w14:textId="77777777" w:rsidR="00A54A57" w:rsidRPr="00E62EF8" w:rsidRDefault="00A54A57" w:rsidP="009B1D81">
            <w:pPr>
              <w:keepNext/>
              <w:keepLines/>
              <w:spacing w:after="0"/>
              <w:jc w:val="center"/>
              <w:rPr>
                <w:rFonts w:eastAsia="MS Mincho"/>
                <w:sz w:val="18"/>
              </w:rPr>
            </w:pPr>
          </w:p>
        </w:tc>
        <w:tc>
          <w:tcPr>
            <w:tcW w:w="442" w:type="dxa"/>
            <w:vAlign w:val="center"/>
          </w:tcPr>
          <w:p w14:paraId="52FB78EB" w14:textId="77777777" w:rsidR="00A54A57" w:rsidRPr="00E62EF8" w:rsidRDefault="00A54A57" w:rsidP="009B1D81">
            <w:pPr>
              <w:keepNext/>
              <w:keepLines/>
              <w:spacing w:after="0"/>
              <w:jc w:val="center"/>
              <w:rPr>
                <w:rFonts w:eastAsia="MS Mincho"/>
                <w:sz w:val="18"/>
              </w:rPr>
            </w:pPr>
          </w:p>
        </w:tc>
        <w:tc>
          <w:tcPr>
            <w:tcW w:w="425" w:type="dxa"/>
          </w:tcPr>
          <w:p w14:paraId="145AB2A7" w14:textId="77777777" w:rsidR="00A54A57" w:rsidRPr="00E62EF8" w:rsidRDefault="00A54A57" w:rsidP="009B1D81">
            <w:pPr>
              <w:keepNext/>
              <w:keepLines/>
              <w:spacing w:after="0"/>
              <w:jc w:val="center"/>
              <w:rPr>
                <w:rFonts w:eastAsia="MS Mincho"/>
                <w:sz w:val="18"/>
              </w:rPr>
            </w:pPr>
          </w:p>
        </w:tc>
        <w:tc>
          <w:tcPr>
            <w:tcW w:w="425" w:type="dxa"/>
          </w:tcPr>
          <w:p w14:paraId="76847DFE" w14:textId="77777777" w:rsidR="00A54A57" w:rsidRPr="00E62EF8" w:rsidRDefault="00A54A57" w:rsidP="009B1D81">
            <w:pPr>
              <w:keepNext/>
              <w:keepLines/>
              <w:spacing w:after="0"/>
              <w:jc w:val="center"/>
              <w:rPr>
                <w:rFonts w:eastAsia="MS Mincho"/>
                <w:sz w:val="18"/>
              </w:rPr>
            </w:pPr>
          </w:p>
        </w:tc>
        <w:tc>
          <w:tcPr>
            <w:tcW w:w="425" w:type="dxa"/>
          </w:tcPr>
          <w:p w14:paraId="53E2647F" w14:textId="77777777" w:rsidR="00A54A57" w:rsidRPr="00E62EF8" w:rsidRDefault="00A54A57" w:rsidP="009B1D81">
            <w:pPr>
              <w:keepNext/>
              <w:keepLines/>
              <w:spacing w:after="0"/>
              <w:jc w:val="center"/>
              <w:rPr>
                <w:rFonts w:eastAsia="MS Mincho"/>
                <w:sz w:val="18"/>
              </w:rPr>
            </w:pPr>
          </w:p>
        </w:tc>
        <w:tc>
          <w:tcPr>
            <w:tcW w:w="426" w:type="dxa"/>
          </w:tcPr>
          <w:p w14:paraId="2F363348" w14:textId="77777777" w:rsidR="00A54A57" w:rsidRPr="00E62EF8" w:rsidRDefault="00A54A57" w:rsidP="009B1D81">
            <w:pPr>
              <w:keepNext/>
              <w:keepLines/>
              <w:spacing w:after="0"/>
              <w:jc w:val="center"/>
              <w:rPr>
                <w:rFonts w:eastAsia="MS Mincho"/>
                <w:sz w:val="18"/>
              </w:rPr>
            </w:pPr>
          </w:p>
        </w:tc>
        <w:tc>
          <w:tcPr>
            <w:tcW w:w="425" w:type="dxa"/>
          </w:tcPr>
          <w:p w14:paraId="4D5A0E26" w14:textId="77777777" w:rsidR="00A54A57" w:rsidRPr="00E62EF8" w:rsidRDefault="00A54A57" w:rsidP="009B1D81">
            <w:pPr>
              <w:keepNext/>
              <w:keepLines/>
              <w:spacing w:after="0"/>
              <w:jc w:val="center"/>
              <w:rPr>
                <w:rFonts w:eastAsia="MS Mincho"/>
                <w:sz w:val="18"/>
              </w:rPr>
            </w:pPr>
          </w:p>
        </w:tc>
        <w:tc>
          <w:tcPr>
            <w:tcW w:w="425" w:type="dxa"/>
          </w:tcPr>
          <w:p w14:paraId="12DD9C1A" w14:textId="77777777" w:rsidR="00A54A57" w:rsidRPr="00E62EF8" w:rsidRDefault="00A54A57" w:rsidP="009B1D81">
            <w:pPr>
              <w:keepNext/>
              <w:keepLines/>
              <w:spacing w:after="0"/>
              <w:jc w:val="center"/>
              <w:rPr>
                <w:rFonts w:eastAsia="MS Mincho"/>
                <w:sz w:val="18"/>
              </w:rPr>
            </w:pPr>
          </w:p>
        </w:tc>
        <w:tc>
          <w:tcPr>
            <w:tcW w:w="425" w:type="dxa"/>
          </w:tcPr>
          <w:p w14:paraId="5ABA522F" w14:textId="77777777" w:rsidR="00A54A57" w:rsidRPr="00E62EF8" w:rsidRDefault="00A54A57" w:rsidP="009B1D81">
            <w:pPr>
              <w:keepNext/>
              <w:keepLines/>
              <w:spacing w:after="0"/>
              <w:jc w:val="center"/>
              <w:rPr>
                <w:rFonts w:eastAsia="MS Mincho"/>
                <w:sz w:val="18"/>
              </w:rPr>
            </w:pPr>
          </w:p>
        </w:tc>
        <w:tc>
          <w:tcPr>
            <w:tcW w:w="426" w:type="dxa"/>
          </w:tcPr>
          <w:p w14:paraId="38EFAC84" w14:textId="77777777" w:rsidR="00A54A57" w:rsidRPr="00E62EF8" w:rsidRDefault="00A54A57" w:rsidP="009B1D81">
            <w:pPr>
              <w:keepNext/>
              <w:keepLines/>
              <w:spacing w:after="0"/>
              <w:jc w:val="center"/>
              <w:rPr>
                <w:rFonts w:eastAsia="MS Mincho"/>
                <w:sz w:val="18"/>
              </w:rPr>
            </w:pPr>
          </w:p>
        </w:tc>
        <w:tc>
          <w:tcPr>
            <w:tcW w:w="425" w:type="dxa"/>
          </w:tcPr>
          <w:p w14:paraId="5DBA1CD1" w14:textId="77777777" w:rsidR="00A54A57" w:rsidRPr="00E62EF8" w:rsidRDefault="00A54A57" w:rsidP="009B1D81">
            <w:pPr>
              <w:keepNext/>
              <w:keepLines/>
              <w:spacing w:after="0"/>
              <w:jc w:val="center"/>
              <w:rPr>
                <w:rFonts w:eastAsia="MS Mincho"/>
                <w:sz w:val="18"/>
              </w:rPr>
            </w:pPr>
          </w:p>
        </w:tc>
        <w:tc>
          <w:tcPr>
            <w:tcW w:w="425" w:type="dxa"/>
          </w:tcPr>
          <w:p w14:paraId="47F06819" w14:textId="77777777" w:rsidR="00A54A57" w:rsidRPr="00E62EF8" w:rsidRDefault="00A54A57" w:rsidP="009B1D81">
            <w:pPr>
              <w:keepNext/>
              <w:keepLines/>
              <w:spacing w:after="0"/>
              <w:jc w:val="center"/>
              <w:rPr>
                <w:rFonts w:eastAsia="MS Mincho"/>
                <w:sz w:val="18"/>
              </w:rPr>
            </w:pPr>
          </w:p>
        </w:tc>
      </w:tr>
      <w:tr w:rsidR="00A54A57" w:rsidRPr="00E62EF8" w14:paraId="0F77E3DD" w14:textId="77777777" w:rsidTr="009B1D81">
        <w:trPr>
          <w:cantSplit/>
          <w:jc w:val="center"/>
        </w:trPr>
        <w:tc>
          <w:tcPr>
            <w:tcW w:w="1299" w:type="dxa"/>
            <w:vAlign w:val="center"/>
          </w:tcPr>
          <w:p w14:paraId="798755E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7F85EB5" w14:textId="77777777" w:rsidR="00A54A57" w:rsidRPr="00E62EF8" w:rsidRDefault="00A54A57" w:rsidP="009B1D81">
            <w:pPr>
              <w:keepNext/>
              <w:keepLines/>
              <w:spacing w:after="0"/>
              <w:jc w:val="center"/>
              <w:rPr>
                <w:rFonts w:eastAsia="MS Mincho"/>
                <w:iCs/>
                <w:sz w:val="18"/>
              </w:rPr>
            </w:pPr>
          </w:p>
        </w:tc>
        <w:tc>
          <w:tcPr>
            <w:tcW w:w="308" w:type="dxa"/>
            <w:vAlign w:val="center"/>
          </w:tcPr>
          <w:p w14:paraId="6E561819" w14:textId="77777777" w:rsidR="00A54A57" w:rsidRPr="00E62EF8" w:rsidRDefault="00A54A57" w:rsidP="009B1D81">
            <w:pPr>
              <w:keepNext/>
              <w:keepLines/>
              <w:spacing w:after="0"/>
              <w:jc w:val="center"/>
              <w:rPr>
                <w:rFonts w:eastAsia="MS Mincho"/>
                <w:iCs/>
                <w:sz w:val="18"/>
              </w:rPr>
            </w:pPr>
          </w:p>
        </w:tc>
        <w:tc>
          <w:tcPr>
            <w:tcW w:w="308" w:type="dxa"/>
            <w:vAlign w:val="center"/>
          </w:tcPr>
          <w:p w14:paraId="77E768D2" w14:textId="77777777" w:rsidR="00A54A57" w:rsidRPr="00E62EF8" w:rsidRDefault="00A54A57" w:rsidP="009B1D81">
            <w:pPr>
              <w:keepNext/>
              <w:keepLines/>
              <w:spacing w:after="0"/>
              <w:jc w:val="center"/>
              <w:rPr>
                <w:rFonts w:eastAsia="MS Mincho"/>
                <w:sz w:val="18"/>
              </w:rPr>
            </w:pPr>
          </w:p>
        </w:tc>
        <w:tc>
          <w:tcPr>
            <w:tcW w:w="308" w:type="dxa"/>
            <w:vAlign w:val="center"/>
          </w:tcPr>
          <w:p w14:paraId="03AD364E"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308" w:type="dxa"/>
            <w:vAlign w:val="center"/>
          </w:tcPr>
          <w:p w14:paraId="2709051C"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015D48C"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0087BC6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2528D9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40E7DB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1AFAEE1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9</w:t>
            </w:r>
          </w:p>
        </w:tc>
        <w:tc>
          <w:tcPr>
            <w:tcW w:w="425" w:type="dxa"/>
          </w:tcPr>
          <w:p w14:paraId="278BC84F" w14:textId="77777777" w:rsidR="00A54A57" w:rsidRPr="00E62EF8" w:rsidRDefault="00A54A57" w:rsidP="009B1D81">
            <w:pPr>
              <w:keepNext/>
              <w:keepLines/>
              <w:spacing w:after="0"/>
              <w:jc w:val="center"/>
              <w:rPr>
                <w:rFonts w:eastAsia="MS Mincho"/>
                <w:iCs/>
                <w:sz w:val="18"/>
              </w:rPr>
            </w:pPr>
          </w:p>
        </w:tc>
        <w:tc>
          <w:tcPr>
            <w:tcW w:w="425" w:type="dxa"/>
          </w:tcPr>
          <w:p w14:paraId="38905923" w14:textId="77777777" w:rsidR="00A54A57" w:rsidRPr="00E62EF8" w:rsidRDefault="00A54A57" w:rsidP="009B1D81">
            <w:pPr>
              <w:keepNext/>
              <w:keepLines/>
              <w:spacing w:after="0"/>
              <w:jc w:val="center"/>
              <w:rPr>
                <w:rFonts w:eastAsia="MS Mincho"/>
                <w:sz w:val="18"/>
              </w:rPr>
            </w:pPr>
          </w:p>
        </w:tc>
        <w:tc>
          <w:tcPr>
            <w:tcW w:w="425" w:type="dxa"/>
          </w:tcPr>
          <w:p w14:paraId="14B876C6" w14:textId="77777777" w:rsidR="00A54A57" w:rsidRPr="00E62EF8" w:rsidRDefault="00A54A57" w:rsidP="009B1D81">
            <w:pPr>
              <w:keepNext/>
              <w:keepLines/>
              <w:spacing w:after="0"/>
              <w:jc w:val="center"/>
              <w:rPr>
                <w:rFonts w:eastAsia="MS Mincho"/>
                <w:sz w:val="18"/>
              </w:rPr>
            </w:pPr>
          </w:p>
        </w:tc>
        <w:tc>
          <w:tcPr>
            <w:tcW w:w="426" w:type="dxa"/>
          </w:tcPr>
          <w:p w14:paraId="03B1425B"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424B47E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5D12D85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37015C0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4A33CEF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40976E1C" w14:textId="77777777" w:rsidR="00A54A57" w:rsidRPr="00E62EF8" w:rsidRDefault="00A54A57" w:rsidP="009B1D81">
            <w:pPr>
              <w:keepNext/>
              <w:keepLines/>
              <w:spacing w:after="0"/>
              <w:jc w:val="center"/>
              <w:rPr>
                <w:rFonts w:eastAsia="MS Mincho"/>
                <w:sz w:val="18"/>
              </w:rPr>
            </w:pPr>
          </w:p>
        </w:tc>
        <w:tc>
          <w:tcPr>
            <w:tcW w:w="425" w:type="dxa"/>
          </w:tcPr>
          <w:p w14:paraId="0C681199" w14:textId="77777777" w:rsidR="00A54A57" w:rsidRPr="00E62EF8" w:rsidRDefault="00A54A57" w:rsidP="009B1D81">
            <w:pPr>
              <w:keepNext/>
              <w:keepLines/>
              <w:spacing w:after="0"/>
              <w:jc w:val="center"/>
              <w:rPr>
                <w:rFonts w:eastAsia="MS Mincho"/>
                <w:sz w:val="18"/>
              </w:rPr>
            </w:pPr>
          </w:p>
        </w:tc>
      </w:tr>
    </w:tbl>
    <w:p w14:paraId="056D617E" w14:textId="77777777" w:rsidR="00A54A57" w:rsidRDefault="00A54A57" w:rsidP="00A54A57">
      <w:pPr>
        <w:rPr>
          <w:ins w:id="489" w:author="Abhishek Roy [2]" w:date="2021-11-19T09:47:00Z"/>
        </w:rPr>
      </w:pPr>
    </w:p>
    <w:p w14:paraId="57FA1232" w14:textId="2F9D8C1C" w:rsidR="006F10FD" w:rsidRPr="006139C6" w:rsidDel="006F10FD" w:rsidRDefault="006F10FD" w:rsidP="004F501B">
      <w:pPr>
        <w:pStyle w:val="NO"/>
        <w:rPr>
          <w:del w:id="490" w:author="Abhishek Roy [2]" w:date="2021-11-19T09:47:00Z"/>
          <w:noProof/>
        </w:rPr>
      </w:pPr>
      <w:ins w:id="491" w:author="Abhishek Roy [2]" w:date="2021-11-19T09:47:00Z">
        <w:r w:rsidRPr="005B17C0">
          <w:rPr>
            <w:rFonts w:eastAsia="MS Mincho"/>
            <w:noProof/>
          </w:rPr>
          <w:t>NOTE:</w:t>
        </w:r>
        <w:r w:rsidRPr="005B17C0">
          <w:rPr>
            <w:rFonts w:eastAsia="MS Mincho"/>
            <w:noProof/>
          </w:rPr>
          <w:tab/>
        </w:r>
        <w:r w:rsidRPr="00BC0229">
          <w:rPr>
            <w:noProof/>
          </w:rPr>
          <w:t>RTT</w:t>
        </w:r>
        <w:r w:rsidRPr="00BC0229">
          <w:rPr>
            <w:rFonts w:eastAsiaTheme="minorEastAsia"/>
            <w:lang w:eastAsia="zh-CN"/>
          </w:rPr>
          <w:t>offset</w:t>
        </w:r>
      </w:ins>
      <w:ins w:id="492" w:author="Abhishek Roy [2]" w:date="2021-11-19T13:29:00Z">
        <w:r w:rsidR="00064AE9" w:rsidRPr="00BC0229">
          <w:rPr>
            <w:rFonts w:eastAsiaTheme="minorEastAsia"/>
            <w:lang w:eastAsia="zh-CN"/>
          </w:rPr>
          <w:t xml:space="preserve"> </w:t>
        </w:r>
      </w:ins>
      <w:ins w:id="493" w:author="Abhishek Roy [2]" w:date="2021-11-19T09:47:00Z">
        <w:r w:rsidRPr="00BC0229">
          <w:rPr>
            <w:rFonts w:eastAsiaTheme="minorEastAsia"/>
            <w:lang w:eastAsia="zh-CN"/>
          </w:rPr>
          <w:t>=</w:t>
        </w:r>
      </w:ins>
      <w:ins w:id="494" w:author="Abhishek Roy [2]" w:date="2021-11-19T13:29:00Z">
        <w:r w:rsidR="00064AE9" w:rsidRPr="00BC0229">
          <w:rPr>
            <w:rFonts w:eastAsiaTheme="minorEastAsia"/>
            <w:lang w:eastAsia="zh-CN"/>
          </w:rPr>
          <w:t xml:space="preserve"> </w:t>
        </w:r>
      </w:ins>
      <w:ins w:id="495" w:author="Abhishek Roy [2]" w:date="2021-11-19T09:47:00Z">
        <w:r w:rsidRPr="00BC0229">
          <w:rPr>
            <w:rFonts w:eastAsiaTheme="minorEastAsia"/>
            <w:lang w:eastAsia="zh-CN"/>
          </w:rPr>
          <w:t xml:space="preserve">0 in </w:t>
        </w:r>
        <w:del w:id="496" w:author="Abhishek Roy" w:date="2022-03-10T09:35:00Z">
          <w:r w:rsidRPr="00BC0229" w:rsidDel="00F43542">
            <w:rPr>
              <w:rFonts w:eastAsiaTheme="minorEastAsia"/>
              <w:lang w:eastAsia="zh-CN"/>
            </w:rPr>
            <w:delText>TN</w:delText>
          </w:r>
        </w:del>
      </w:ins>
      <w:ins w:id="497" w:author="Abhishek Roy" w:date="2022-03-10T09:35:00Z">
        <w:r w:rsidR="00F43542" w:rsidRPr="00BC0229">
          <w:rPr>
            <w:rFonts w:eastAsiaTheme="minorEastAsia"/>
            <w:lang w:eastAsia="zh-CN"/>
          </w:rPr>
          <w:t>terrestrial networks</w:t>
        </w:r>
      </w:ins>
      <w:ins w:id="498" w:author="Abhishek Roy [2]" w:date="2021-11-19T09:47:00Z">
        <w:r w:rsidRPr="00BC0229">
          <w:rPr>
            <w:rFonts w:eastAsiaTheme="minorEastAsia"/>
            <w:lang w:eastAsia="zh-CN"/>
          </w:rPr>
          <w:t xml:space="preserve"> and </w:t>
        </w:r>
        <w:proofErr w:type="spellStart"/>
        <w:r w:rsidRPr="00BC0229">
          <w:rPr>
            <w:rFonts w:eastAsiaTheme="minorEastAsia"/>
            <w:lang w:eastAsia="zh-CN"/>
          </w:rPr>
          <w:t>RTToffset</w:t>
        </w:r>
      </w:ins>
      <w:proofErr w:type="spellEnd"/>
      <w:ins w:id="499" w:author="Abhishek Roy [2]" w:date="2021-11-19T13:29:00Z">
        <w:r w:rsidR="00064AE9" w:rsidRPr="00BC0229">
          <w:rPr>
            <w:rFonts w:eastAsiaTheme="minorEastAsia"/>
            <w:lang w:eastAsia="zh-CN"/>
          </w:rPr>
          <w:t xml:space="preserve"> </w:t>
        </w:r>
      </w:ins>
      <w:ins w:id="500" w:author="Abhishek Roy [2]" w:date="2021-11-19T09:47:00Z">
        <w:r w:rsidRPr="00BC0229">
          <w:rPr>
            <w:rFonts w:eastAsiaTheme="minorEastAsia"/>
            <w:lang w:eastAsia="zh-CN"/>
          </w:rPr>
          <w:t>=</w:t>
        </w:r>
      </w:ins>
      <w:ins w:id="501" w:author="Abhishek Roy [2]" w:date="2021-11-19T13:29:00Z">
        <w:r w:rsidR="00064AE9" w:rsidRPr="00BC0229">
          <w:rPr>
            <w:rFonts w:eastAsiaTheme="minorEastAsia"/>
            <w:lang w:eastAsia="zh-CN"/>
          </w:rPr>
          <w:t xml:space="preserve"> </w:t>
        </w:r>
      </w:ins>
      <w:ins w:id="502" w:author="Abhishek Roy [2]" w:date="2021-11-19T09:47:00Z">
        <w:r w:rsidRPr="00BC0229">
          <w:rPr>
            <w:rFonts w:eastAsiaTheme="minorEastAsia"/>
            <w:lang w:eastAsia="zh-CN"/>
          </w:rPr>
          <w:t>UE-</w:t>
        </w:r>
        <w:proofErr w:type="spellStart"/>
        <w:r w:rsidRPr="00BC0229">
          <w:rPr>
            <w:rFonts w:eastAsiaTheme="minorEastAsia"/>
            <w:lang w:eastAsia="zh-CN"/>
          </w:rPr>
          <w:t>eNB</w:t>
        </w:r>
        <w:proofErr w:type="spellEnd"/>
        <w:r w:rsidRPr="00BC0229">
          <w:rPr>
            <w:rFonts w:eastAsiaTheme="minorEastAsia"/>
            <w:lang w:eastAsia="zh-CN"/>
          </w:rPr>
          <w:t xml:space="preserve"> RTT in </w:t>
        </w:r>
        <w:del w:id="503" w:author="Abhishek Roy" w:date="2022-03-10T09:35:00Z">
          <w:r w:rsidRPr="00BC0229" w:rsidDel="00F43542">
            <w:rPr>
              <w:rFonts w:eastAsiaTheme="minorEastAsia"/>
              <w:lang w:eastAsia="zh-CN"/>
            </w:rPr>
            <w:delText>NTN</w:delText>
          </w:r>
        </w:del>
      </w:ins>
      <w:ins w:id="504" w:author="Abhishek Roy" w:date="2022-03-10T09:35:00Z">
        <w:r w:rsidR="00F43542" w:rsidRPr="00BC0229">
          <w:rPr>
            <w:rFonts w:eastAsiaTheme="minorEastAsia"/>
            <w:lang w:eastAsia="zh-CN"/>
          </w:rPr>
          <w:t>Non terrestrial networks</w:t>
        </w:r>
      </w:ins>
      <w:ins w:id="505" w:author="Abhishek Roy [2]" w:date="2021-11-19T09:47:00Z">
        <w:r w:rsidRPr="00BC0229">
          <w:rPr>
            <w:noProof/>
          </w:rPr>
          <w:t>.</w:t>
        </w:r>
      </w:ins>
    </w:p>
    <w:p w14:paraId="1F2D6917" w14:textId="6F361FC5" w:rsidR="00694AF3" w:rsidRPr="006139C6" w:rsidRDefault="00694AF3" w:rsidP="00694AF3">
      <w:pPr>
        <w:pStyle w:val="NO"/>
        <w:rPr>
          <w:noProof/>
        </w:rPr>
      </w:pPr>
    </w:p>
    <w:p w14:paraId="2C2556F9" w14:textId="77777777" w:rsidR="00694AF3" w:rsidRPr="002047C3" w:rsidRDefault="00694AF3" w:rsidP="00694AF3">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600451D4" w14:textId="77777777" w:rsidR="00694AF3" w:rsidRDefault="00694AF3" w:rsidP="00A54A57">
      <w:pPr>
        <w:pBdr>
          <w:bottom w:val="single" w:sz="6" w:space="1" w:color="auto"/>
        </w:pBdr>
      </w:pPr>
    </w:p>
    <w:p w14:paraId="39F8EA0B" w14:textId="77777777" w:rsidR="00694AF3" w:rsidRPr="00694AF3" w:rsidRDefault="00694AF3" w:rsidP="00694AF3">
      <w:pPr>
        <w:pStyle w:val="Heading8"/>
        <w:rPr>
          <w:rFonts w:ascii="Arial" w:hAnsi="Arial" w:cs="Arial"/>
          <w:noProof/>
          <w:sz w:val="36"/>
          <w:szCs w:val="36"/>
        </w:rPr>
      </w:pPr>
      <w:bookmarkStart w:id="506" w:name="_Toc29243071"/>
      <w:bookmarkStart w:id="507" w:name="_Toc37256335"/>
      <w:bookmarkStart w:id="508" w:name="_Toc37256489"/>
      <w:bookmarkStart w:id="509" w:name="_Toc46500428"/>
      <w:bookmarkStart w:id="510" w:name="_Toc52536337"/>
      <w:bookmarkStart w:id="511" w:name="_Toc76556877"/>
      <w:r w:rsidRPr="00694AF3">
        <w:rPr>
          <w:rFonts w:ascii="Arial" w:hAnsi="Arial" w:cs="Arial"/>
          <w:sz w:val="36"/>
          <w:szCs w:val="36"/>
        </w:rPr>
        <w:t>Annex</w:t>
      </w:r>
      <w:r w:rsidRPr="00694AF3">
        <w:rPr>
          <w:rFonts w:ascii="Arial" w:hAnsi="Arial" w:cs="Arial"/>
          <w:noProof/>
          <w:sz w:val="36"/>
          <w:szCs w:val="36"/>
        </w:rPr>
        <w:t xml:space="preserve"> C (informative):</w:t>
      </w:r>
      <w:r w:rsidRPr="00694AF3">
        <w:rPr>
          <w:rFonts w:ascii="Arial" w:hAnsi="Arial" w:cs="Arial"/>
          <w:noProof/>
          <w:sz w:val="36"/>
          <w:szCs w:val="36"/>
        </w:rPr>
        <w:br/>
        <w:t>Intended UE behaviour for DRX Timers</w:t>
      </w:r>
      <w:bookmarkEnd w:id="506"/>
      <w:bookmarkEnd w:id="507"/>
      <w:bookmarkEnd w:id="508"/>
      <w:bookmarkEnd w:id="509"/>
      <w:bookmarkEnd w:id="510"/>
      <w:bookmarkEnd w:id="511"/>
    </w:p>
    <w:p w14:paraId="1D377853" w14:textId="77777777" w:rsidR="00694AF3" w:rsidRPr="00E62EF8" w:rsidRDefault="00694AF3" w:rsidP="00694AF3">
      <w:pPr>
        <w:rPr>
          <w:noProof/>
        </w:rPr>
      </w:pPr>
      <w:r w:rsidRPr="00E62EF8">
        <w:t xml:space="preserve">When a DRX timer is set to a value of </w:t>
      </w:r>
      <w:r w:rsidRPr="00E62EF8">
        <w:rPr>
          <w:iCs/>
        </w:rPr>
        <w:t>X</w:t>
      </w:r>
      <w:r w:rsidRPr="00E62EF8">
        <w:t xml:space="preserve">, and </w:t>
      </w:r>
      <w:r w:rsidRPr="00E62EF8">
        <w:rPr>
          <w:iCs/>
        </w:rPr>
        <w:t>n</w:t>
      </w:r>
      <w:r w:rsidRPr="00E62EF8">
        <w:t xml:space="preserve"> denotes the subframe in which the related event is triggered according to</w:t>
      </w:r>
      <w:r w:rsidRPr="00E62EF8">
        <w:rPr>
          <w:noProof/>
        </w:rPr>
        <w:t xml:space="preserve"> the clause 5.7, the intended behaviours of each DRX timer are presented in the Table C-1 below:</w:t>
      </w:r>
    </w:p>
    <w:p w14:paraId="740FC7D7" w14:textId="77777777" w:rsidR="00694AF3" w:rsidRPr="00E62EF8" w:rsidRDefault="00694AF3" w:rsidP="00694AF3">
      <w:pPr>
        <w:pStyle w:val="TH"/>
        <w:rPr>
          <w:noProof/>
        </w:rPr>
      </w:pPr>
      <w:r w:rsidRPr="00E62EF8">
        <w:lastRenderedPageBreak/>
        <w:t xml:space="preserve">Table C-1: </w:t>
      </w:r>
      <w:r w:rsidRPr="00E62EF8">
        <w:rPr>
          <w:noProof/>
        </w:rPr>
        <w:t>Intended UE behaviour for DRX tim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5"/>
        <w:gridCol w:w="6421"/>
      </w:tblGrid>
      <w:tr w:rsidR="00694AF3" w:rsidRPr="00E62EF8" w14:paraId="305E9EAB"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C726C15" w14:textId="77777777" w:rsidR="00694AF3" w:rsidRPr="00E62EF8" w:rsidRDefault="00694AF3" w:rsidP="00D73882">
            <w:pPr>
              <w:pStyle w:val="TAH"/>
              <w:rPr>
                <w:noProof/>
                <w:lang w:eastAsia="ko-KR"/>
              </w:rPr>
            </w:pPr>
            <w:r w:rsidRPr="00E62EF8">
              <w:rPr>
                <w:noProof/>
                <w:lang w:eastAsia="ko-KR"/>
              </w:rPr>
              <w:t>DRX Timer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CA92789" w14:textId="77777777" w:rsidR="00694AF3" w:rsidRPr="00E62EF8" w:rsidRDefault="00694AF3" w:rsidP="00D73882">
            <w:pPr>
              <w:pStyle w:val="TAH"/>
              <w:rPr>
                <w:noProof/>
                <w:lang w:eastAsia="ko-KR"/>
              </w:rPr>
            </w:pPr>
            <w:r w:rsidRPr="00E62EF8">
              <w:rPr>
                <w:noProof/>
                <w:lang w:eastAsia="ko-KR"/>
              </w:rPr>
              <w:t xml:space="preserve">Intended UE behaviour </w:t>
            </w:r>
            <w:r w:rsidRPr="00E62EF8">
              <w:rPr>
                <w:noProof/>
                <w:lang w:eastAsia="ko-KR"/>
              </w:rPr>
              <w:br/>
            </w:r>
            <w:r w:rsidRPr="00E62EF8">
              <w:rPr>
                <w:lang w:eastAsia="ko-KR"/>
              </w:rPr>
              <w:t>([x, y] means including subframe x and y)</w:t>
            </w:r>
          </w:p>
        </w:tc>
      </w:tr>
      <w:tr w:rsidR="00694AF3" w:rsidRPr="00E62EF8" w14:paraId="67029DFC"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38F9CF2D" w14:textId="77777777" w:rsidR="00694AF3" w:rsidRPr="00E62EF8" w:rsidRDefault="00694AF3" w:rsidP="00D73882">
            <w:pPr>
              <w:pStyle w:val="TAL"/>
              <w:rPr>
                <w:noProof/>
                <w:lang w:eastAsia="ko-KR"/>
              </w:rPr>
            </w:pPr>
            <w:r w:rsidRPr="00E62EF8">
              <w:rPr>
                <w:noProof/>
                <w:lang w:eastAsia="ko-KR"/>
              </w:rPr>
              <w:t>drx-Inactivity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28DCF02" w14:textId="77777777" w:rsidR="00694AF3" w:rsidRPr="00E62EF8" w:rsidRDefault="00694AF3" w:rsidP="00D73882">
            <w:pPr>
              <w:pStyle w:val="TAL"/>
              <w:rPr>
                <w:noProof/>
                <w:lang w:eastAsia="ko-KR"/>
              </w:rPr>
            </w:pPr>
            <w:r w:rsidRPr="00E62EF8">
              <w:rPr>
                <w:noProof/>
                <w:lang w:eastAsia="ko-KR"/>
              </w:rPr>
              <w:t>The MAC entity monitors PDCCH in PDCCH-subframes during the subframes [n+1, n+m].</w:t>
            </w:r>
          </w:p>
          <w:p w14:paraId="754B5B83" w14:textId="77777777" w:rsidR="00694AF3" w:rsidRPr="00E62EF8" w:rsidRDefault="00694AF3" w:rsidP="00D73882">
            <w:pPr>
              <w:pStyle w:val="TAL"/>
              <w:rPr>
                <w:noProof/>
                <w:lang w:eastAsia="ko-KR"/>
              </w:rPr>
            </w:pPr>
            <w:r w:rsidRPr="00E62EF8">
              <w:rPr>
                <w:noProof/>
                <w:lang w:eastAsia="ko-KR"/>
              </w:rPr>
              <w:t>The MAC entity</w:t>
            </w:r>
            <w:r w:rsidRPr="00E62EF8" w:rsidDel="002C5714">
              <w:rPr>
                <w:noProof/>
                <w:lang w:eastAsia="ko-KR"/>
              </w:rPr>
              <w:t xml:space="preserve"> </w:t>
            </w:r>
            <w:r w:rsidRPr="00E62EF8">
              <w:rPr>
                <w:noProof/>
                <w:lang w:eastAsia="ko-KR"/>
              </w:rPr>
              <w:t>starts or restarts drxShortCycleTimer, and uses Short DRX Cycle in the subframe n+m+1, if configured.</w:t>
            </w:r>
          </w:p>
        </w:tc>
      </w:tr>
      <w:tr w:rsidR="00694AF3" w:rsidRPr="00E62EF8" w14:paraId="72D7A4AB"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A73ADE0" w14:textId="77777777" w:rsidR="00694AF3" w:rsidRPr="00E62EF8" w:rsidRDefault="00694AF3" w:rsidP="00D73882">
            <w:pPr>
              <w:pStyle w:val="TAL"/>
              <w:rPr>
                <w:noProof/>
                <w:lang w:eastAsia="ko-KR"/>
              </w:rPr>
            </w:pPr>
            <w:r w:rsidRPr="00E62EF8">
              <w:rPr>
                <w:rFonts w:eastAsia="SimSun"/>
                <w:noProof/>
                <w:lang w:eastAsia="zh-CN"/>
              </w:rPr>
              <w:t>drx-Inactivity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2E268B4" w14:textId="77777777" w:rsidR="00694AF3" w:rsidRPr="00E62EF8" w:rsidRDefault="00694AF3" w:rsidP="00D73882">
            <w:pPr>
              <w:pStyle w:val="TAL"/>
              <w:rPr>
                <w:noProof/>
                <w:lang w:eastAsia="ko-KR"/>
              </w:rPr>
            </w:pPr>
            <w:r w:rsidRPr="00E62EF8">
              <w:rPr>
                <w:noProof/>
                <w:lang w:eastAsia="ko-KR"/>
              </w:rPr>
              <w:t>The MAC entity monitors PDCCH in PDCCH-subframes during the subframes [n+1, n+m].</w:t>
            </w:r>
          </w:p>
        </w:tc>
      </w:tr>
      <w:tr w:rsidR="00694AF3" w:rsidRPr="00E62EF8" w14:paraId="49231F10"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55D527E2" w14:textId="77777777" w:rsidR="00694AF3" w:rsidRPr="00E62EF8" w:rsidRDefault="00694AF3" w:rsidP="00D73882">
            <w:pPr>
              <w:pStyle w:val="TAL"/>
              <w:rPr>
                <w:noProof/>
                <w:lang w:eastAsia="ko-KR"/>
              </w:rPr>
            </w:pPr>
            <w:r w:rsidRPr="00E62EF8">
              <w:rPr>
                <w:noProof/>
                <w:lang w:eastAsia="ko-KR"/>
              </w:rPr>
              <w:t>mac-ContentionResolutionTimer or mac-ContentionResolutionTimer for the corresponding enhanced coverage level, if it exist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D67FB5D" w14:textId="77777777" w:rsidR="00694AF3" w:rsidRPr="00E62EF8" w:rsidRDefault="00694AF3" w:rsidP="00D73882">
            <w:pPr>
              <w:pStyle w:val="TAL"/>
              <w:rPr>
                <w:noProof/>
                <w:lang w:eastAsia="ko-KR"/>
              </w:rPr>
            </w:pPr>
            <w:r w:rsidRPr="00E62EF8">
              <w:rPr>
                <w:noProof/>
                <w:lang w:eastAsia="ko-KR"/>
              </w:rPr>
              <w:t xml:space="preserve">The MAC entity monitors PDCCH </w:t>
            </w:r>
            <w:r w:rsidRPr="00E62EF8">
              <w:rPr>
                <w:lang w:eastAsia="zh-CN"/>
              </w:rPr>
              <w:t>in PDCCH-subframes</w:t>
            </w:r>
            <w:r w:rsidRPr="00E62EF8">
              <w:rPr>
                <w:noProof/>
                <w:lang w:eastAsia="ko-KR"/>
              </w:rPr>
              <w:t xml:space="preserve"> during the subframes [n+1, n+X].</w:t>
            </w:r>
          </w:p>
        </w:tc>
      </w:tr>
      <w:tr w:rsidR="00694AF3" w:rsidRPr="00E62EF8" w14:paraId="1DE5CEBF"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36B8173" w14:textId="77777777" w:rsidR="00694AF3" w:rsidRPr="00E62EF8" w:rsidRDefault="00694AF3" w:rsidP="00D73882">
            <w:pPr>
              <w:pStyle w:val="TAL"/>
              <w:rPr>
                <w:noProof/>
                <w:lang w:eastAsia="ko-KR"/>
              </w:rPr>
            </w:pPr>
            <w:r w:rsidRPr="00E62EF8">
              <w:rPr>
                <w:noProof/>
                <w:lang w:eastAsia="ko-KR"/>
              </w:rPr>
              <w:t>drx-RetransmissionTimer</w:t>
            </w:r>
            <w:r w:rsidRPr="00E62EF8">
              <w:rPr>
                <w:rFonts w:eastAsia="SimSun"/>
                <w:noProof/>
                <w:lang w:eastAsia="zh-CN"/>
              </w:rPr>
              <w:t xml:space="preserve"> or drx-ULRetransmission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2E521469" w14:textId="77777777" w:rsidR="00694AF3" w:rsidRPr="00E62EF8" w:rsidRDefault="00694AF3" w:rsidP="00D73882">
            <w:pPr>
              <w:pStyle w:val="TAL"/>
              <w:rPr>
                <w:noProof/>
                <w:lang w:eastAsia="ko-KR"/>
              </w:rPr>
            </w:pPr>
            <w:r w:rsidRPr="00E62EF8">
              <w:rPr>
                <w:noProof/>
                <w:lang w:eastAsia="ko-KR"/>
              </w:rPr>
              <w:t xml:space="preserve">The MAC entity monitors PDCCH </w:t>
            </w:r>
            <w:r w:rsidRPr="00E62EF8">
              <w:rPr>
                <w:lang w:eastAsia="zh-CN"/>
              </w:rPr>
              <w:t>in PDCCH-subframes</w:t>
            </w:r>
            <w:r w:rsidRPr="00E62EF8">
              <w:rPr>
                <w:noProof/>
                <w:lang w:eastAsia="ko-KR"/>
              </w:rPr>
              <w:t xml:space="preserve"> during the subframes [n, n+m-1].</w:t>
            </w:r>
          </w:p>
        </w:tc>
      </w:tr>
      <w:tr w:rsidR="00694AF3" w:rsidRPr="00E62EF8" w14:paraId="09F45F1C"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4393D9F" w14:textId="77777777" w:rsidR="00694AF3" w:rsidRPr="00E62EF8" w:rsidRDefault="00694AF3" w:rsidP="00D73882">
            <w:pPr>
              <w:pStyle w:val="TAL"/>
              <w:rPr>
                <w:noProof/>
                <w:lang w:eastAsia="ko-KR"/>
              </w:rPr>
            </w:pPr>
            <w:r w:rsidRPr="00E62EF8">
              <w:rPr>
                <w:noProof/>
                <w:lang w:eastAsia="ko-KR"/>
              </w:rPr>
              <w:t>onDurationTimer</w:t>
            </w:r>
            <w:r w:rsidRPr="00E62EF8">
              <w:rPr>
                <w:noProof/>
                <w:lang w:eastAsia="zh-TW"/>
              </w:rPr>
              <w:t xml:space="preserve"> or </w:t>
            </w:r>
            <w:r w:rsidRPr="00E62EF8">
              <w:rPr>
                <w:rFonts w:eastAsia="SimSun"/>
                <w:noProof/>
                <w:lang w:eastAsia="zh-CN"/>
              </w:rPr>
              <w:t>onDuration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2FDB422" w14:textId="77777777" w:rsidR="00694AF3" w:rsidRPr="00E62EF8" w:rsidRDefault="00694AF3" w:rsidP="00D73882">
            <w:pPr>
              <w:pStyle w:val="TAL"/>
              <w:rPr>
                <w:noProof/>
                <w:lang w:eastAsia="ko-KR"/>
              </w:rPr>
            </w:pPr>
            <w:r w:rsidRPr="00E62EF8">
              <w:rPr>
                <w:noProof/>
                <w:lang w:eastAsia="ko-KR"/>
              </w:rPr>
              <w:t xml:space="preserve">The MAC entity monitors PDCCH </w:t>
            </w:r>
            <w:r w:rsidRPr="00E62EF8">
              <w:rPr>
                <w:lang w:eastAsia="zh-CN"/>
              </w:rPr>
              <w:t>in PDCCH-subframes</w:t>
            </w:r>
            <w:r w:rsidRPr="00E62EF8">
              <w:rPr>
                <w:noProof/>
                <w:lang w:eastAsia="ko-KR"/>
              </w:rPr>
              <w:t xml:space="preserve"> during the subframes [n, n+m-1].</w:t>
            </w:r>
          </w:p>
        </w:tc>
      </w:tr>
      <w:tr w:rsidR="00694AF3" w:rsidRPr="00E62EF8" w14:paraId="217EE0C3"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7EF1783B" w14:textId="77777777" w:rsidR="00694AF3" w:rsidRPr="00E62EF8" w:rsidRDefault="00694AF3" w:rsidP="00D73882">
            <w:pPr>
              <w:pStyle w:val="TAL"/>
              <w:rPr>
                <w:noProof/>
                <w:lang w:eastAsia="ko-KR"/>
              </w:rPr>
            </w:pPr>
            <w:r w:rsidRPr="00E62EF8">
              <w:rPr>
                <w:noProof/>
                <w:lang w:eastAsia="ko-KR"/>
              </w:rPr>
              <w:t>drxShortCycle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109E5F14" w14:textId="77777777" w:rsidR="00694AF3" w:rsidRPr="00E62EF8" w:rsidRDefault="00694AF3" w:rsidP="00D73882">
            <w:pPr>
              <w:pStyle w:val="TAL"/>
              <w:rPr>
                <w:noProof/>
                <w:lang w:eastAsia="ko-KR"/>
              </w:rPr>
            </w:pPr>
            <w:r w:rsidRPr="00E62EF8">
              <w:rPr>
                <w:noProof/>
                <w:lang w:eastAsia="ko-KR"/>
              </w:rPr>
              <w:t>The MAC entity uses the Short DRX Cycle during the subframes [n, n+X-1].</w:t>
            </w:r>
          </w:p>
          <w:p w14:paraId="26B24E9F" w14:textId="77777777" w:rsidR="00694AF3" w:rsidRPr="00E62EF8" w:rsidRDefault="00694AF3" w:rsidP="00D73882">
            <w:pPr>
              <w:pStyle w:val="TAL"/>
              <w:rPr>
                <w:noProof/>
                <w:lang w:eastAsia="ko-KR"/>
              </w:rPr>
            </w:pPr>
            <w:r w:rsidRPr="00E62EF8">
              <w:rPr>
                <w:noProof/>
                <w:lang w:eastAsia="ko-KR"/>
              </w:rPr>
              <w:t>The MAC entity starts to use the Long DRX Cycle in the subframe n+X.</w:t>
            </w:r>
          </w:p>
        </w:tc>
      </w:tr>
      <w:tr w:rsidR="00694AF3" w:rsidRPr="00E62EF8" w14:paraId="6AC8EF52"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B8158C2" w14:textId="77777777" w:rsidR="00694AF3" w:rsidRPr="00E62EF8" w:rsidRDefault="00694AF3" w:rsidP="00D73882">
            <w:pPr>
              <w:pStyle w:val="TAL"/>
              <w:rPr>
                <w:noProof/>
                <w:lang w:eastAsia="ko-KR"/>
              </w:rPr>
            </w:pPr>
            <w:r w:rsidRPr="00E62EF8">
              <w:rPr>
                <w:noProof/>
                <w:lang w:eastAsia="ko-KR"/>
              </w:rPr>
              <w:t>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C36BBA1" w14:textId="77777777" w:rsidR="00694AF3" w:rsidRPr="00E62EF8" w:rsidRDefault="00694AF3" w:rsidP="00D73882">
            <w:pPr>
              <w:pStyle w:val="TAL"/>
              <w:rPr>
                <w:noProof/>
                <w:lang w:eastAsia="ko-KR"/>
              </w:rPr>
            </w:pPr>
            <w:r w:rsidRPr="00E62EF8">
              <w:rPr>
                <w:noProof/>
                <w:lang w:eastAsia="ko-KR"/>
              </w:rPr>
              <w:t>The MAC entity starts drx-RetransmissionTimer in the subframe n+X, if needed.</w:t>
            </w:r>
          </w:p>
        </w:tc>
      </w:tr>
      <w:tr w:rsidR="00694AF3" w:rsidRPr="00E62EF8" w14:paraId="2A7E3A34"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399202D8" w14:textId="77777777" w:rsidR="00694AF3" w:rsidRPr="00E62EF8" w:rsidRDefault="00694AF3" w:rsidP="00D73882">
            <w:pPr>
              <w:keepNext/>
              <w:keepLines/>
              <w:spacing w:after="0"/>
              <w:rPr>
                <w:rFonts w:ascii="Arial" w:eastAsia="SimSun" w:hAnsi="Arial"/>
                <w:noProof/>
                <w:sz w:val="18"/>
                <w:lang w:eastAsia="zh-CN"/>
              </w:rPr>
            </w:pPr>
            <w:r w:rsidRPr="00E62EF8">
              <w:rPr>
                <w:rFonts w:ascii="Arial" w:eastAsia="SimSun" w:hAnsi="Arial"/>
                <w:noProof/>
                <w:sz w:val="18"/>
                <w:lang w:eastAsia="zh-CN"/>
              </w:rPr>
              <w:t>UL 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3183DB3B" w14:textId="77777777" w:rsidR="00694AF3" w:rsidRPr="00E62EF8" w:rsidRDefault="00694AF3" w:rsidP="00D73882">
            <w:pPr>
              <w:keepNext/>
              <w:keepLines/>
              <w:spacing w:after="0"/>
              <w:rPr>
                <w:rFonts w:ascii="Arial" w:eastAsia="SimSun" w:hAnsi="Arial"/>
                <w:noProof/>
                <w:sz w:val="18"/>
                <w:lang w:eastAsia="zh-CN"/>
              </w:rPr>
            </w:pPr>
            <w:r w:rsidRPr="00E62EF8">
              <w:rPr>
                <w:rFonts w:ascii="Arial" w:eastAsia="SimSun" w:hAnsi="Arial"/>
                <w:noProof/>
                <w:sz w:val="18"/>
              </w:rPr>
              <w:t>The MAC entity starts drx-ULRetransmissionTimer in the subframe n+X, if needed.</w:t>
            </w:r>
          </w:p>
        </w:tc>
      </w:tr>
      <w:tr w:rsidR="00694AF3" w:rsidRPr="00E62EF8" w14:paraId="401ECCF5" w14:textId="77777777" w:rsidTr="00D73882">
        <w:trPr>
          <w:jc w:val="center"/>
        </w:trPr>
        <w:tc>
          <w:tcPr>
            <w:tcW w:w="9316" w:type="dxa"/>
            <w:gridSpan w:val="2"/>
            <w:tcBorders>
              <w:top w:val="single" w:sz="4" w:space="0" w:color="auto"/>
              <w:left w:val="single" w:sz="4" w:space="0" w:color="auto"/>
              <w:bottom w:val="single" w:sz="4" w:space="0" w:color="auto"/>
              <w:right w:val="single" w:sz="4" w:space="0" w:color="auto"/>
            </w:tcBorders>
            <w:shd w:val="clear" w:color="auto" w:fill="auto"/>
          </w:tcPr>
          <w:p w14:paraId="478BB994" w14:textId="77777777" w:rsidR="00694AF3" w:rsidRPr="00E62EF8" w:rsidRDefault="00694AF3" w:rsidP="00D73882">
            <w:pPr>
              <w:pStyle w:val="TAN"/>
              <w:rPr>
                <w:noProof/>
                <w:lang w:eastAsia="zh-CN"/>
              </w:rPr>
            </w:pPr>
            <w:r w:rsidRPr="00E62EF8">
              <w:rPr>
                <w:noProof/>
                <w:lang w:eastAsia="ko-KR"/>
              </w:rPr>
              <w:t>NOTE 1:</w:t>
            </w:r>
            <w:r w:rsidRPr="00E62EF8">
              <w:rPr>
                <w:noProof/>
                <w:lang w:eastAsia="ko-KR"/>
              </w:rPr>
              <w:tab/>
              <w:t>For FDD, m is equal to X; for TDD, m is equal to the minimum number of subframes so that X PDCCH-subframes are included during the subframes [x, y].</w:t>
            </w:r>
          </w:p>
          <w:p w14:paraId="565B30B1" w14:textId="77777777" w:rsidR="00694AF3" w:rsidRPr="00E62EF8" w:rsidRDefault="00694AF3" w:rsidP="00D73882">
            <w:pPr>
              <w:pStyle w:val="TAN"/>
              <w:rPr>
                <w:noProof/>
                <w:lang w:eastAsia="zh-CN"/>
              </w:rPr>
            </w:pPr>
            <w:r w:rsidRPr="00E62EF8">
              <w:rPr>
                <w:noProof/>
                <w:lang w:eastAsia="zh-CN"/>
              </w:rPr>
              <w:t>NOTE 2:</w:t>
            </w:r>
            <w:r w:rsidRPr="00E62EF8">
              <w:rPr>
                <w:noProof/>
                <w:lang w:eastAsia="ko-KR"/>
              </w:rPr>
              <w:tab/>
            </w:r>
            <w:r w:rsidRPr="00E62EF8">
              <w:rPr>
                <w:noProof/>
                <w:lang w:eastAsia="zh-CN"/>
              </w:rPr>
              <w:t xml:space="preserve">A </w:t>
            </w:r>
            <w:r w:rsidRPr="00E62EF8">
              <w:rPr>
                <w:noProof/>
                <w:lang w:eastAsia="ko-KR"/>
              </w:rPr>
              <w:t>MAC entity</w:t>
            </w:r>
            <w:r w:rsidRPr="00E62EF8" w:rsidDel="002C5714">
              <w:rPr>
                <w:noProof/>
                <w:lang w:eastAsia="zh-CN"/>
              </w:rPr>
              <w:t xml:space="preserve"> </w:t>
            </w:r>
            <w:r w:rsidRPr="00E62EF8">
              <w:rPr>
                <w:rFonts w:eastAsia="Malgun Gothic"/>
                <w:noProof/>
                <w:lang w:eastAsia="ko-KR"/>
              </w:rPr>
              <w:t>configured with eIMTA</w:t>
            </w:r>
            <w:r w:rsidRPr="00E62EF8">
              <w:rPr>
                <w:noProof/>
                <w:lang w:eastAsia="zh-CN"/>
              </w:rPr>
              <w:t xml:space="preserve"> monitors PDCCH in </w:t>
            </w:r>
            <w:r w:rsidRPr="00E62EF8">
              <w:rPr>
                <w:rFonts w:eastAsia="Malgun Gothic"/>
                <w:noProof/>
                <w:lang w:eastAsia="ko-KR"/>
              </w:rPr>
              <w:t>some</w:t>
            </w:r>
            <w:r w:rsidRPr="00E62EF8">
              <w:rPr>
                <w:noProof/>
                <w:lang w:eastAsia="zh-CN"/>
              </w:rPr>
              <w:t xml:space="preserve"> subframe(s) in addition to PDCCH-subframes, as specified in clause 5.7.</w:t>
            </w:r>
          </w:p>
          <w:p w14:paraId="0367CC8C" w14:textId="77777777" w:rsidR="00694AF3" w:rsidRPr="00E62EF8" w:rsidRDefault="00694AF3" w:rsidP="00D73882">
            <w:pPr>
              <w:pStyle w:val="TAN"/>
              <w:rPr>
                <w:noProof/>
                <w:lang w:eastAsia="ko-KR"/>
              </w:rPr>
            </w:pPr>
            <w:r w:rsidRPr="00E62EF8">
              <w:rPr>
                <w:noProof/>
                <w:lang w:eastAsia="zh-CN"/>
              </w:rPr>
              <w:t>NOTE 3:</w:t>
            </w:r>
            <w:r w:rsidRPr="00E62EF8">
              <w:rPr>
                <w:noProof/>
                <w:lang w:eastAsia="zh-CN"/>
              </w:rPr>
              <w:tab/>
              <w:t>For BL UE or UE in enhanced coverage, m is equal to the minimum number of subframes so that X PDCCH-subframes are included during the subframes [x, y].</w:t>
            </w:r>
          </w:p>
        </w:tc>
      </w:tr>
    </w:tbl>
    <w:p w14:paraId="78A9B262" w14:textId="77777777" w:rsidR="00694AF3" w:rsidRPr="00E62EF8" w:rsidRDefault="00694AF3" w:rsidP="00694AF3"/>
    <w:p w14:paraId="212D6293" w14:textId="77777777" w:rsidR="00694AF3" w:rsidRPr="00E62EF8" w:rsidRDefault="00694AF3" w:rsidP="00694AF3">
      <w:pPr>
        <w:rPr>
          <w:lang w:eastAsia="zh-TW"/>
        </w:rPr>
      </w:pPr>
      <w:r w:rsidRPr="00E62EF8">
        <w:t xml:space="preserve">For </w:t>
      </w:r>
      <w:proofErr w:type="spellStart"/>
      <w:r w:rsidRPr="00E62EF8">
        <w:rPr>
          <w:rFonts w:eastAsia="PMingLiU"/>
          <w:iCs/>
          <w:lang w:eastAsia="en-US"/>
        </w:rPr>
        <w:t>drx-InactivityTimerSCPTM</w:t>
      </w:r>
      <w:proofErr w:type="spellEnd"/>
      <w:r w:rsidRPr="00E62EF8">
        <w:rPr>
          <w:iCs/>
          <w:lang w:eastAsia="en-US"/>
        </w:rPr>
        <w:t>,</w:t>
      </w:r>
      <w:r w:rsidRPr="00E62EF8">
        <w:rPr>
          <w:iCs/>
        </w:rPr>
        <w:t xml:space="preserve"> </w:t>
      </w:r>
      <w:proofErr w:type="spellStart"/>
      <w:r w:rsidRPr="00E62EF8">
        <w:rPr>
          <w:iCs/>
        </w:rPr>
        <w:t>drx-InactivityTimer</w:t>
      </w:r>
      <w:proofErr w:type="spellEnd"/>
      <w:r w:rsidRPr="00E62EF8">
        <w:rPr>
          <w:rFonts w:eastAsia="SimSun"/>
          <w:lang w:eastAsia="zh-CN"/>
        </w:rPr>
        <w:t>,</w:t>
      </w:r>
      <w:r w:rsidRPr="00E62EF8">
        <w:t xml:space="preserve"> </w:t>
      </w:r>
      <w:proofErr w:type="spellStart"/>
      <w:r w:rsidRPr="00E62EF8">
        <w:rPr>
          <w:iCs/>
        </w:rPr>
        <w:t>drx-RetransmissionTimer</w:t>
      </w:r>
      <w:proofErr w:type="spellEnd"/>
      <w:r w:rsidRPr="00E62EF8">
        <w:rPr>
          <w:rFonts w:eastAsia="SimSun"/>
          <w:iCs/>
          <w:lang w:eastAsia="zh-CN"/>
        </w:rPr>
        <w:t xml:space="preserve"> and </w:t>
      </w:r>
      <w:proofErr w:type="spellStart"/>
      <w:r w:rsidRPr="00E62EF8">
        <w:rPr>
          <w:rFonts w:eastAsia="SimSun"/>
          <w:iCs/>
          <w:lang w:eastAsia="zh-CN"/>
        </w:rPr>
        <w:t>drx-ULRetransmissionTimer</w:t>
      </w:r>
      <w:proofErr w:type="spellEnd"/>
      <w:r w:rsidRPr="00E62EF8">
        <w:t xml:space="preserve">, if </w:t>
      </w:r>
      <w:r w:rsidRPr="00E62EF8">
        <w:rPr>
          <w:iCs/>
        </w:rPr>
        <w:t>X</w:t>
      </w:r>
      <w:r w:rsidRPr="00E62EF8">
        <w:t xml:space="preserve">=0, the timer does not make the </w:t>
      </w:r>
      <w:r w:rsidRPr="00E62EF8">
        <w:rPr>
          <w:noProof/>
        </w:rPr>
        <w:t>MAC entity</w:t>
      </w:r>
      <w:r w:rsidRPr="00E62EF8">
        <w:t xml:space="preserve"> to monitor the PDCCH.</w:t>
      </w:r>
    </w:p>
    <w:p w14:paraId="652B5660" w14:textId="77777777" w:rsidR="00694AF3" w:rsidRPr="00E62EF8" w:rsidRDefault="00694AF3" w:rsidP="00694AF3">
      <w:pPr>
        <w:rPr>
          <w:lang w:eastAsia="zh-TW"/>
        </w:rPr>
      </w:pPr>
      <w:r w:rsidRPr="00E62EF8">
        <w:rPr>
          <w:lang w:eastAsia="zh-TW"/>
        </w:rPr>
        <w:t>The intended UE behaviours in Table C-1 are not applicable for NB-IoT.</w:t>
      </w:r>
    </w:p>
    <w:p w14:paraId="4A9D8AD3" w14:textId="77777777" w:rsidR="00694AF3" w:rsidRPr="00E62EF8" w:rsidRDefault="00694AF3" w:rsidP="00694AF3">
      <w:pPr>
        <w:rPr>
          <w:noProof/>
        </w:rPr>
      </w:pPr>
      <w:r w:rsidRPr="00E62EF8">
        <w:rPr>
          <w:noProof/>
        </w:rPr>
        <w:t>For NB-IoT, the intended UE behaviour regarding setting the HARQ RTT Timer is shown in Figure C-1 and for the UL HARQ RTT Timer is shown in Figure C-2.</w:t>
      </w:r>
    </w:p>
    <w:p w14:paraId="18E3945A" w14:textId="77777777" w:rsidR="00694AF3" w:rsidRPr="00E62EF8" w:rsidRDefault="00694AF3" w:rsidP="00694AF3">
      <w:pPr>
        <w:pStyle w:val="TH"/>
      </w:pPr>
      <w:r w:rsidRPr="00E62EF8">
        <w:object w:dxaOrig="7050" w:dyaOrig="3090" w14:anchorId="69552641">
          <v:shape id="_x0000_i1032" type="#_x0000_t75" style="width:295.5pt;height:129.75pt" o:ole="" fillcolor="window">
            <v:imagedata r:id="rId23" o:title=""/>
          </v:shape>
          <o:OLEObject Type="Embed" ProgID="Word.Picture.8" ShapeID="_x0000_i1032" DrawAspect="Content" ObjectID="_1708839021" r:id="rId24"/>
        </w:object>
      </w:r>
    </w:p>
    <w:p w14:paraId="6DBEF00C" w14:textId="77777777" w:rsidR="00694AF3" w:rsidRPr="00E62EF8" w:rsidRDefault="00694AF3" w:rsidP="00694AF3">
      <w:pPr>
        <w:pStyle w:val="TF"/>
      </w:pPr>
      <w:r w:rsidRPr="00E62EF8">
        <w:t>Figure C-1: Setting the HARQ RTT Timer for NB-IoT</w:t>
      </w:r>
    </w:p>
    <w:bookmarkStart w:id="512" w:name="_MON_1620149307"/>
    <w:bookmarkEnd w:id="512"/>
    <w:p w14:paraId="510BF4C5" w14:textId="77777777" w:rsidR="00694AF3" w:rsidRPr="00E62EF8" w:rsidRDefault="00694AF3" w:rsidP="00694AF3">
      <w:pPr>
        <w:pStyle w:val="TH"/>
      </w:pPr>
      <w:r w:rsidRPr="00E62EF8">
        <w:object w:dxaOrig="7050" w:dyaOrig="3090" w14:anchorId="02A974F7">
          <v:shape id="_x0000_i1033" type="#_x0000_t75" style="width:295.5pt;height:129.75pt" o:ole="" fillcolor="window">
            <v:imagedata r:id="rId25" o:title=""/>
          </v:shape>
          <o:OLEObject Type="Embed" ProgID="Word.Picture.8" ShapeID="_x0000_i1033" DrawAspect="Content" ObjectID="_1708839022" r:id="rId26"/>
        </w:object>
      </w:r>
    </w:p>
    <w:p w14:paraId="52B9FF82" w14:textId="77777777" w:rsidR="00694AF3" w:rsidRPr="00E62EF8" w:rsidRDefault="00694AF3" w:rsidP="00694AF3">
      <w:pPr>
        <w:pStyle w:val="TF"/>
      </w:pPr>
      <w:r w:rsidRPr="00E62EF8">
        <w:t>Figure C-2: Setting the UL HARQ RTT Timer for NB-IoT</w:t>
      </w:r>
    </w:p>
    <w:p w14:paraId="767A122C" w14:textId="77777777" w:rsidR="00694AF3" w:rsidRDefault="00694AF3" w:rsidP="00A54A57"/>
    <w:p w14:paraId="7BF5FE91" w14:textId="77777777" w:rsidR="00A05FE3" w:rsidRDefault="00A05FE3" w:rsidP="00A05FE3">
      <w:pPr>
        <w:pStyle w:val="EditorsNote"/>
        <w:rPr>
          <w:ins w:id="513" w:author="Abhishek Roy" w:date="2022-01-28T10:14:00Z"/>
          <w:rFonts w:eastAsia="Malgun Gothic"/>
          <w:color w:val="auto"/>
        </w:rPr>
      </w:pPr>
      <w:ins w:id="514" w:author="Abhishek Roy" w:date="2022-01-28T10:14:00Z">
        <w:r w:rsidRPr="005C3B64">
          <w:rPr>
            <w:rFonts w:eastAsia="Malgun Gothic"/>
            <w:color w:val="auto"/>
          </w:rPr>
          <w:t xml:space="preserve">Editor’s Note:  </w:t>
        </w:r>
        <w:r w:rsidRPr="005C3B64">
          <w:rPr>
            <w:color w:val="auto"/>
          </w:rPr>
          <w:t>UE-</w:t>
        </w:r>
        <w:proofErr w:type="spellStart"/>
        <w:r w:rsidRPr="005C3B64">
          <w:rPr>
            <w:color w:val="auto"/>
          </w:rPr>
          <w:t>eNB</w:t>
        </w:r>
        <w:proofErr w:type="spellEnd"/>
        <w:r w:rsidRPr="005C3B64">
          <w:rPr>
            <w:color w:val="auto"/>
          </w:rPr>
          <w:t xml:space="preserve"> RTT is taken into account when calculating the </w:t>
        </w:r>
        <w:r w:rsidRPr="005C3B64">
          <w:rPr>
            <w:i/>
            <w:color w:val="auto"/>
          </w:rPr>
          <w:t>(UL) HARQ RTT timer</w:t>
        </w:r>
        <w:r w:rsidRPr="005C3B64">
          <w:rPr>
            <w:rFonts w:eastAsia="Malgun Gothic"/>
            <w:color w:val="auto"/>
          </w:rPr>
          <w:t>.</w:t>
        </w:r>
      </w:ins>
    </w:p>
    <w:p w14:paraId="7E6F8A11" w14:textId="77777777" w:rsidR="002217F6" w:rsidRDefault="002217F6" w:rsidP="00166930">
      <w:pPr>
        <w:pStyle w:val="EditorsNote"/>
        <w:rPr>
          <w:rFonts w:eastAsia="Malgun Gothic"/>
          <w:color w:val="auto"/>
        </w:rPr>
      </w:pPr>
    </w:p>
    <w:p w14:paraId="5041C7D5" w14:textId="77777777" w:rsidR="00185024" w:rsidRPr="00185024" w:rsidRDefault="00E503E8" w:rsidP="0018502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End of changes</w:t>
      </w:r>
    </w:p>
    <w:p w14:paraId="069C24E7" w14:textId="77777777" w:rsidR="00185024" w:rsidRDefault="00185024" w:rsidP="00185024">
      <w:pPr>
        <w:pStyle w:val="Heading1"/>
        <w:pBdr>
          <w:bottom w:val="single" w:sz="6" w:space="1" w:color="auto"/>
        </w:pBdr>
        <w:rPr>
          <w:rFonts w:ascii="Times New Roman" w:eastAsia="Times New Roman" w:hAnsi="Times New Roman" w:cs="Times New Roman"/>
          <w:color w:val="auto"/>
          <w:sz w:val="20"/>
          <w:szCs w:val="20"/>
        </w:rPr>
      </w:pPr>
    </w:p>
    <w:p w14:paraId="2F406253" w14:textId="77777777" w:rsidR="00185024" w:rsidRPr="00185024" w:rsidRDefault="00185024" w:rsidP="00185024"/>
    <w:p w14:paraId="5408CAAA" w14:textId="77777777" w:rsidR="00185024" w:rsidRPr="00185024" w:rsidRDefault="00185024" w:rsidP="00185024">
      <w:pPr>
        <w:pStyle w:val="Heading1"/>
        <w:rPr>
          <w:rFonts w:ascii="Arial" w:hAnsi="Arial" w:cs="Arial"/>
          <w:color w:val="auto"/>
        </w:rPr>
      </w:pPr>
      <w:r w:rsidRPr="00185024">
        <w:rPr>
          <w:rFonts w:ascii="Arial" w:hAnsi="Arial" w:cs="Arial"/>
          <w:color w:val="auto"/>
        </w:rPr>
        <w:t>Annex – Agreements</w:t>
      </w:r>
    </w:p>
    <w:p w14:paraId="7053C4A8" w14:textId="77777777" w:rsidR="00185024" w:rsidRDefault="00185024" w:rsidP="00185024">
      <w:pPr>
        <w:pStyle w:val="Heading3"/>
        <w:rPr>
          <w:lang w:val="en-US"/>
        </w:rPr>
      </w:pPr>
      <w:r>
        <w:rPr>
          <w:lang w:val="en-US"/>
        </w:rPr>
        <w:t>RAN2#115-e Agreements</w:t>
      </w:r>
    </w:p>
    <w:p w14:paraId="58AC4642" w14:textId="77777777" w:rsidR="002A4E58" w:rsidRPr="002A4E58" w:rsidRDefault="002A4E58" w:rsidP="002A4E58">
      <w:pPr>
        <w:pStyle w:val="ListParagraph"/>
        <w:numPr>
          <w:ilvl w:val="0"/>
          <w:numId w:val="2"/>
        </w:numPr>
        <w:rPr>
          <w:lang w:val="en-US"/>
        </w:rPr>
      </w:pPr>
      <w:r w:rsidRPr="002A4E58">
        <w:rPr>
          <w:lang w:val="en-US"/>
        </w:rPr>
        <w:t>Start of ra-</w:t>
      </w:r>
      <w:proofErr w:type="spellStart"/>
      <w:r w:rsidRPr="002A4E58">
        <w:rPr>
          <w:lang w:val="en-US"/>
        </w:rPr>
        <w:t>ResponseWindow</w:t>
      </w:r>
      <w:proofErr w:type="spellEnd"/>
      <w:r w:rsidRPr="002A4E58">
        <w:rPr>
          <w:lang w:val="en-US"/>
        </w:rPr>
        <w:t xml:space="preserve"> is delayed by an offset. Postpone discussion on the offset value until further agreements regarding RACH are made in RAN1.</w:t>
      </w:r>
    </w:p>
    <w:p w14:paraId="64103B19" w14:textId="77777777" w:rsidR="002A4E58" w:rsidRPr="002A4E58" w:rsidRDefault="002A4E58" w:rsidP="002A4E58">
      <w:pPr>
        <w:pStyle w:val="ListParagraph"/>
        <w:numPr>
          <w:ilvl w:val="0"/>
          <w:numId w:val="2"/>
        </w:numPr>
        <w:rPr>
          <w:lang w:val="en-US"/>
        </w:rPr>
      </w:pPr>
      <w:r w:rsidRPr="002A4E58">
        <w:rPr>
          <w:lang w:val="en-US"/>
        </w:rPr>
        <w:t>If the start of the RA Response window is accurately compensated by UE-</w:t>
      </w:r>
      <w:proofErr w:type="spellStart"/>
      <w:r w:rsidRPr="002A4E58">
        <w:rPr>
          <w:lang w:val="en-US"/>
        </w:rPr>
        <w:t>eNB</w:t>
      </w:r>
      <w:proofErr w:type="spellEnd"/>
      <w:r w:rsidRPr="002A4E58">
        <w:rPr>
          <w:lang w:val="en-US"/>
        </w:rPr>
        <w:t xml:space="preserve"> RTT and no extension of repetition is required, there is no need to extend the ra-</w:t>
      </w:r>
      <w:proofErr w:type="spellStart"/>
      <w:r w:rsidRPr="002A4E58">
        <w:rPr>
          <w:lang w:val="en-US"/>
        </w:rPr>
        <w:t>ResponseWindowSize</w:t>
      </w:r>
      <w:proofErr w:type="spellEnd"/>
      <w:r w:rsidRPr="002A4E58">
        <w:rPr>
          <w:lang w:val="en-US"/>
        </w:rPr>
        <w:t xml:space="preserve"> for IoT NTN.</w:t>
      </w:r>
    </w:p>
    <w:p w14:paraId="5DB82837" w14:textId="77777777" w:rsidR="002A4E58" w:rsidRPr="002A4E58" w:rsidRDefault="002A4E58" w:rsidP="002A4E58">
      <w:pPr>
        <w:pStyle w:val="ListParagraph"/>
        <w:numPr>
          <w:ilvl w:val="0"/>
          <w:numId w:val="2"/>
        </w:numPr>
        <w:rPr>
          <w:lang w:val="en-US"/>
        </w:rPr>
      </w:pPr>
      <w:r w:rsidRPr="002A4E58">
        <w:rPr>
          <w:lang w:val="en-US"/>
        </w:rPr>
        <w:t>Start of mac-</w:t>
      </w:r>
      <w:proofErr w:type="spellStart"/>
      <w:r w:rsidRPr="002A4E58">
        <w:rPr>
          <w:lang w:val="en-US"/>
        </w:rPr>
        <w:t>ContentionResolutionTimer</w:t>
      </w:r>
      <w:proofErr w:type="spellEnd"/>
      <w:r w:rsidRPr="002A4E58">
        <w:rPr>
          <w:lang w:val="en-US"/>
        </w:rPr>
        <w:t xml:space="preserve"> is delayed by an offset, (assumed equal to UE-</w:t>
      </w:r>
      <w:proofErr w:type="spellStart"/>
      <w:r w:rsidRPr="002A4E58">
        <w:rPr>
          <w:lang w:val="en-US"/>
        </w:rPr>
        <w:t>eNB</w:t>
      </w:r>
      <w:proofErr w:type="spellEnd"/>
      <w:r w:rsidRPr="002A4E58">
        <w:rPr>
          <w:lang w:val="en-US"/>
        </w:rPr>
        <w:t xml:space="preserve"> RTT). This can be revisited if RAN1 decides something that requires to change this. </w:t>
      </w:r>
    </w:p>
    <w:p w14:paraId="7CEBA2AA" w14:textId="77777777" w:rsidR="002A4E58" w:rsidRPr="002A4E58" w:rsidRDefault="002A4E58" w:rsidP="002A4E58">
      <w:pPr>
        <w:pStyle w:val="ListParagraph"/>
        <w:numPr>
          <w:ilvl w:val="0"/>
          <w:numId w:val="2"/>
        </w:numPr>
        <w:rPr>
          <w:lang w:val="en-US"/>
        </w:rPr>
      </w:pPr>
      <w:r w:rsidRPr="002A4E58">
        <w:rPr>
          <w:lang w:val="en-US"/>
        </w:rPr>
        <w:t>If the start of mac-</w:t>
      </w:r>
      <w:proofErr w:type="spellStart"/>
      <w:r w:rsidRPr="002A4E58">
        <w:rPr>
          <w:lang w:val="en-US"/>
        </w:rPr>
        <w:t>ContentionResolutionTimer</w:t>
      </w:r>
      <w:proofErr w:type="spellEnd"/>
      <w:r w:rsidRPr="002A4E58">
        <w:rPr>
          <w:lang w:val="en-US"/>
        </w:rPr>
        <w:t xml:space="preserve"> is accurately compensated by UE-</w:t>
      </w:r>
      <w:proofErr w:type="spellStart"/>
      <w:r w:rsidRPr="002A4E58">
        <w:rPr>
          <w:lang w:val="en-US"/>
        </w:rPr>
        <w:t>eNB</w:t>
      </w:r>
      <w:proofErr w:type="spellEnd"/>
      <w:r w:rsidRPr="002A4E58">
        <w:rPr>
          <w:lang w:val="en-US"/>
        </w:rPr>
        <w:t xml:space="preserve"> RTT and no extension of repetition is required, there is no need to extend the mac-</w:t>
      </w:r>
      <w:proofErr w:type="spellStart"/>
      <w:r w:rsidRPr="002A4E58">
        <w:rPr>
          <w:lang w:val="en-US"/>
        </w:rPr>
        <w:t>ContentionResolutionTimer</w:t>
      </w:r>
      <w:proofErr w:type="spellEnd"/>
      <w:r w:rsidRPr="002A4E58">
        <w:rPr>
          <w:lang w:val="en-US"/>
        </w:rPr>
        <w:t xml:space="preserve"> for IoT NTN.</w:t>
      </w:r>
    </w:p>
    <w:p w14:paraId="76CC480B" w14:textId="77777777" w:rsidR="002A4E58" w:rsidRPr="002A4E58" w:rsidRDefault="002A4E58" w:rsidP="002A4E58">
      <w:pPr>
        <w:pStyle w:val="ListParagraph"/>
        <w:numPr>
          <w:ilvl w:val="0"/>
          <w:numId w:val="2"/>
        </w:numPr>
        <w:rPr>
          <w:lang w:val="en-US"/>
        </w:rPr>
      </w:pPr>
      <w:r w:rsidRPr="002A4E58">
        <w:rPr>
          <w:lang w:val="en-US"/>
        </w:rPr>
        <w:t xml:space="preserve">From RAN2 perspective, for UE with UE-specific pre-compensation as a baseline it is up to </w:t>
      </w:r>
      <w:proofErr w:type="spellStart"/>
      <w:r w:rsidRPr="002A4E58">
        <w:rPr>
          <w:lang w:val="en-US"/>
        </w:rPr>
        <w:t>eNB</w:t>
      </w:r>
      <w:proofErr w:type="spellEnd"/>
      <w:r w:rsidRPr="002A4E58">
        <w:rPr>
          <w:lang w:val="en-US"/>
        </w:rPr>
        <w:t xml:space="preserve"> implementation to ensure sufficient time on UE side for the Msg3 transmission for IoT NTN.</w:t>
      </w:r>
    </w:p>
    <w:p w14:paraId="15F4CA9B" w14:textId="77777777" w:rsidR="002A4E58" w:rsidRPr="002A4E58" w:rsidRDefault="002A4E58" w:rsidP="002A4E58">
      <w:pPr>
        <w:pStyle w:val="ListParagraph"/>
        <w:numPr>
          <w:ilvl w:val="0"/>
          <w:numId w:val="2"/>
        </w:numPr>
        <w:rPr>
          <w:lang w:val="en-US"/>
        </w:rPr>
      </w:pPr>
      <w:r w:rsidRPr="002A4E58">
        <w:rPr>
          <w:lang w:val="en-US"/>
        </w:rPr>
        <w:t>RAN2 assumes that TA information (FFS what) reporting by the UE on network enabling will be needed in IoT NTN. Expect RAN1 need to progress on this, and can maybe reuse NR NTN progress. FFS in which message this is provided.</w:t>
      </w:r>
    </w:p>
    <w:p w14:paraId="6B0D527B" w14:textId="77777777" w:rsidR="002A4E58" w:rsidRPr="002A4E58" w:rsidRDefault="002A4E58" w:rsidP="002A4E58">
      <w:pPr>
        <w:pStyle w:val="ListParagraph"/>
        <w:numPr>
          <w:ilvl w:val="0"/>
          <w:numId w:val="2"/>
        </w:numPr>
        <w:rPr>
          <w:lang w:val="en-US"/>
        </w:rPr>
      </w:pPr>
      <w:r w:rsidRPr="002A4E58">
        <w:rPr>
          <w:lang w:val="en-US"/>
        </w:rPr>
        <w:t>UE-</w:t>
      </w:r>
      <w:proofErr w:type="spellStart"/>
      <w:r w:rsidRPr="002A4E58">
        <w:rPr>
          <w:lang w:val="en-US"/>
        </w:rPr>
        <w:t>eNB</w:t>
      </w:r>
      <w:proofErr w:type="spellEnd"/>
      <w:r w:rsidRPr="002A4E58">
        <w:rPr>
          <w:lang w:val="en-US"/>
        </w:rPr>
        <w:t xml:space="preserve"> RTT is taken into account when calculating the (UL) HARQ RTT timer. </w:t>
      </w:r>
    </w:p>
    <w:p w14:paraId="79221F08" w14:textId="77777777" w:rsidR="002A4E58" w:rsidRPr="002A4E58" w:rsidRDefault="002A4E58" w:rsidP="002A4E58">
      <w:pPr>
        <w:pStyle w:val="ListParagraph"/>
        <w:numPr>
          <w:ilvl w:val="0"/>
          <w:numId w:val="2"/>
        </w:numPr>
        <w:rPr>
          <w:lang w:val="en-US"/>
        </w:rPr>
      </w:pPr>
      <w:r w:rsidRPr="002A4E58">
        <w:rPr>
          <w:lang w:val="en-US"/>
        </w:rPr>
        <w:t xml:space="preserve">RAN2 assumes that </w:t>
      </w:r>
      <w:proofErr w:type="spellStart"/>
      <w:r w:rsidRPr="002A4E58">
        <w:rPr>
          <w:lang w:val="en-US"/>
        </w:rPr>
        <w:t>sr-ProhibitTimer</w:t>
      </w:r>
      <w:proofErr w:type="spellEnd"/>
      <w:r w:rsidRPr="002A4E58">
        <w:rPr>
          <w:lang w:val="en-US"/>
        </w:rPr>
        <w:t xml:space="preserve"> need to be extended. Postpone treatment of </w:t>
      </w:r>
      <w:proofErr w:type="spellStart"/>
      <w:r w:rsidRPr="002A4E58">
        <w:rPr>
          <w:lang w:val="en-US"/>
        </w:rPr>
        <w:t>sr-ProhibitTimer</w:t>
      </w:r>
      <w:proofErr w:type="spellEnd"/>
      <w:r w:rsidRPr="002A4E58">
        <w:rPr>
          <w:lang w:val="en-US"/>
        </w:rPr>
        <w:t xml:space="preserve"> values until the NR NTN details have been decided.</w:t>
      </w:r>
    </w:p>
    <w:p w14:paraId="2D0D7AE8" w14:textId="77777777" w:rsidR="002A4E58" w:rsidRPr="002A4E58" w:rsidRDefault="002A4E58" w:rsidP="002A4E58">
      <w:pPr>
        <w:pStyle w:val="ListParagraph"/>
        <w:numPr>
          <w:ilvl w:val="0"/>
          <w:numId w:val="2"/>
        </w:numPr>
        <w:rPr>
          <w:lang w:val="en-US"/>
        </w:rPr>
      </w:pPr>
      <w:r w:rsidRPr="002A4E58">
        <w:rPr>
          <w:lang w:val="en-US"/>
        </w:rPr>
        <w:t xml:space="preserve">From RAN2’s perspective, delayed start of </w:t>
      </w:r>
      <w:proofErr w:type="spellStart"/>
      <w:r w:rsidRPr="002A4E58">
        <w:rPr>
          <w:lang w:val="en-US"/>
        </w:rPr>
        <w:t>pur-ResponseWindowTimer</w:t>
      </w:r>
      <w:proofErr w:type="spellEnd"/>
      <w:r w:rsidRPr="002A4E58">
        <w:rPr>
          <w:lang w:val="en-US"/>
        </w:rPr>
        <w:t xml:space="preserve"> with UE-</w:t>
      </w:r>
      <w:proofErr w:type="spellStart"/>
      <w:r w:rsidRPr="002A4E58">
        <w:rPr>
          <w:lang w:val="en-US"/>
        </w:rPr>
        <w:t>eNB</w:t>
      </w:r>
      <w:proofErr w:type="spellEnd"/>
      <w:r w:rsidRPr="002A4E58">
        <w:rPr>
          <w:lang w:val="en-US"/>
        </w:rPr>
        <w:t xml:space="preserve"> RTT can be supported. This can be revised if RAN1 finds issues to support PUR that are not small.</w:t>
      </w:r>
    </w:p>
    <w:p w14:paraId="7930D9A3" w14:textId="7B93BE92" w:rsidR="002A4E58" w:rsidRPr="002A4E58" w:rsidDel="008328B7" w:rsidRDefault="002A4E58" w:rsidP="00D73882">
      <w:pPr>
        <w:pStyle w:val="ListParagraph"/>
        <w:numPr>
          <w:ilvl w:val="0"/>
          <w:numId w:val="2"/>
        </w:numPr>
        <w:rPr>
          <w:del w:id="515" w:author="Abhishek Roy [2]" w:date="2021-11-15T12:27:00Z"/>
          <w:lang w:val="en-US"/>
        </w:rPr>
      </w:pPr>
      <w:proofErr w:type="spellStart"/>
      <w:r w:rsidRPr="008328B7">
        <w:rPr>
          <w:lang w:val="en-US"/>
        </w:rPr>
        <w:t>pur-ResponseWindowSize</w:t>
      </w:r>
      <w:proofErr w:type="spellEnd"/>
      <w:r w:rsidRPr="008328B7">
        <w:rPr>
          <w:lang w:val="en-US"/>
        </w:rPr>
        <w:t xml:space="preserve"> is not extended for IoT NTN.</w:t>
      </w:r>
      <w:ins w:id="516" w:author="Abhishek Roy [2]" w:date="2021-11-15T12:27:00Z">
        <w:r w:rsidR="008328B7" w:rsidRPr="008328B7">
          <w:rPr>
            <w:lang w:val="en-US"/>
          </w:rPr>
          <w:t xml:space="preserve"> </w:t>
        </w:r>
      </w:ins>
    </w:p>
    <w:p w14:paraId="42D53E41" w14:textId="4859871E" w:rsidR="006405E9" w:rsidRPr="00A8632C" w:rsidRDefault="002A4E58" w:rsidP="008328B7">
      <w:pPr>
        <w:pStyle w:val="ListParagraph"/>
        <w:numPr>
          <w:ilvl w:val="0"/>
          <w:numId w:val="2"/>
        </w:numPr>
        <w:rPr>
          <w:ins w:id="517" w:author="Abhishek Roy [2]" w:date="2021-11-15T12:28:00Z"/>
        </w:rPr>
      </w:pPr>
      <w:r w:rsidRPr="008328B7">
        <w:rPr>
          <w:lang w:val="en-US"/>
        </w:rPr>
        <w:t>SPS is supported without modification for IoT NTN.</w:t>
      </w:r>
    </w:p>
    <w:p w14:paraId="42ADBEB1" w14:textId="31A3CC83" w:rsidR="008328B7" w:rsidRDefault="008328B7" w:rsidP="008328B7">
      <w:pPr>
        <w:pStyle w:val="Heading3"/>
        <w:rPr>
          <w:lang w:val="en-US"/>
        </w:rPr>
      </w:pPr>
      <w:r>
        <w:rPr>
          <w:lang w:val="en-US"/>
        </w:rPr>
        <w:lastRenderedPageBreak/>
        <w:t>RAN2#116-e Agreements</w:t>
      </w:r>
    </w:p>
    <w:p w14:paraId="027B8BDF" w14:textId="5BBC1871" w:rsidR="008328B7" w:rsidRDefault="008328B7" w:rsidP="008328B7">
      <w:pPr>
        <w:pStyle w:val="ListParagraph"/>
        <w:numPr>
          <w:ilvl w:val="0"/>
          <w:numId w:val="3"/>
        </w:numPr>
        <w:jc w:val="both"/>
      </w:pPr>
      <w:r>
        <w:t>The estimate of UE-</w:t>
      </w:r>
      <w:proofErr w:type="spellStart"/>
      <w:r>
        <w:t>eNB</w:t>
      </w:r>
      <w:proofErr w:type="spellEnd"/>
      <w:r>
        <w:t xml:space="preserve"> RTT is equal to the sum of UE’s TA and </w:t>
      </w:r>
      <w:proofErr w:type="spellStart"/>
      <w:r>
        <w:t>K_mac</w:t>
      </w:r>
      <w:proofErr w:type="spellEnd"/>
      <w:r>
        <w:t xml:space="preserve">, where the UE’s TA is given by, </w:t>
      </w:r>
      <m:oMath>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i/>
                <w:szCs w:val="22"/>
                <w:lang w:eastAsia="ko-KR"/>
              </w:rPr>
            </m:ctrlPr>
          </m:dPr>
          <m:e>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r>
          <w:ins w:id="518" w:author="Abhishek Roy [2]" w:date="2021-11-15T12:30:00Z">
            <w:rPr>
              <w:rFonts w:ascii="Cambria Math" w:eastAsia="Calibri" w:hAnsi="Cambria Math"/>
              <w:szCs w:val="22"/>
              <w:lang w:eastAsia="ko-KR"/>
            </w:rPr>
            <m:t xml:space="preserve"> </m:t>
          </w:ins>
        </m:r>
      </m:oMath>
      <w:r>
        <w:t xml:space="preserve">and K_mac value is broadcasted by network. </w:t>
      </w:r>
    </w:p>
    <w:p w14:paraId="58B1ACFF" w14:textId="77777777" w:rsidR="008328B7" w:rsidRDefault="008328B7" w:rsidP="008328B7">
      <w:pPr>
        <w:pStyle w:val="ListParagraph"/>
        <w:numPr>
          <w:ilvl w:val="0"/>
          <w:numId w:val="3"/>
        </w:numPr>
        <w:jc w:val="both"/>
      </w:pPr>
      <w:r>
        <w:t>RAN2 confirm that the start of mac-</w:t>
      </w:r>
      <w:proofErr w:type="spellStart"/>
      <w:r>
        <w:t>ContentionResolutionTimer</w:t>
      </w:r>
      <w:proofErr w:type="spellEnd"/>
      <w:r>
        <w:t xml:space="preserve"> is delayed by UE-</w:t>
      </w:r>
      <w:proofErr w:type="spellStart"/>
      <w:r>
        <w:t>eNB</w:t>
      </w:r>
      <w:proofErr w:type="spellEnd"/>
      <w:r>
        <w:t xml:space="preserve"> RTT in IoT NTN. </w:t>
      </w:r>
    </w:p>
    <w:p w14:paraId="33469B51" w14:textId="77777777" w:rsidR="008328B7" w:rsidRDefault="008328B7" w:rsidP="008328B7">
      <w:pPr>
        <w:pStyle w:val="ListParagraph"/>
        <w:numPr>
          <w:ilvl w:val="0"/>
          <w:numId w:val="3"/>
        </w:numPr>
        <w:jc w:val="both"/>
      </w:pPr>
      <w:r>
        <w:t>Any enhancements on (N)PRACH resource selection in IoT NTN will not be pursued in Rel-17.</w:t>
      </w:r>
    </w:p>
    <w:p w14:paraId="36C13364" w14:textId="77777777" w:rsidR="008328B7" w:rsidDel="008328B7" w:rsidRDefault="008328B7" w:rsidP="008328B7">
      <w:pPr>
        <w:pStyle w:val="ListParagraph"/>
        <w:numPr>
          <w:ilvl w:val="0"/>
          <w:numId w:val="3"/>
        </w:numPr>
        <w:jc w:val="both"/>
        <w:rPr>
          <w:del w:id="519" w:author="Abhishek Roy [2]" w:date="2021-11-15T12:29:00Z"/>
        </w:rPr>
      </w:pPr>
      <w:r>
        <w:t>An offset equal to UE-</w:t>
      </w:r>
      <w:proofErr w:type="spellStart"/>
      <w:r>
        <w:t>eNB</w:t>
      </w:r>
      <w:proofErr w:type="spellEnd"/>
      <w:r>
        <w:t xml:space="preserve"> RTT is added to the formula used for calculating the (UL) HARQ RTT timer in IoT </w:t>
      </w:r>
      <w:proofErr w:type="spellStart"/>
      <w:r>
        <w:t>NTN.</w:t>
      </w:r>
    </w:p>
    <w:p w14:paraId="2CDD4950" w14:textId="286685CE" w:rsidR="008328B7" w:rsidRDefault="008328B7" w:rsidP="008328B7">
      <w:pPr>
        <w:pStyle w:val="ListParagraph"/>
        <w:numPr>
          <w:ilvl w:val="0"/>
          <w:numId w:val="3"/>
        </w:numPr>
        <w:jc w:val="both"/>
      </w:pPr>
      <w:r>
        <w:t>The</w:t>
      </w:r>
      <w:proofErr w:type="spellEnd"/>
      <w:r>
        <w:t xml:space="preserve"> </w:t>
      </w:r>
      <w:proofErr w:type="spellStart"/>
      <w:r>
        <w:t>ra</w:t>
      </w:r>
      <w:proofErr w:type="spellEnd"/>
      <w:r>
        <w:t xml:space="preserve"> window start offset is defined as sum (current offset, UE-</w:t>
      </w:r>
      <w:proofErr w:type="spellStart"/>
      <w:r>
        <w:t>eNB</w:t>
      </w:r>
      <w:proofErr w:type="spellEnd"/>
      <w:r>
        <w:t xml:space="preserve"> RTT) and current offset is defined in TS36.321 (FFS if applicable to NB-IoT 41ms offset)</w:t>
      </w:r>
    </w:p>
    <w:p w14:paraId="0BBB9FB6" w14:textId="65AB3847" w:rsidR="008328B7" w:rsidRDefault="008328B7" w:rsidP="008328B7">
      <w:pPr>
        <w:pStyle w:val="ListParagraph"/>
        <w:numPr>
          <w:ilvl w:val="0"/>
          <w:numId w:val="3"/>
        </w:numPr>
        <w:jc w:val="both"/>
      </w:pPr>
      <w:r>
        <w:t xml:space="preserve">Support UE-specific TA reporting using MAC CE in Msg3/Msg5 for IoT NTN. </w:t>
      </w:r>
    </w:p>
    <w:p w14:paraId="37EABB05" w14:textId="77777777" w:rsidR="008328B7" w:rsidRDefault="008328B7" w:rsidP="008328B7">
      <w:pPr>
        <w:pStyle w:val="ListParagraph"/>
        <w:numPr>
          <w:ilvl w:val="0"/>
          <w:numId w:val="3"/>
        </w:numPr>
        <w:jc w:val="both"/>
      </w:pPr>
      <w:r>
        <w:t>For IoT NTN, UE specific TA reporting during RACH procedure (MSG3/MSG5) in RRC IDLE is enabled/disabled by SI, similar with NR NTN.</w:t>
      </w:r>
    </w:p>
    <w:p w14:paraId="4315879B" w14:textId="77777777" w:rsidR="008328B7" w:rsidRDefault="008328B7" w:rsidP="008328B7">
      <w:pPr>
        <w:pStyle w:val="ListParagraph"/>
        <w:numPr>
          <w:ilvl w:val="0"/>
          <w:numId w:val="3"/>
        </w:numPr>
        <w:jc w:val="both"/>
      </w:pPr>
      <w:r>
        <w:t>Support TA reporting in RRC connected mode in IoT NTN.</w:t>
      </w:r>
    </w:p>
    <w:p w14:paraId="2C002884" w14:textId="10CA1E5F" w:rsidR="008328B7" w:rsidRDefault="008328B7" w:rsidP="008328B7">
      <w:pPr>
        <w:pStyle w:val="ListParagraph"/>
        <w:numPr>
          <w:ilvl w:val="0"/>
          <w:numId w:val="3"/>
        </w:numPr>
        <w:jc w:val="both"/>
      </w:pPr>
      <w:r>
        <w:t>UE-specific TA report uses MAC CE.</w:t>
      </w:r>
    </w:p>
    <w:p w14:paraId="7CDBF064" w14:textId="7BB9DEB0" w:rsidR="008328B7" w:rsidRDefault="008328B7" w:rsidP="008328B7">
      <w:pPr>
        <w:pStyle w:val="ListParagraph"/>
        <w:numPr>
          <w:ilvl w:val="0"/>
          <w:numId w:val="3"/>
        </w:numPr>
        <w:jc w:val="both"/>
      </w:pPr>
      <w:r>
        <w:t>Support event-triggered for TA reporting in connected mode. Wait for NR NTN agreements for other triggers.</w:t>
      </w:r>
    </w:p>
    <w:p w14:paraId="1A3AEFEC" w14:textId="77777777" w:rsidR="00E635FB" w:rsidRDefault="00E635FB" w:rsidP="00E635FB">
      <w:pPr>
        <w:jc w:val="both"/>
      </w:pPr>
    </w:p>
    <w:p w14:paraId="3947D4C3" w14:textId="28AB97AC" w:rsidR="00E635FB" w:rsidRDefault="00E635FB" w:rsidP="00E635FB">
      <w:pPr>
        <w:pStyle w:val="Heading3"/>
        <w:rPr>
          <w:lang w:val="en-US"/>
        </w:rPr>
      </w:pPr>
      <w:r>
        <w:rPr>
          <w:lang w:val="en-US"/>
        </w:rPr>
        <w:t>RAN2#116bis-e Agreements</w:t>
      </w:r>
    </w:p>
    <w:p w14:paraId="6D859124" w14:textId="7A4C4823" w:rsidR="00747E47" w:rsidRDefault="00747E47" w:rsidP="00747E47">
      <w:pPr>
        <w:pStyle w:val="ListParagraph"/>
        <w:numPr>
          <w:ilvl w:val="0"/>
          <w:numId w:val="10"/>
        </w:numPr>
      </w:pPr>
      <w:r>
        <w:t>Do not mandate Msg3 or Msg5 to include TA report MAC CE, and whether it can be included depends on the TB size of Msg3 or Msg5.</w:t>
      </w:r>
    </w:p>
    <w:p w14:paraId="381E07A5" w14:textId="31CC9CAE" w:rsidR="00747E47" w:rsidRDefault="00747E47" w:rsidP="00747E47">
      <w:pPr>
        <w:pStyle w:val="ListParagraph"/>
        <w:numPr>
          <w:ilvl w:val="0"/>
          <w:numId w:val="10"/>
        </w:numPr>
      </w:pPr>
      <w:r>
        <w:t>Reuse NR NTN’s TA reporting trigger event in IoT NTN, i.e., a TA offset threshold between current TA and the last successfully reported TA is used for event-triggered TA reporting. FFS for location used for TA reporting purpose.</w:t>
      </w:r>
    </w:p>
    <w:p w14:paraId="731803CE" w14:textId="47E0AB2F" w:rsidR="00747E47" w:rsidRDefault="00747E47" w:rsidP="00747E47">
      <w:pPr>
        <w:pStyle w:val="ListParagraph"/>
        <w:numPr>
          <w:ilvl w:val="0"/>
          <w:numId w:val="10"/>
        </w:numPr>
      </w:pPr>
      <w:r>
        <w:t xml:space="preserve">Introduce a new MAC CE for provision of UE specific </w:t>
      </w:r>
      <w:proofErr w:type="spellStart"/>
      <w:r>
        <w:t>K_offset</w:t>
      </w:r>
      <w:proofErr w:type="spellEnd"/>
      <w:r>
        <w:t xml:space="preserve"> and the size is fixed to 1 byte. FFS on the MAC CE’s name.</w:t>
      </w:r>
    </w:p>
    <w:p w14:paraId="7B56DEE2" w14:textId="49E3C2CA" w:rsidR="00747E47" w:rsidRDefault="00747E47" w:rsidP="00747E47">
      <w:pPr>
        <w:pStyle w:val="ListParagraph"/>
        <w:numPr>
          <w:ilvl w:val="0"/>
          <w:numId w:val="10"/>
        </w:numPr>
      </w:pPr>
      <w:r>
        <w:t xml:space="preserve">(Following NR NTN) Neither of the following options are supported “TA information requested by network”, “Periodical reporting of TA information” </w:t>
      </w:r>
    </w:p>
    <w:p w14:paraId="4EB1776A" w14:textId="4841930F" w:rsidR="00747E47" w:rsidRDefault="00747E47" w:rsidP="00747E47">
      <w:pPr>
        <w:pStyle w:val="ListParagraph"/>
        <w:numPr>
          <w:ilvl w:val="0"/>
          <w:numId w:val="10"/>
        </w:numPr>
      </w:pPr>
      <w:r>
        <w:t>(Following NR NTN) Upon reception of configuration or reconfiguration of TA reporting trigger event, if UE has not reported TA before, the UE triggers a TA reporting. FFS whether we need different behaviour for different re-configurations e.g. Handover.</w:t>
      </w:r>
    </w:p>
    <w:p w14:paraId="59E66FB5" w14:textId="0183AF15" w:rsidR="00E635FB" w:rsidRPr="00747E47" w:rsidRDefault="00747E47" w:rsidP="00747E47">
      <w:pPr>
        <w:pStyle w:val="ListParagraph"/>
        <w:numPr>
          <w:ilvl w:val="0"/>
          <w:numId w:val="10"/>
        </w:numPr>
      </w:pPr>
      <w:r>
        <w:t>On the RAR window’s start offset for the case of NB-IoT 41ms offset: The RA window start offset defined as sum (current offset, UE-</w:t>
      </w:r>
      <w:proofErr w:type="spellStart"/>
      <w:r>
        <w:t>eNB</w:t>
      </w:r>
      <w:proofErr w:type="spellEnd"/>
      <w:r>
        <w:t xml:space="preserve"> RTT) is applied to the case of NB-IoT 41ms offset.</w:t>
      </w:r>
    </w:p>
    <w:p w14:paraId="74FEF0DE" w14:textId="77777777" w:rsidR="00747E47" w:rsidRPr="00E635FB" w:rsidRDefault="00747E47" w:rsidP="00747E47">
      <w:pPr>
        <w:rPr>
          <w:ins w:id="520" w:author="Abhishek Roy" w:date="2022-03-04T16:15:00Z"/>
          <w:lang w:val="en-US"/>
        </w:rPr>
      </w:pPr>
    </w:p>
    <w:p w14:paraId="231705B8" w14:textId="22C6A229" w:rsidR="00E635FB" w:rsidRDefault="00E635FB" w:rsidP="00E635FB">
      <w:pPr>
        <w:pStyle w:val="Heading3"/>
        <w:rPr>
          <w:lang w:val="en-US"/>
        </w:rPr>
      </w:pPr>
      <w:r>
        <w:rPr>
          <w:lang w:val="en-US"/>
        </w:rPr>
        <w:t>RAN2#117-e Agreements</w:t>
      </w:r>
    </w:p>
    <w:p w14:paraId="6C49C577" w14:textId="7BF8D972" w:rsidR="00E635FB" w:rsidRDefault="00E635FB" w:rsidP="00E635FB">
      <w:pPr>
        <w:pStyle w:val="ListParagraph"/>
        <w:numPr>
          <w:ilvl w:val="0"/>
          <w:numId w:val="6"/>
        </w:numPr>
        <w:jc w:val="both"/>
      </w:pPr>
      <w:r>
        <w:t xml:space="preserve">For </w:t>
      </w:r>
      <w:proofErr w:type="spellStart"/>
      <w:r>
        <w:t>eMTC</w:t>
      </w:r>
      <w:proofErr w:type="spellEnd"/>
      <w:r>
        <w:t>, use a reserved LCID for the TA Report MAC CE.</w:t>
      </w:r>
    </w:p>
    <w:p w14:paraId="65294C95" w14:textId="638DACB6" w:rsidR="00E635FB" w:rsidRDefault="00E635FB" w:rsidP="00E635FB">
      <w:pPr>
        <w:pStyle w:val="ListParagraph"/>
        <w:numPr>
          <w:ilvl w:val="0"/>
          <w:numId w:val="6"/>
        </w:numPr>
        <w:jc w:val="both"/>
      </w:pPr>
      <w:r>
        <w:t xml:space="preserve">Regarding how to extend </w:t>
      </w:r>
      <w:proofErr w:type="spellStart"/>
      <w:r>
        <w:t>sr-ProhibitTimer</w:t>
      </w:r>
      <w:proofErr w:type="spellEnd"/>
      <w:r>
        <w:t xml:space="preserve"> in IoT NTN, attempt configurable offset. </w:t>
      </w:r>
    </w:p>
    <w:p w14:paraId="7C6BCEC3" w14:textId="04B92A9E" w:rsidR="00E635FB" w:rsidRDefault="00E635FB" w:rsidP="00E635FB">
      <w:pPr>
        <w:pStyle w:val="ListParagraph"/>
        <w:numPr>
          <w:ilvl w:val="0"/>
          <w:numId w:val="6"/>
        </w:numPr>
        <w:jc w:val="both"/>
      </w:pPr>
      <w:r>
        <w:t xml:space="preserve">Use a reserved LCID for the MAC CE corresponding </w:t>
      </w:r>
      <w:proofErr w:type="spellStart"/>
      <w:r>
        <w:t>K_Offset</w:t>
      </w:r>
      <w:proofErr w:type="spellEnd"/>
      <w:r>
        <w:t>.</w:t>
      </w:r>
    </w:p>
    <w:p w14:paraId="4EE7F87D" w14:textId="1DD553DE" w:rsidR="00E635FB" w:rsidRDefault="00E635FB" w:rsidP="00E635FB">
      <w:pPr>
        <w:pStyle w:val="ListParagraph"/>
        <w:numPr>
          <w:ilvl w:val="0"/>
          <w:numId w:val="6"/>
        </w:numPr>
        <w:jc w:val="both"/>
      </w:pPr>
      <w:r>
        <w:t>For NB-IoT, use a reserved LCID for the TA Report MAC CE.</w:t>
      </w:r>
    </w:p>
    <w:p w14:paraId="3434B1BF" w14:textId="276DA860" w:rsidR="00E635FB" w:rsidRDefault="00E635FB" w:rsidP="00E635FB">
      <w:pPr>
        <w:pStyle w:val="ListParagraph"/>
        <w:numPr>
          <w:ilvl w:val="0"/>
          <w:numId w:val="6"/>
        </w:numPr>
        <w:jc w:val="both"/>
      </w:pPr>
      <w:r>
        <w:t>On logical channel priority, put the UE-specific TA report MAC CE between “MAC control element for AUL confirmation” and “MAC control element for BSR, with exception of BSR included for padding”.</w:t>
      </w:r>
    </w:p>
    <w:p w14:paraId="6493BA29" w14:textId="3BFFCCBD" w:rsidR="00E635FB" w:rsidRDefault="00E635FB" w:rsidP="00E635FB">
      <w:pPr>
        <w:pStyle w:val="ListParagraph"/>
        <w:numPr>
          <w:ilvl w:val="0"/>
          <w:numId w:val="6"/>
        </w:numPr>
        <w:jc w:val="both"/>
      </w:pPr>
      <w:r>
        <w:t>During RA procedure for RRC re-establishment procedure, the UE should trigger TA report if an indication is broadcasted by the target cell’s SI. (aligned with NR NTN)</w:t>
      </w:r>
    </w:p>
    <w:p w14:paraId="1259A591" w14:textId="3D0D9F52" w:rsidR="00E635FB" w:rsidRDefault="00E635FB" w:rsidP="00E635FB">
      <w:pPr>
        <w:pStyle w:val="ListParagraph"/>
        <w:numPr>
          <w:ilvl w:val="0"/>
          <w:numId w:val="6"/>
        </w:numPr>
        <w:jc w:val="both"/>
      </w:pPr>
      <w:r>
        <w:t>During RA procedure for handover, the UE should trigger TA report if the target cell indicates this in the handover command. (aligned with NR NTN)</w:t>
      </w:r>
    </w:p>
    <w:p w14:paraId="14316A05" w14:textId="4ECC91CE" w:rsidR="00E635FB" w:rsidRDefault="00E635FB" w:rsidP="00E635FB">
      <w:pPr>
        <w:pStyle w:val="ListParagraph"/>
        <w:numPr>
          <w:ilvl w:val="0"/>
          <w:numId w:val="6"/>
        </w:numPr>
        <w:jc w:val="both"/>
      </w:pPr>
      <w:r>
        <w:lastRenderedPageBreak/>
        <w:t>Other than re-establishment (TA reporting controlled by target cell’s SI) and handover procedure (TA reporting controlled by HO command), TA reporting in connected mode is not controlled by enabling/disabling indication in SI. (aligned with NR NTN)</w:t>
      </w:r>
    </w:p>
    <w:p w14:paraId="46BCFA16" w14:textId="0C624B41" w:rsidR="00E635FB" w:rsidRDefault="00E635FB" w:rsidP="00E635FB">
      <w:pPr>
        <w:pStyle w:val="ListParagraph"/>
        <w:numPr>
          <w:ilvl w:val="0"/>
          <w:numId w:val="6"/>
        </w:numPr>
        <w:jc w:val="both"/>
      </w:pPr>
      <w:r>
        <w:t>RAN2 to clarify the previous agreement as: Upon reception of configuration or reconfiguration of TA reporting trigger event, if UE has not reported TA to current serving cell before (during this connection), the UE triggers a TA reporting. (can further check this during the implementation in the MAC CR). (aligned with NR NTN)</w:t>
      </w:r>
    </w:p>
    <w:p w14:paraId="5AD307A4" w14:textId="0915B6AD" w:rsidR="00E635FB" w:rsidRDefault="00E635FB" w:rsidP="00E635FB">
      <w:pPr>
        <w:pStyle w:val="ListParagraph"/>
        <w:numPr>
          <w:ilvl w:val="0"/>
          <w:numId w:val="6"/>
        </w:numPr>
        <w:jc w:val="both"/>
      </w:pPr>
      <w:r>
        <w:t>Target cell can use delta configuration for the event configuration in handover command.</w:t>
      </w:r>
    </w:p>
    <w:p w14:paraId="6CD8FCC3" w14:textId="49FBC945" w:rsidR="00E635FB" w:rsidRDefault="00E635FB" w:rsidP="00E635FB">
      <w:pPr>
        <w:pStyle w:val="ListParagraph"/>
        <w:numPr>
          <w:ilvl w:val="0"/>
          <w:numId w:val="6"/>
        </w:numPr>
        <w:jc w:val="both"/>
      </w:pPr>
      <w:r>
        <w:t xml:space="preserve">Threshold-based TA-Trigger for TA value reporting will align with NR-NTN.  </w:t>
      </w:r>
    </w:p>
    <w:p w14:paraId="5264F2E3" w14:textId="59056088" w:rsidR="00E635FB" w:rsidRDefault="00E635FB" w:rsidP="00E635FB">
      <w:pPr>
        <w:pStyle w:val="ListParagraph"/>
        <w:numPr>
          <w:ilvl w:val="0"/>
          <w:numId w:val="6"/>
        </w:numPr>
        <w:jc w:val="both"/>
        <w:rPr>
          <w:ins w:id="521" w:author="Abhishek Roy" w:date="2022-03-04T16:16:00Z"/>
        </w:rPr>
      </w:pPr>
      <w:r>
        <w:t>Configuration of event triggered TA report will include TA offset threshold between current TA and the last successfully reported TA (similar to NR-NTN). FFS: The value of the TA offset threshold (consider possible to align with NR-NTN values).</w:t>
      </w:r>
    </w:p>
    <w:p w14:paraId="4F28783B" w14:textId="77777777" w:rsidR="00E635FB" w:rsidRDefault="00E635FB" w:rsidP="00E635FB">
      <w:pPr>
        <w:pStyle w:val="ListParagraph"/>
        <w:numPr>
          <w:ilvl w:val="0"/>
          <w:numId w:val="6"/>
        </w:numPr>
        <w:jc w:val="both"/>
      </w:pPr>
      <w:r>
        <w:t xml:space="preserve">The two MAC CEs’ names are “Timing Advance Report MAC CE” and “Differential </w:t>
      </w:r>
      <w:proofErr w:type="spellStart"/>
      <w:r>
        <w:t>Koffset</w:t>
      </w:r>
      <w:proofErr w:type="spellEnd"/>
      <w:r>
        <w:t xml:space="preserve"> MAC CE”.</w:t>
      </w:r>
    </w:p>
    <w:p w14:paraId="5E995DBA" w14:textId="77777777" w:rsidR="00E635FB" w:rsidRDefault="00E635FB" w:rsidP="00E635FB">
      <w:pPr>
        <w:pStyle w:val="ListParagraph"/>
        <w:numPr>
          <w:ilvl w:val="0"/>
          <w:numId w:val="6"/>
        </w:numPr>
        <w:jc w:val="both"/>
      </w:pPr>
      <w:r>
        <w:t>Adopt the following field description for the “Timing Advance Report MAC CE”:</w:t>
      </w:r>
    </w:p>
    <w:p w14:paraId="3CAD90CC" w14:textId="61DF4C0E" w:rsidR="00E635FB" w:rsidRDefault="00E635FB" w:rsidP="00747E47">
      <w:pPr>
        <w:pStyle w:val="ListParagraph"/>
        <w:numPr>
          <w:ilvl w:val="1"/>
          <w:numId w:val="7"/>
        </w:numPr>
        <w:jc w:val="both"/>
      </w:pPr>
      <w:r>
        <w:t>R: Reserved bit, set to 0;</w:t>
      </w:r>
    </w:p>
    <w:p w14:paraId="6998AEFC" w14:textId="22D34181" w:rsidR="00E635FB" w:rsidRDefault="00E635FB" w:rsidP="00747E47">
      <w:pPr>
        <w:pStyle w:val="ListParagraph"/>
        <w:numPr>
          <w:ilvl w:val="1"/>
          <w:numId w:val="7"/>
        </w:numPr>
        <w:jc w:val="both"/>
      </w:pPr>
      <w:r>
        <w:t>Timing Advance: The Timing Advance field indicates the least integer number of subframes greater than or equal to the Timing Advance value (see TS 36.211 [7] section 8.1). The length of the field is 14 bits.</w:t>
      </w:r>
    </w:p>
    <w:p w14:paraId="217DE153" w14:textId="77777777" w:rsidR="00E635FB" w:rsidRDefault="00E635FB" w:rsidP="00E635FB">
      <w:pPr>
        <w:pStyle w:val="ListParagraph"/>
        <w:numPr>
          <w:ilvl w:val="0"/>
          <w:numId w:val="6"/>
        </w:numPr>
        <w:jc w:val="both"/>
      </w:pPr>
      <w:r>
        <w:t xml:space="preserve">Adopt the following field description for the “Differential </w:t>
      </w:r>
      <w:proofErr w:type="spellStart"/>
      <w:r>
        <w:t>Koffset</w:t>
      </w:r>
      <w:proofErr w:type="spellEnd"/>
      <w:r>
        <w:t xml:space="preserve"> MAC CE”:</w:t>
      </w:r>
    </w:p>
    <w:p w14:paraId="7539F694" w14:textId="55AFCCB5" w:rsidR="00E635FB" w:rsidRDefault="00E635FB" w:rsidP="00E635FB">
      <w:pPr>
        <w:pStyle w:val="ListParagraph"/>
        <w:numPr>
          <w:ilvl w:val="0"/>
          <w:numId w:val="9"/>
        </w:numPr>
        <w:jc w:val="both"/>
      </w:pPr>
      <w:r>
        <w:t>R: Reserved bit, set to 0;</w:t>
      </w:r>
    </w:p>
    <w:p w14:paraId="4BB58C44" w14:textId="01BA4E0D" w:rsidR="00E635FB" w:rsidRDefault="00E635FB" w:rsidP="00E635FB">
      <w:pPr>
        <w:pStyle w:val="ListParagraph"/>
        <w:numPr>
          <w:ilvl w:val="1"/>
          <w:numId w:val="6"/>
        </w:numPr>
        <w:jc w:val="both"/>
      </w:pPr>
      <w:r>
        <w:t xml:space="preserve">Differential </w:t>
      </w:r>
      <w:proofErr w:type="spellStart"/>
      <w:r>
        <w:t>Koffset</w:t>
      </w:r>
      <w:proofErr w:type="spellEnd"/>
      <w:r>
        <w:t xml:space="preserve">: This field contains the differential </w:t>
      </w:r>
      <w:proofErr w:type="spellStart"/>
      <w:r>
        <w:t>Koffset</w:t>
      </w:r>
      <w:proofErr w:type="spellEnd"/>
      <w:r>
        <w:t>. The length of the field is 6 bits.</w:t>
      </w:r>
    </w:p>
    <w:p w14:paraId="04C1F5F9" w14:textId="77777777" w:rsidR="00E635FB" w:rsidRPr="00E635FB" w:rsidRDefault="00E635FB" w:rsidP="00E635FB">
      <w:pPr>
        <w:pStyle w:val="ListParagraph"/>
        <w:numPr>
          <w:ilvl w:val="0"/>
          <w:numId w:val="6"/>
        </w:numPr>
      </w:pPr>
      <w:r w:rsidRPr="00E635FB">
        <w:t>Upon timer expiry (or UE tune away), UE stops all UL transmissions, flushes all HARQ buffers and maintains all UL resources.</w:t>
      </w:r>
    </w:p>
    <w:p w14:paraId="3E552151" w14:textId="77777777" w:rsidR="00E635FB" w:rsidRDefault="00E635FB" w:rsidP="00E635FB">
      <w:pPr>
        <w:pStyle w:val="ListParagraph"/>
        <w:numPr>
          <w:ilvl w:val="0"/>
          <w:numId w:val="6"/>
        </w:numPr>
        <w:jc w:val="both"/>
      </w:pPr>
    </w:p>
    <w:p w14:paraId="5B6525B8" w14:textId="77777777" w:rsidR="00E635FB" w:rsidRDefault="00E635FB" w:rsidP="00E635FB">
      <w:pPr>
        <w:jc w:val="both"/>
        <w:rPr>
          <w:ins w:id="522" w:author="Abhishek Roy" w:date="2022-03-04T16:14:00Z"/>
        </w:rPr>
      </w:pPr>
    </w:p>
    <w:p w14:paraId="7B3B8165" w14:textId="687C72DE" w:rsidR="00E635FB" w:rsidRDefault="00E635FB" w:rsidP="00E635FB">
      <w:pPr>
        <w:jc w:val="both"/>
      </w:pPr>
    </w:p>
    <w:sectPr w:rsidR="00E635FB">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A172E44" w14:textId="77777777" w:rsidR="00BC5867" w:rsidRDefault="00BC5867">
      <w:pPr>
        <w:spacing w:after="0" w:line="240" w:lineRule="auto"/>
      </w:pPr>
      <w:r>
        <w:separator/>
      </w:r>
    </w:p>
  </w:endnote>
  <w:endnote w:type="continuationSeparator" w:id="0">
    <w:p w14:paraId="786A8E92" w14:textId="77777777" w:rsidR="00BC5867" w:rsidRDefault="00BC586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 w:name="?? ??">
    <w:altName w:val="Yu Gothic"/>
    <w:panose1 w:val="00000000000000000000"/>
    <w:charset w:val="80"/>
    <w:family w:val="roman"/>
    <w:notTrueType/>
    <w:pitch w:val="fixed"/>
    <w:sig w:usb0="00000001" w:usb1="08070000" w:usb2="00000010" w:usb3="00000000" w:csb0="00020000" w:csb1="00000000"/>
  </w:font>
  <w:font w:name="PMingLiU">
    <w:altName w:val="新細明體"/>
    <w:panose1 w:val="02010601000101010101"/>
    <w:charset w:val="88"/>
    <w:family w:val="auto"/>
    <w:notTrueType/>
    <w:pitch w:val="variable"/>
    <w:sig w:usb0="00000001"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50B51E6" w14:textId="77777777" w:rsidR="00BC5867" w:rsidRDefault="00BC5867">
      <w:pPr>
        <w:spacing w:after="0" w:line="240" w:lineRule="auto"/>
      </w:pPr>
      <w:r>
        <w:separator/>
      </w:r>
    </w:p>
  </w:footnote>
  <w:footnote w:type="continuationSeparator" w:id="0">
    <w:p w14:paraId="704442E5" w14:textId="77777777" w:rsidR="00BC5867" w:rsidRDefault="00BC586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43AD8F" w14:textId="77777777" w:rsidR="00CE0F5F" w:rsidRDefault="00CE0F5F">
    <w:r>
      <w:t xml:space="preserve">Page </w:t>
    </w:r>
    <w:r>
      <w:fldChar w:fldCharType="begin"/>
    </w:r>
    <w:r>
      <w:instrText>PAGE</w:instrText>
    </w:r>
    <w:r>
      <w:fldChar w:fldCharType="separate"/>
    </w:r>
    <w:r>
      <w:t>1</w:t>
    </w:r>
    <w: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AB4CA0"/>
    <w:multiLevelType w:val="hybridMultilevel"/>
    <w:tmpl w:val="D108C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C63718"/>
    <w:multiLevelType w:val="hybridMultilevel"/>
    <w:tmpl w:val="62A60428"/>
    <w:lvl w:ilvl="0" w:tplc="6882DF48">
      <w:start w:val="4"/>
      <w:numFmt w:val="bullet"/>
      <w:lvlText w:val="-"/>
      <w:lvlJc w:val="left"/>
      <w:pPr>
        <w:ind w:left="720" w:hanging="360"/>
      </w:pPr>
      <w:rPr>
        <w:rFonts w:ascii="Times New Roman" w:eastAsia="Times New Roman" w:hAnsi="Times New Roman" w:cs="Times New Roman" w:hint="default"/>
      </w:rPr>
    </w:lvl>
    <w:lvl w:ilvl="1" w:tplc="234A20B4">
      <w:numFmt w:val="bullet"/>
      <w:lvlText w:val="-"/>
      <w:lvlJc w:val="left"/>
      <w:pPr>
        <w:ind w:left="1440" w:hanging="360"/>
      </w:pPr>
      <w:rPr>
        <w:rFonts w:ascii="Calibri" w:eastAsia="Calibri" w:hAnsi="Calibri" w:cs="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4FC180C"/>
    <w:multiLevelType w:val="hybridMultilevel"/>
    <w:tmpl w:val="71E26BC6"/>
    <w:lvl w:ilvl="0" w:tplc="6882DF48">
      <w:start w:val="4"/>
      <w:numFmt w:val="bullet"/>
      <w:lvlText w:val="-"/>
      <w:lvlJc w:val="left"/>
      <w:pPr>
        <w:ind w:left="720" w:hanging="360"/>
      </w:pPr>
      <w:rPr>
        <w:rFonts w:ascii="Times New Roman" w:eastAsia="Times New Roman" w:hAnsi="Times New Roman" w:cs="Times New Roman" w:hint="default"/>
      </w:rPr>
    </w:lvl>
    <w:lvl w:ilvl="1" w:tplc="234A20B4">
      <w:numFmt w:val="bullet"/>
      <w:lvlText w:val="-"/>
      <w:lvlJc w:val="left"/>
      <w:pPr>
        <w:ind w:left="1440" w:hanging="360"/>
      </w:pPr>
      <w:rPr>
        <w:rFonts w:ascii="Calibri" w:eastAsia="Calibri" w:hAnsi="Calibri" w:cs="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DCF5E73"/>
    <w:multiLevelType w:val="hybridMultilevel"/>
    <w:tmpl w:val="44BC68A8"/>
    <w:lvl w:ilvl="0" w:tplc="234A20B4">
      <w:numFmt w:val="bullet"/>
      <w:lvlText w:val="-"/>
      <w:lvlJc w:val="left"/>
      <w:pPr>
        <w:ind w:left="1440" w:hanging="360"/>
      </w:pPr>
      <w:rPr>
        <w:rFonts w:ascii="Calibri" w:eastAsia="Calibri"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4A2D77D3"/>
    <w:multiLevelType w:val="hybridMultilevel"/>
    <w:tmpl w:val="66B0CA3E"/>
    <w:lvl w:ilvl="0" w:tplc="234A20B4">
      <w:numFmt w:val="bullet"/>
      <w:lvlText w:val="-"/>
      <w:lvlJc w:val="left"/>
      <w:pPr>
        <w:ind w:left="1440" w:hanging="360"/>
      </w:pPr>
      <w:rPr>
        <w:rFonts w:ascii="Calibri" w:eastAsia="Calibri"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4CA75B17"/>
    <w:multiLevelType w:val="hybridMultilevel"/>
    <w:tmpl w:val="BA7CB8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61D6379"/>
    <w:multiLevelType w:val="hybridMultilevel"/>
    <w:tmpl w:val="D146181E"/>
    <w:lvl w:ilvl="0" w:tplc="234A20B4">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81610FE"/>
    <w:multiLevelType w:val="hybridMultilevel"/>
    <w:tmpl w:val="77AC9A58"/>
    <w:lvl w:ilvl="0" w:tplc="C068DB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EDC5586"/>
    <w:multiLevelType w:val="hybridMultilevel"/>
    <w:tmpl w:val="73A608D2"/>
    <w:lvl w:ilvl="0" w:tplc="6882DF48">
      <w:start w:val="4"/>
      <w:numFmt w:val="bullet"/>
      <w:lvlText w:val="-"/>
      <w:lvlJc w:val="left"/>
      <w:pPr>
        <w:ind w:left="720" w:hanging="360"/>
      </w:pPr>
      <w:rPr>
        <w:rFonts w:ascii="Times New Roman" w:eastAsia="Times New Roman" w:hAnsi="Times New Roman" w:cs="Times New Roman" w:hint="default"/>
      </w:rPr>
    </w:lvl>
    <w:lvl w:ilvl="1" w:tplc="6882DF48">
      <w:start w:val="4"/>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9"/>
  </w:num>
  <w:num w:numId="2">
    <w:abstractNumId w:val="0"/>
  </w:num>
  <w:num w:numId="3">
    <w:abstractNumId w:val="5"/>
  </w:num>
  <w:num w:numId="4">
    <w:abstractNumId w:val="7"/>
  </w:num>
  <w:num w:numId="5">
    <w:abstractNumId w:val="8"/>
  </w:num>
  <w:num w:numId="6">
    <w:abstractNumId w:val="1"/>
  </w:num>
  <w:num w:numId="7">
    <w:abstractNumId w:val="2"/>
  </w:num>
  <w:num w:numId="8">
    <w:abstractNumId w:val="4"/>
  </w:num>
  <w:num w:numId="9">
    <w:abstractNumId w:val="3"/>
  </w:num>
  <w:num w:numId="10">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bhishek Roy">
    <w15:presenceInfo w15:providerId="AD" w15:userId="S::Abhishek.Roy@mediatek.com::4c12081f-1428-4bcc-aa3c-730f5f4cd2a3"/>
  </w15:person>
  <w15:person w15:author="Abhishek Roy [2]">
    <w15:presenceInfo w15:providerId="AD" w15:userId="S-1-5-21-3285339950-981350797-2163593329-29821"/>
  </w15:person>
  <w15:person w15:author="Abhishek">
    <w15:presenceInfo w15:providerId="AD" w15:userId="S::Abhishek.Roy@mediatek.com::4c12081f-1428-4bcc-aa3c-730f5f4cd2a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bordersDoNotSurroundHeader/>
  <w:bordersDoNotSurroundFooter/>
  <w:proofState w:spelling="clean" w:grammar="clean"/>
  <w:trackRevisions/>
  <w:defaultTabStop w:val="720"/>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21CF7"/>
    <w:rsid w:val="0000578C"/>
    <w:rsid w:val="00010E05"/>
    <w:rsid w:val="00013E7E"/>
    <w:rsid w:val="00023F08"/>
    <w:rsid w:val="00026C65"/>
    <w:rsid w:val="000334AA"/>
    <w:rsid w:val="0005741A"/>
    <w:rsid w:val="00064AE9"/>
    <w:rsid w:val="000701EB"/>
    <w:rsid w:val="000736A2"/>
    <w:rsid w:val="000804CC"/>
    <w:rsid w:val="0009206A"/>
    <w:rsid w:val="000A30E9"/>
    <w:rsid w:val="000B1406"/>
    <w:rsid w:val="000B29F9"/>
    <w:rsid w:val="000B5335"/>
    <w:rsid w:val="000C285C"/>
    <w:rsid w:val="000C3EA1"/>
    <w:rsid w:val="000D19DA"/>
    <w:rsid w:val="000D6403"/>
    <w:rsid w:val="000E065E"/>
    <w:rsid w:val="000E51F8"/>
    <w:rsid w:val="00102BC0"/>
    <w:rsid w:val="00107B9B"/>
    <w:rsid w:val="00112AEF"/>
    <w:rsid w:val="00120A62"/>
    <w:rsid w:val="001274C5"/>
    <w:rsid w:val="0013190E"/>
    <w:rsid w:val="0013726D"/>
    <w:rsid w:val="00140394"/>
    <w:rsid w:val="00141D3B"/>
    <w:rsid w:val="00163933"/>
    <w:rsid w:val="00166930"/>
    <w:rsid w:val="00176158"/>
    <w:rsid w:val="00184BEE"/>
    <w:rsid w:val="00185024"/>
    <w:rsid w:val="00185487"/>
    <w:rsid w:val="001939C6"/>
    <w:rsid w:val="001A2B3E"/>
    <w:rsid w:val="001A2E01"/>
    <w:rsid w:val="001B0B6A"/>
    <w:rsid w:val="001C2079"/>
    <w:rsid w:val="001C38F8"/>
    <w:rsid w:val="001E23D9"/>
    <w:rsid w:val="001E406F"/>
    <w:rsid w:val="001E6E4E"/>
    <w:rsid w:val="001E7E1B"/>
    <w:rsid w:val="00202648"/>
    <w:rsid w:val="00214943"/>
    <w:rsid w:val="002217F6"/>
    <w:rsid w:val="002241EC"/>
    <w:rsid w:val="002422A1"/>
    <w:rsid w:val="0024297A"/>
    <w:rsid w:val="0024640A"/>
    <w:rsid w:val="00254061"/>
    <w:rsid w:val="00255832"/>
    <w:rsid w:val="002568B5"/>
    <w:rsid w:val="00270370"/>
    <w:rsid w:val="0028154D"/>
    <w:rsid w:val="00282A2B"/>
    <w:rsid w:val="00292E9C"/>
    <w:rsid w:val="002A4E58"/>
    <w:rsid w:val="002A548F"/>
    <w:rsid w:val="002A5C3E"/>
    <w:rsid w:val="002B730D"/>
    <w:rsid w:val="002D48D3"/>
    <w:rsid w:val="002E368C"/>
    <w:rsid w:val="002E45BE"/>
    <w:rsid w:val="002F7688"/>
    <w:rsid w:val="00306A7D"/>
    <w:rsid w:val="00311F24"/>
    <w:rsid w:val="00313295"/>
    <w:rsid w:val="00324AD8"/>
    <w:rsid w:val="00331F25"/>
    <w:rsid w:val="003325FF"/>
    <w:rsid w:val="003564D5"/>
    <w:rsid w:val="00371B88"/>
    <w:rsid w:val="003744EA"/>
    <w:rsid w:val="003A0E24"/>
    <w:rsid w:val="003A1888"/>
    <w:rsid w:val="003A7957"/>
    <w:rsid w:val="003C5025"/>
    <w:rsid w:val="003D1AE2"/>
    <w:rsid w:val="0040255E"/>
    <w:rsid w:val="004066B8"/>
    <w:rsid w:val="00410FDC"/>
    <w:rsid w:val="004122B6"/>
    <w:rsid w:val="004124D5"/>
    <w:rsid w:val="00430953"/>
    <w:rsid w:val="00434FFF"/>
    <w:rsid w:val="00451AD1"/>
    <w:rsid w:val="004707C3"/>
    <w:rsid w:val="004750D1"/>
    <w:rsid w:val="00475C1A"/>
    <w:rsid w:val="00476715"/>
    <w:rsid w:val="00491ACC"/>
    <w:rsid w:val="00495632"/>
    <w:rsid w:val="004A5A0C"/>
    <w:rsid w:val="004A66FD"/>
    <w:rsid w:val="004B3A15"/>
    <w:rsid w:val="004C2412"/>
    <w:rsid w:val="004C2DF2"/>
    <w:rsid w:val="004C38E9"/>
    <w:rsid w:val="004C764D"/>
    <w:rsid w:val="004D22A0"/>
    <w:rsid w:val="004F14A7"/>
    <w:rsid w:val="004F3A57"/>
    <w:rsid w:val="004F501B"/>
    <w:rsid w:val="00500D1B"/>
    <w:rsid w:val="00504568"/>
    <w:rsid w:val="00517710"/>
    <w:rsid w:val="00517B35"/>
    <w:rsid w:val="00521CF7"/>
    <w:rsid w:val="00532296"/>
    <w:rsid w:val="005445B5"/>
    <w:rsid w:val="005476AD"/>
    <w:rsid w:val="00554655"/>
    <w:rsid w:val="00556F9F"/>
    <w:rsid w:val="00561C38"/>
    <w:rsid w:val="005651D5"/>
    <w:rsid w:val="0057383A"/>
    <w:rsid w:val="00580AA5"/>
    <w:rsid w:val="00580C81"/>
    <w:rsid w:val="00581789"/>
    <w:rsid w:val="005864FE"/>
    <w:rsid w:val="00590577"/>
    <w:rsid w:val="005A407C"/>
    <w:rsid w:val="005B349B"/>
    <w:rsid w:val="005B6F41"/>
    <w:rsid w:val="005B7BCD"/>
    <w:rsid w:val="005C0453"/>
    <w:rsid w:val="005C2AAC"/>
    <w:rsid w:val="005C3B64"/>
    <w:rsid w:val="005C4E71"/>
    <w:rsid w:val="005C6C4D"/>
    <w:rsid w:val="005D3A5E"/>
    <w:rsid w:val="00606A34"/>
    <w:rsid w:val="00612D76"/>
    <w:rsid w:val="00613723"/>
    <w:rsid w:val="006139C6"/>
    <w:rsid w:val="00613D94"/>
    <w:rsid w:val="006146E0"/>
    <w:rsid w:val="0061710E"/>
    <w:rsid w:val="0062085D"/>
    <w:rsid w:val="006367A5"/>
    <w:rsid w:val="006405E9"/>
    <w:rsid w:val="006456C8"/>
    <w:rsid w:val="00650268"/>
    <w:rsid w:val="00650E17"/>
    <w:rsid w:val="006658DA"/>
    <w:rsid w:val="00667EC5"/>
    <w:rsid w:val="00672FA3"/>
    <w:rsid w:val="006745AD"/>
    <w:rsid w:val="00685DAF"/>
    <w:rsid w:val="00694AF3"/>
    <w:rsid w:val="006A3B8A"/>
    <w:rsid w:val="006A473B"/>
    <w:rsid w:val="006B3FB4"/>
    <w:rsid w:val="006D015C"/>
    <w:rsid w:val="006D7B01"/>
    <w:rsid w:val="006E0EB5"/>
    <w:rsid w:val="006F06F9"/>
    <w:rsid w:val="006F10FD"/>
    <w:rsid w:val="006F273D"/>
    <w:rsid w:val="006F5E6C"/>
    <w:rsid w:val="00707615"/>
    <w:rsid w:val="00714FC1"/>
    <w:rsid w:val="0071646A"/>
    <w:rsid w:val="00717975"/>
    <w:rsid w:val="00726F47"/>
    <w:rsid w:val="00747E47"/>
    <w:rsid w:val="00752AA6"/>
    <w:rsid w:val="00755176"/>
    <w:rsid w:val="007801C9"/>
    <w:rsid w:val="00781151"/>
    <w:rsid w:val="00781240"/>
    <w:rsid w:val="00787355"/>
    <w:rsid w:val="00797EB2"/>
    <w:rsid w:val="007B0A36"/>
    <w:rsid w:val="007C03FA"/>
    <w:rsid w:val="007D07FC"/>
    <w:rsid w:val="007E607B"/>
    <w:rsid w:val="00800AA9"/>
    <w:rsid w:val="00802FAF"/>
    <w:rsid w:val="00803801"/>
    <w:rsid w:val="00806E3E"/>
    <w:rsid w:val="00813D51"/>
    <w:rsid w:val="00820755"/>
    <w:rsid w:val="00820DAE"/>
    <w:rsid w:val="008315B0"/>
    <w:rsid w:val="008328B7"/>
    <w:rsid w:val="00832A47"/>
    <w:rsid w:val="0083413C"/>
    <w:rsid w:val="008348A2"/>
    <w:rsid w:val="00853C66"/>
    <w:rsid w:val="00855C03"/>
    <w:rsid w:val="00861B42"/>
    <w:rsid w:val="00863830"/>
    <w:rsid w:val="00875B19"/>
    <w:rsid w:val="00880A0D"/>
    <w:rsid w:val="00885F15"/>
    <w:rsid w:val="00886E51"/>
    <w:rsid w:val="008B291B"/>
    <w:rsid w:val="008C0726"/>
    <w:rsid w:val="008C6768"/>
    <w:rsid w:val="008D12BC"/>
    <w:rsid w:val="008E0DCF"/>
    <w:rsid w:val="008E5EF5"/>
    <w:rsid w:val="008F0988"/>
    <w:rsid w:val="0090372F"/>
    <w:rsid w:val="00913D60"/>
    <w:rsid w:val="0091457D"/>
    <w:rsid w:val="00925698"/>
    <w:rsid w:val="0092661C"/>
    <w:rsid w:val="00927820"/>
    <w:rsid w:val="00930F98"/>
    <w:rsid w:val="00931894"/>
    <w:rsid w:val="00933639"/>
    <w:rsid w:val="00936EEF"/>
    <w:rsid w:val="0093772B"/>
    <w:rsid w:val="00950E6B"/>
    <w:rsid w:val="00954649"/>
    <w:rsid w:val="00960AEC"/>
    <w:rsid w:val="0096392D"/>
    <w:rsid w:val="009752C3"/>
    <w:rsid w:val="0098191D"/>
    <w:rsid w:val="00982112"/>
    <w:rsid w:val="00996AFE"/>
    <w:rsid w:val="009B1D81"/>
    <w:rsid w:val="009B50F7"/>
    <w:rsid w:val="009C30CF"/>
    <w:rsid w:val="009D339C"/>
    <w:rsid w:val="009D6922"/>
    <w:rsid w:val="009E4E05"/>
    <w:rsid w:val="009F1BAE"/>
    <w:rsid w:val="009F4E37"/>
    <w:rsid w:val="00A02755"/>
    <w:rsid w:val="00A05106"/>
    <w:rsid w:val="00A05FE3"/>
    <w:rsid w:val="00A1515E"/>
    <w:rsid w:val="00A21B3F"/>
    <w:rsid w:val="00A26EEA"/>
    <w:rsid w:val="00A35AC9"/>
    <w:rsid w:val="00A36716"/>
    <w:rsid w:val="00A450C3"/>
    <w:rsid w:val="00A52BA2"/>
    <w:rsid w:val="00A54653"/>
    <w:rsid w:val="00A54A57"/>
    <w:rsid w:val="00A60D92"/>
    <w:rsid w:val="00A62FFC"/>
    <w:rsid w:val="00A84047"/>
    <w:rsid w:val="00A84A9B"/>
    <w:rsid w:val="00A8632C"/>
    <w:rsid w:val="00A91AB7"/>
    <w:rsid w:val="00AC5908"/>
    <w:rsid w:val="00AC6FFB"/>
    <w:rsid w:val="00AD10E9"/>
    <w:rsid w:val="00AD7DE2"/>
    <w:rsid w:val="00AE4C68"/>
    <w:rsid w:val="00AE69B5"/>
    <w:rsid w:val="00AF0260"/>
    <w:rsid w:val="00AF2D49"/>
    <w:rsid w:val="00AF33BF"/>
    <w:rsid w:val="00B11489"/>
    <w:rsid w:val="00B17275"/>
    <w:rsid w:val="00B22113"/>
    <w:rsid w:val="00B24D30"/>
    <w:rsid w:val="00B30934"/>
    <w:rsid w:val="00B31AD6"/>
    <w:rsid w:val="00B40B11"/>
    <w:rsid w:val="00B41C80"/>
    <w:rsid w:val="00B457B6"/>
    <w:rsid w:val="00B51A6B"/>
    <w:rsid w:val="00B52089"/>
    <w:rsid w:val="00B67B67"/>
    <w:rsid w:val="00B846AE"/>
    <w:rsid w:val="00B8543A"/>
    <w:rsid w:val="00B860E9"/>
    <w:rsid w:val="00B93015"/>
    <w:rsid w:val="00B9636E"/>
    <w:rsid w:val="00B96750"/>
    <w:rsid w:val="00BA57B9"/>
    <w:rsid w:val="00BB2DA4"/>
    <w:rsid w:val="00BB5282"/>
    <w:rsid w:val="00BC0229"/>
    <w:rsid w:val="00BC2693"/>
    <w:rsid w:val="00BC54F0"/>
    <w:rsid w:val="00BC5867"/>
    <w:rsid w:val="00BE5B45"/>
    <w:rsid w:val="00BF2E19"/>
    <w:rsid w:val="00BF2E55"/>
    <w:rsid w:val="00C04EBD"/>
    <w:rsid w:val="00C051A4"/>
    <w:rsid w:val="00C102E2"/>
    <w:rsid w:val="00C13E7D"/>
    <w:rsid w:val="00C16B2F"/>
    <w:rsid w:val="00C2486E"/>
    <w:rsid w:val="00C27BF3"/>
    <w:rsid w:val="00C27F11"/>
    <w:rsid w:val="00C3607B"/>
    <w:rsid w:val="00C55853"/>
    <w:rsid w:val="00C66A34"/>
    <w:rsid w:val="00C67645"/>
    <w:rsid w:val="00C7768E"/>
    <w:rsid w:val="00C87F27"/>
    <w:rsid w:val="00C90CED"/>
    <w:rsid w:val="00C925DD"/>
    <w:rsid w:val="00CA1744"/>
    <w:rsid w:val="00CA2483"/>
    <w:rsid w:val="00CA5B34"/>
    <w:rsid w:val="00CA6571"/>
    <w:rsid w:val="00CA7E21"/>
    <w:rsid w:val="00CB7BA5"/>
    <w:rsid w:val="00CC3A95"/>
    <w:rsid w:val="00CC7B39"/>
    <w:rsid w:val="00CD094F"/>
    <w:rsid w:val="00CD1520"/>
    <w:rsid w:val="00CD1D59"/>
    <w:rsid w:val="00CD31B4"/>
    <w:rsid w:val="00CD59F5"/>
    <w:rsid w:val="00CD67CF"/>
    <w:rsid w:val="00CE0F5F"/>
    <w:rsid w:val="00CE5DDA"/>
    <w:rsid w:val="00CE6C89"/>
    <w:rsid w:val="00CF294A"/>
    <w:rsid w:val="00CF60C9"/>
    <w:rsid w:val="00D0212D"/>
    <w:rsid w:val="00D20E4F"/>
    <w:rsid w:val="00D25307"/>
    <w:rsid w:val="00D31C49"/>
    <w:rsid w:val="00D3708C"/>
    <w:rsid w:val="00D453F2"/>
    <w:rsid w:val="00D6016E"/>
    <w:rsid w:val="00D63613"/>
    <w:rsid w:val="00D73882"/>
    <w:rsid w:val="00D7672D"/>
    <w:rsid w:val="00D81D74"/>
    <w:rsid w:val="00D860E2"/>
    <w:rsid w:val="00D92CF1"/>
    <w:rsid w:val="00D97447"/>
    <w:rsid w:val="00DB57B4"/>
    <w:rsid w:val="00DB781A"/>
    <w:rsid w:val="00DC3A48"/>
    <w:rsid w:val="00DC3A78"/>
    <w:rsid w:val="00DD770D"/>
    <w:rsid w:val="00DE5CC3"/>
    <w:rsid w:val="00DE6C9F"/>
    <w:rsid w:val="00DF3046"/>
    <w:rsid w:val="00E04352"/>
    <w:rsid w:val="00E04A31"/>
    <w:rsid w:val="00E07013"/>
    <w:rsid w:val="00E214EC"/>
    <w:rsid w:val="00E25AC7"/>
    <w:rsid w:val="00E37876"/>
    <w:rsid w:val="00E42D77"/>
    <w:rsid w:val="00E44FC2"/>
    <w:rsid w:val="00E503E8"/>
    <w:rsid w:val="00E51647"/>
    <w:rsid w:val="00E5555F"/>
    <w:rsid w:val="00E57B0E"/>
    <w:rsid w:val="00E635FB"/>
    <w:rsid w:val="00E70B82"/>
    <w:rsid w:val="00E755DB"/>
    <w:rsid w:val="00E84972"/>
    <w:rsid w:val="00E86FEC"/>
    <w:rsid w:val="00E87EB3"/>
    <w:rsid w:val="00E92F42"/>
    <w:rsid w:val="00E949AE"/>
    <w:rsid w:val="00E960D4"/>
    <w:rsid w:val="00E97EEE"/>
    <w:rsid w:val="00EA7611"/>
    <w:rsid w:val="00EC2F91"/>
    <w:rsid w:val="00EC39E8"/>
    <w:rsid w:val="00EC75C9"/>
    <w:rsid w:val="00ED17AC"/>
    <w:rsid w:val="00ED2DF9"/>
    <w:rsid w:val="00ED3E58"/>
    <w:rsid w:val="00EF4F39"/>
    <w:rsid w:val="00F0445C"/>
    <w:rsid w:val="00F1138C"/>
    <w:rsid w:val="00F161DF"/>
    <w:rsid w:val="00F2175C"/>
    <w:rsid w:val="00F2604E"/>
    <w:rsid w:val="00F30B81"/>
    <w:rsid w:val="00F43542"/>
    <w:rsid w:val="00F6360E"/>
    <w:rsid w:val="00F64E2F"/>
    <w:rsid w:val="00F65A7B"/>
    <w:rsid w:val="00F67341"/>
    <w:rsid w:val="00F67F40"/>
    <w:rsid w:val="00F70273"/>
    <w:rsid w:val="00F80135"/>
    <w:rsid w:val="00FA054C"/>
    <w:rsid w:val="00FA1E09"/>
    <w:rsid w:val="00FA37BE"/>
    <w:rsid w:val="00FB0F49"/>
    <w:rsid w:val="00FD08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14:docId w14:val="5B062FED"/>
  <w15:chartTrackingRefBased/>
  <w15:docId w15:val="{C70BBFCB-44FF-46B8-BC8E-0FF254DF25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21CF7"/>
    <w:pPr>
      <w:overflowPunct w:val="0"/>
      <w:autoSpaceDE w:val="0"/>
      <w:autoSpaceDN w:val="0"/>
      <w:adjustRightInd w:val="0"/>
      <w:spacing w:after="180"/>
      <w:textAlignment w:val="baseline"/>
    </w:pPr>
    <w:rPr>
      <w:rFonts w:ascii="Times New Roman" w:eastAsia="Times New Roman" w:hAnsi="Times New Roman" w:cs="Times New Roman"/>
      <w:sz w:val="20"/>
      <w:szCs w:val="20"/>
      <w:lang w:val="en-GB" w:eastAsia="ja-JP"/>
    </w:rPr>
  </w:style>
  <w:style w:type="paragraph" w:styleId="Heading1">
    <w:name w:val="heading 1"/>
    <w:basedOn w:val="Normal"/>
    <w:next w:val="Normal"/>
    <w:link w:val="Heading1Char"/>
    <w:uiPriority w:val="9"/>
    <w:qFormat/>
    <w:rsid w:val="0018502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405E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Heading2"/>
    <w:next w:val="Normal"/>
    <w:link w:val="Heading3Char"/>
    <w:qFormat/>
    <w:rsid w:val="006405E9"/>
    <w:pPr>
      <w:spacing w:before="120" w:after="180" w:line="240" w:lineRule="auto"/>
      <w:ind w:left="1134" w:hanging="1134"/>
      <w:outlineLvl w:val="2"/>
    </w:pPr>
    <w:rPr>
      <w:rFonts w:ascii="Arial" w:eastAsia="Times New Roman" w:hAnsi="Arial" w:cs="Times New Roman"/>
      <w:color w:val="auto"/>
      <w:sz w:val="28"/>
      <w:szCs w:val="20"/>
    </w:rPr>
  </w:style>
  <w:style w:type="paragraph" w:styleId="Heading4">
    <w:name w:val="heading 4"/>
    <w:basedOn w:val="Normal"/>
    <w:next w:val="Normal"/>
    <w:link w:val="Heading4Char"/>
    <w:uiPriority w:val="9"/>
    <w:unhideWhenUsed/>
    <w:qFormat/>
    <w:rsid w:val="00C925DD"/>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8">
    <w:name w:val="heading 8"/>
    <w:basedOn w:val="Normal"/>
    <w:next w:val="Normal"/>
    <w:link w:val="Heading8Char"/>
    <w:uiPriority w:val="9"/>
    <w:semiHidden/>
    <w:unhideWhenUsed/>
    <w:qFormat/>
    <w:rsid w:val="00694AF3"/>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Header"/>
    <w:link w:val="FooterChar"/>
    <w:qFormat/>
    <w:rsid w:val="00521CF7"/>
    <w:pPr>
      <w:jc w:val="center"/>
    </w:pPr>
    <w:rPr>
      <w:i/>
    </w:rPr>
  </w:style>
  <w:style w:type="character" w:customStyle="1" w:styleId="FooterChar">
    <w:name w:val="Footer Char"/>
    <w:basedOn w:val="DefaultParagraphFont"/>
    <w:link w:val="Footer"/>
    <w:qFormat/>
    <w:rsid w:val="00521CF7"/>
    <w:rPr>
      <w:rFonts w:ascii="Arial" w:eastAsia="Times New Roman" w:hAnsi="Arial" w:cs="Times New Roman"/>
      <w:b/>
      <w:i/>
      <w:sz w:val="18"/>
      <w:szCs w:val="20"/>
      <w:lang w:val="en-GB" w:eastAsia="ja-JP"/>
    </w:rPr>
  </w:style>
  <w:style w:type="paragraph" w:styleId="Header">
    <w:name w:val="header"/>
    <w:link w:val="HeaderChar"/>
    <w:qFormat/>
    <w:rsid w:val="00521CF7"/>
    <w:pPr>
      <w:widowControl w:val="0"/>
      <w:overflowPunct w:val="0"/>
      <w:autoSpaceDE w:val="0"/>
      <w:autoSpaceDN w:val="0"/>
      <w:adjustRightInd w:val="0"/>
      <w:textAlignment w:val="baseline"/>
    </w:pPr>
    <w:rPr>
      <w:rFonts w:ascii="Arial" w:eastAsia="Times New Roman" w:hAnsi="Arial" w:cs="Times New Roman"/>
      <w:b/>
      <w:sz w:val="18"/>
      <w:szCs w:val="20"/>
      <w:lang w:val="en-GB" w:eastAsia="ja-JP"/>
    </w:rPr>
  </w:style>
  <w:style w:type="character" w:customStyle="1" w:styleId="HeaderChar">
    <w:name w:val="Header Char"/>
    <w:basedOn w:val="DefaultParagraphFont"/>
    <w:link w:val="Header"/>
    <w:qFormat/>
    <w:rsid w:val="00521CF7"/>
    <w:rPr>
      <w:rFonts w:ascii="Arial" w:eastAsia="Times New Roman" w:hAnsi="Arial" w:cs="Times New Roman"/>
      <w:b/>
      <w:sz w:val="18"/>
      <w:szCs w:val="20"/>
      <w:lang w:val="en-GB" w:eastAsia="ja-JP"/>
    </w:rPr>
  </w:style>
  <w:style w:type="character" w:styleId="Hyperlink">
    <w:name w:val="Hyperlink"/>
    <w:qFormat/>
    <w:rsid w:val="00521CF7"/>
    <w:rPr>
      <w:color w:val="0000FF"/>
      <w:u w:val="single"/>
    </w:rPr>
  </w:style>
  <w:style w:type="paragraph" w:customStyle="1" w:styleId="3GPPHeader">
    <w:name w:val="3GPP_Header"/>
    <w:basedOn w:val="Normal"/>
    <w:qFormat/>
    <w:rsid w:val="00521CF7"/>
    <w:pPr>
      <w:tabs>
        <w:tab w:val="left" w:pos="1701"/>
        <w:tab w:val="right" w:pos="9639"/>
      </w:tabs>
      <w:spacing w:after="240"/>
      <w:jc w:val="both"/>
    </w:pPr>
    <w:rPr>
      <w:rFonts w:ascii="Arial" w:hAnsi="Arial"/>
      <w:b/>
      <w:sz w:val="24"/>
      <w:lang w:eastAsia="zh-CN"/>
    </w:rPr>
  </w:style>
  <w:style w:type="paragraph" w:customStyle="1" w:styleId="CRCoverPage">
    <w:name w:val="CR Cover Page"/>
    <w:qFormat/>
    <w:rsid w:val="00521CF7"/>
    <w:pPr>
      <w:spacing w:after="120"/>
    </w:pPr>
    <w:rPr>
      <w:rFonts w:ascii="Arial" w:hAnsi="Arial" w:cs="Times New Roman"/>
      <w:sz w:val="20"/>
      <w:szCs w:val="20"/>
      <w:lang w:val="en-GB"/>
    </w:rPr>
  </w:style>
  <w:style w:type="character" w:customStyle="1" w:styleId="Heading3Char">
    <w:name w:val="Heading 3 Char"/>
    <w:basedOn w:val="DefaultParagraphFont"/>
    <w:link w:val="Heading3"/>
    <w:rsid w:val="006405E9"/>
    <w:rPr>
      <w:rFonts w:ascii="Arial" w:eastAsia="Times New Roman" w:hAnsi="Arial" w:cs="Times New Roman"/>
      <w:sz w:val="28"/>
      <w:szCs w:val="20"/>
      <w:lang w:val="en-GB" w:eastAsia="ja-JP"/>
    </w:rPr>
  </w:style>
  <w:style w:type="paragraph" w:customStyle="1" w:styleId="EQ">
    <w:name w:val="EQ"/>
    <w:basedOn w:val="Normal"/>
    <w:next w:val="Normal"/>
    <w:rsid w:val="006405E9"/>
    <w:pPr>
      <w:keepLines/>
      <w:tabs>
        <w:tab w:val="center" w:pos="4536"/>
        <w:tab w:val="right" w:pos="9072"/>
      </w:tabs>
      <w:spacing w:line="240" w:lineRule="auto"/>
    </w:pPr>
    <w:rPr>
      <w:noProof/>
    </w:rPr>
  </w:style>
  <w:style w:type="paragraph" w:customStyle="1" w:styleId="NO">
    <w:name w:val="NO"/>
    <w:basedOn w:val="Normal"/>
    <w:link w:val="NOChar"/>
    <w:qFormat/>
    <w:rsid w:val="006405E9"/>
    <w:pPr>
      <w:keepLines/>
      <w:spacing w:line="240" w:lineRule="auto"/>
      <w:ind w:left="1135" w:hanging="851"/>
    </w:pPr>
  </w:style>
  <w:style w:type="paragraph" w:customStyle="1" w:styleId="TH">
    <w:name w:val="TH"/>
    <w:basedOn w:val="Normal"/>
    <w:link w:val="THChar"/>
    <w:rsid w:val="006405E9"/>
    <w:pPr>
      <w:keepNext/>
      <w:keepLines/>
      <w:spacing w:before="60" w:line="240" w:lineRule="auto"/>
      <w:jc w:val="center"/>
    </w:pPr>
    <w:rPr>
      <w:rFonts w:ascii="Arial" w:hAnsi="Arial"/>
      <w:b/>
    </w:rPr>
  </w:style>
  <w:style w:type="paragraph" w:customStyle="1" w:styleId="TAH">
    <w:name w:val="TAH"/>
    <w:basedOn w:val="TAC"/>
    <w:link w:val="TAHCar"/>
    <w:rsid w:val="006405E9"/>
    <w:rPr>
      <w:b/>
    </w:rPr>
  </w:style>
  <w:style w:type="paragraph" w:customStyle="1" w:styleId="TAC">
    <w:name w:val="TAC"/>
    <w:basedOn w:val="Normal"/>
    <w:link w:val="TACChar"/>
    <w:rsid w:val="006405E9"/>
    <w:pPr>
      <w:keepNext/>
      <w:keepLines/>
      <w:spacing w:after="0" w:line="240" w:lineRule="auto"/>
      <w:jc w:val="center"/>
    </w:pPr>
    <w:rPr>
      <w:rFonts w:ascii="Arial" w:hAnsi="Arial"/>
      <w:sz w:val="18"/>
    </w:rPr>
  </w:style>
  <w:style w:type="paragraph" w:customStyle="1" w:styleId="B1">
    <w:name w:val="B1"/>
    <w:basedOn w:val="List"/>
    <w:link w:val="B1Char"/>
    <w:qFormat/>
    <w:rsid w:val="006405E9"/>
    <w:pPr>
      <w:spacing w:line="240" w:lineRule="auto"/>
      <w:ind w:left="568" w:hanging="284"/>
      <w:contextualSpacing w:val="0"/>
    </w:pPr>
  </w:style>
  <w:style w:type="paragraph" w:customStyle="1" w:styleId="B2">
    <w:name w:val="B2"/>
    <w:basedOn w:val="List2"/>
    <w:link w:val="B2Char"/>
    <w:qFormat/>
    <w:rsid w:val="006405E9"/>
    <w:pPr>
      <w:spacing w:line="240" w:lineRule="auto"/>
      <w:ind w:left="851" w:hanging="284"/>
      <w:contextualSpacing w:val="0"/>
    </w:pPr>
  </w:style>
  <w:style w:type="paragraph" w:customStyle="1" w:styleId="B3">
    <w:name w:val="B3"/>
    <w:basedOn w:val="List3"/>
    <w:link w:val="B3Char"/>
    <w:qFormat/>
    <w:rsid w:val="006405E9"/>
    <w:pPr>
      <w:spacing w:line="240" w:lineRule="auto"/>
      <w:ind w:left="1135" w:hanging="284"/>
      <w:contextualSpacing w:val="0"/>
    </w:pPr>
  </w:style>
  <w:style w:type="paragraph" w:customStyle="1" w:styleId="B4">
    <w:name w:val="B4"/>
    <w:basedOn w:val="List4"/>
    <w:link w:val="B4Char"/>
    <w:rsid w:val="006405E9"/>
    <w:pPr>
      <w:spacing w:line="240" w:lineRule="auto"/>
      <w:ind w:left="1418" w:hanging="284"/>
      <w:contextualSpacing w:val="0"/>
    </w:pPr>
  </w:style>
  <w:style w:type="paragraph" w:customStyle="1" w:styleId="B5">
    <w:name w:val="B5"/>
    <w:basedOn w:val="List5"/>
    <w:link w:val="B5Char"/>
    <w:rsid w:val="006405E9"/>
    <w:pPr>
      <w:spacing w:line="240" w:lineRule="auto"/>
      <w:ind w:left="1702" w:hanging="284"/>
      <w:contextualSpacing w:val="0"/>
    </w:pPr>
  </w:style>
  <w:style w:type="character" w:customStyle="1" w:styleId="B1Char">
    <w:name w:val="B1 Char"/>
    <w:link w:val="B1"/>
    <w:qFormat/>
    <w:rsid w:val="006405E9"/>
    <w:rPr>
      <w:rFonts w:ascii="Times New Roman" w:eastAsia="Times New Roman" w:hAnsi="Times New Roman" w:cs="Times New Roman"/>
      <w:sz w:val="20"/>
      <w:szCs w:val="20"/>
      <w:lang w:val="en-GB" w:eastAsia="ja-JP"/>
    </w:rPr>
  </w:style>
  <w:style w:type="character" w:customStyle="1" w:styleId="NOChar">
    <w:name w:val="NO Char"/>
    <w:link w:val="NO"/>
    <w:qFormat/>
    <w:rsid w:val="006405E9"/>
    <w:rPr>
      <w:rFonts w:ascii="Times New Roman" w:eastAsia="Times New Roman" w:hAnsi="Times New Roman" w:cs="Times New Roman"/>
      <w:sz w:val="20"/>
      <w:szCs w:val="20"/>
      <w:lang w:val="en-GB" w:eastAsia="ja-JP"/>
    </w:rPr>
  </w:style>
  <w:style w:type="character" w:customStyle="1" w:styleId="B2Char">
    <w:name w:val="B2 Char"/>
    <w:link w:val="B2"/>
    <w:qFormat/>
    <w:rsid w:val="006405E9"/>
    <w:rPr>
      <w:rFonts w:ascii="Times New Roman" w:eastAsia="Times New Roman" w:hAnsi="Times New Roman" w:cs="Times New Roman"/>
      <w:sz w:val="20"/>
      <w:szCs w:val="20"/>
      <w:lang w:val="en-GB" w:eastAsia="ja-JP"/>
    </w:rPr>
  </w:style>
  <w:style w:type="character" w:customStyle="1" w:styleId="B3Char">
    <w:name w:val="B3 Char"/>
    <w:link w:val="B3"/>
    <w:qFormat/>
    <w:rsid w:val="006405E9"/>
    <w:rPr>
      <w:rFonts w:ascii="Times New Roman" w:eastAsia="Times New Roman" w:hAnsi="Times New Roman" w:cs="Times New Roman"/>
      <w:sz w:val="20"/>
      <w:szCs w:val="20"/>
      <w:lang w:val="en-GB" w:eastAsia="ja-JP"/>
    </w:rPr>
  </w:style>
  <w:style w:type="character" w:customStyle="1" w:styleId="B5Char">
    <w:name w:val="B5 Char"/>
    <w:link w:val="B5"/>
    <w:rsid w:val="006405E9"/>
    <w:rPr>
      <w:rFonts w:ascii="Times New Roman" w:eastAsia="Times New Roman" w:hAnsi="Times New Roman" w:cs="Times New Roman"/>
      <w:sz w:val="20"/>
      <w:szCs w:val="20"/>
      <w:lang w:val="en-GB" w:eastAsia="ja-JP"/>
    </w:rPr>
  </w:style>
  <w:style w:type="paragraph" w:customStyle="1" w:styleId="B7">
    <w:name w:val="B7"/>
    <w:basedOn w:val="B6"/>
    <w:qFormat/>
    <w:rsid w:val="006405E9"/>
    <w:pPr>
      <w:ind w:left="2269"/>
    </w:pPr>
    <w:rPr>
      <w:noProof/>
    </w:rPr>
  </w:style>
  <w:style w:type="character" w:customStyle="1" w:styleId="THChar">
    <w:name w:val="TH Char"/>
    <w:link w:val="TH"/>
    <w:qFormat/>
    <w:rsid w:val="006405E9"/>
    <w:rPr>
      <w:rFonts w:ascii="Arial" w:eastAsia="Times New Roman" w:hAnsi="Arial" w:cs="Times New Roman"/>
      <w:b/>
      <w:sz w:val="20"/>
      <w:szCs w:val="20"/>
      <w:lang w:val="en-GB" w:eastAsia="ja-JP"/>
    </w:rPr>
  </w:style>
  <w:style w:type="character" w:customStyle="1" w:styleId="TACChar">
    <w:name w:val="TAC Char"/>
    <w:link w:val="TAC"/>
    <w:rsid w:val="006405E9"/>
    <w:rPr>
      <w:rFonts w:ascii="Arial" w:eastAsia="Times New Roman" w:hAnsi="Arial" w:cs="Times New Roman"/>
      <w:sz w:val="18"/>
      <w:szCs w:val="20"/>
      <w:lang w:val="en-GB" w:eastAsia="ja-JP"/>
    </w:rPr>
  </w:style>
  <w:style w:type="character" w:customStyle="1" w:styleId="TAHCar">
    <w:name w:val="TAH Car"/>
    <w:link w:val="TAH"/>
    <w:rsid w:val="006405E9"/>
    <w:rPr>
      <w:rFonts w:ascii="Arial" w:eastAsia="Times New Roman" w:hAnsi="Arial" w:cs="Times New Roman"/>
      <w:b/>
      <w:sz w:val="18"/>
      <w:szCs w:val="20"/>
      <w:lang w:val="en-GB" w:eastAsia="ja-JP"/>
    </w:rPr>
  </w:style>
  <w:style w:type="paragraph" w:customStyle="1" w:styleId="B6">
    <w:name w:val="B6"/>
    <w:basedOn w:val="B5"/>
    <w:link w:val="B6Char"/>
    <w:qFormat/>
    <w:rsid w:val="006405E9"/>
    <w:pPr>
      <w:ind w:left="1985"/>
    </w:pPr>
  </w:style>
  <w:style w:type="character" w:customStyle="1" w:styleId="B4Char">
    <w:name w:val="B4 Char"/>
    <w:link w:val="B4"/>
    <w:qFormat/>
    <w:rsid w:val="006405E9"/>
    <w:rPr>
      <w:rFonts w:ascii="Times New Roman" w:eastAsia="Times New Roman" w:hAnsi="Times New Roman" w:cs="Times New Roman"/>
      <w:sz w:val="20"/>
      <w:szCs w:val="20"/>
      <w:lang w:val="en-GB" w:eastAsia="ja-JP"/>
    </w:rPr>
  </w:style>
  <w:style w:type="character" w:customStyle="1" w:styleId="B6Char">
    <w:name w:val="B6 Char"/>
    <w:link w:val="B6"/>
    <w:rsid w:val="006405E9"/>
    <w:rPr>
      <w:rFonts w:ascii="Times New Roman" w:eastAsia="Times New Roman" w:hAnsi="Times New Roman" w:cs="Times New Roman"/>
      <w:sz w:val="20"/>
      <w:szCs w:val="20"/>
      <w:lang w:val="en-GB" w:eastAsia="ja-JP"/>
    </w:rPr>
  </w:style>
  <w:style w:type="character" w:customStyle="1" w:styleId="Heading2Char">
    <w:name w:val="Heading 2 Char"/>
    <w:basedOn w:val="DefaultParagraphFont"/>
    <w:link w:val="Heading2"/>
    <w:uiPriority w:val="9"/>
    <w:rsid w:val="006405E9"/>
    <w:rPr>
      <w:rFonts w:asciiTheme="majorHAnsi" w:eastAsiaTheme="majorEastAsia" w:hAnsiTheme="majorHAnsi" w:cstheme="majorBidi"/>
      <w:color w:val="2E74B5" w:themeColor="accent1" w:themeShade="BF"/>
      <w:sz w:val="26"/>
      <w:szCs w:val="26"/>
      <w:lang w:val="en-GB" w:eastAsia="ja-JP"/>
    </w:rPr>
  </w:style>
  <w:style w:type="paragraph" w:styleId="List">
    <w:name w:val="List"/>
    <w:basedOn w:val="Normal"/>
    <w:uiPriority w:val="99"/>
    <w:semiHidden/>
    <w:unhideWhenUsed/>
    <w:rsid w:val="006405E9"/>
    <w:pPr>
      <w:ind w:left="360" w:hanging="360"/>
      <w:contextualSpacing/>
    </w:pPr>
  </w:style>
  <w:style w:type="paragraph" w:styleId="List2">
    <w:name w:val="List 2"/>
    <w:basedOn w:val="Normal"/>
    <w:uiPriority w:val="99"/>
    <w:semiHidden/>
    <w:unhideWhenUsed/>
    <w:rsid w:val="006405E9"/>
    <w:pPr>
      <w:ind w:left="720" w:hanging="360"/>
      <w:contextualSpacing/>
    </w:pPr>
  </w:style>
  <w:style w:type="paragraph" w:styleId="List3">
    <w:name w:val="List 3"/>
    <w:basedOn w:val="Normal"/>
    <w:uiPriority w:val="99"/>
    <w:semiHidden/>
    <w:unhideWhenUsed/>
    <w:rsid w:val="006405E9"/>
    <w:pPr>
      <w:ind w:left="1080" w:hanging="360"/>
      <w:contextualSpacing/>
    </w:pPr>
  </w:style>
  <w:style w:type="paragraph" w:styleId="List4">
    <w:name w:val="List 4"/>
    <w:basedOn w:val="Normal"/>
    <w:uiPriority w:val="99"/>
    <w:semiHidden/>
    <w:unhideWhenUsed/>
    <w:rsid w:val="006405E9"/>
    <w:pPr>
      <w:ind w:left="1440" w:hanging="360"/>
      <w:contextualSpacing/>
    </w:pPr>
  </w:style>
  <w:style w:type="paragraph" w:styleId="List5">
    <w:name w:val="List 5"/>
    <w:basedOn w:val="Normal"/>
    <w:uiPriority w:val="99"/>
    <w:semiHidden/>
    <w:unhideWhenUsed/>
    <w:rsid w:val="006405E9"/>
    <w:pPr>
      <w:ind w:left="1800" w:hanging="360"/>
      <w:contextualSpacing/>
    </w:pPr>
  </w:style>
  <w:style w:type="paragraph" w:customStyle="1" w:styleId="Agreement">
    <w:name w:val="Agreement"/>
    <w:basedOn w:val="Normal"/>
    <w:next w:val="Normal"/>
    <w:qFormat/>
    <w:rsid w:val="00A54A57"/>
    <w:pPr>
      <w:numPr>
        <w:numId w:val="1"/>
      </w:numPr>
      <w:overflowPunct/>
      <w:autoSpaceDE/>
      <w:autoSpaceDN/>
      <w:adjustRightInd/>
      <w:spacing w:before="60" w:after="0" w:line="240" w:lineRule="auto"/>
      <w:textAlignment w:val="auto"/>
    </w:pPr>
    <w:rPr>
      <w:rFonts w:ascii="Arial" w:eastAsia="MS Mincho" w:hAnsi="Arial"/>
      <w:b/>
      <w:szCs w:val="24"/>
      <w:lang w:eastAsia="en-GB"/>
    </w:rPr>
  </w:style>
  <w:style w:type="character" w:customStyle="1" w:styleId="Heading1Char">
    <w:name w:val="Heading 1 Char"/>
    <w:basedOn w:val="DefaultParagraphFont"/>
    <w:link w:val="Heading1"/>
    <w:uiPriority w:val="9"/>
    <w:rsid w:val="00185024"/>
    <w:rPr>
      <w:rFonts w:asciiTheme="majorHAnsi" w:eastAsiaTheme="majorEastAsia" w:hAnsiTheme="majorHAnsi" w:cstheme="majorBidi"/>
      <w:color w:val="2E74B5" w:themeColor="accent1" w:themeShade="BF"/>
      <w:sz w:val="32"/>
      <w:szCs w:val="32"/>
      <w:lang w:val="en-GB" w:eastAsia="ja-JP"/>
    </w:rPr>
  </w:style>
  <w:style w:type="paragraph" w:styleId="ListParagraph">
    <w:name w:val="List Paragraph"/>
    <w:basedOn w:val="Normal"/>
    <w:uiPriority w:val="34"/>
    <w:qFormat/>
    <w:rsid w:val="002A4E58"/>
    <w:pPr>
      <w:ind w:left="720"/>
      <w:contextualSpacing/>
    </w:pPr>
  </w:style>
  <w:style w:type="character" w:customStyle="1" w:styleId="Heading4Char">
    <w:name w:val="Heading 4 Char"/>
    <w:basedOn w:val="DefaultParagraphFont"/>
    <w:link w:val="Heading4"/>
    <w:uiPriority w:val="9"/>
    <w:rsid w:val="00C925DD"/>
    <w:rPr>
      <w:rFonts w:asciiTheme="majorHAnsi" w:eastAsiaTheme="majorEastAsia" w:hAnsiTheme="majorHAnsi" w:cstheme="majorBidi"/>
      <w:i/>
      <w:iCs/>
      <w:color w:val="2E74B5" w:themeColor="accent1" w:themeShade="BF"/>
      <w:sz w:val="20"/>
      <w:szCs w:val="20"/>
      <w:lang w:val="en-GB" w:eastAsia="ja-JP"/>
    </w:rPr>
  </w:style>
  <w:style w:type="character" w:styleId="CommentReference">
    <w:name w:val="annotation reference"/>
    <w:basedOn w:val="DefaultParagraphFont"/>
    <w:uiPriority w:val="99"/>
    <w:unhideWhenUsed/>
    <w:qFormat/>
    <w:rsid w:val="009D6922"/>
    <w:rPr>
      <w:sz w:val="16"/>
      <w:szCs w:val="16"/>
    </w:rPr>
  </w:style>
  <w:style w:type="paragraph" w:styleId="CommentText">
    <w:name w:val="annotation text"/>
    <w:basedOn w:val="Normal"/>
    <w:link w:val="CommentTextChar"/>
    <w:uiPriority w:val="99"/>
    <w:unhideWhenUsed/>
    <w:qFormat/>
    <w:rsid w:val="009D6922"/>
    <w:pPr>
      <w:spacing w:line="240" w:lineRule="auto"/>
    </w:pPr>
  </w:style>
  <w:style w:type="character" w:customStyle="1" w:styleId="CommentTextChar">
    <w:name w:val="Comment Text Char"/>
    <w:basedOn w:val="DefaultParagraphFont"/>
    <w:link w:val="CommentText"/>
    <w:uiPriority w:val="99"/>
    <w:rsid w:val="009D6922"/>
    <w:rPr>
      <w:rFonts w:ascii="Times New Roman" w:eastAsia="Times New Roman" w:hAnsi="Times New Roman" w:cs="Times New Roman"/>
      <w:sz w:val="20"/>
      <w:szCs w:val="20"/>
      <w:lang w:val="en-GB" w:eastAsia="ja-JP"/>
    </w:rPr>
  </w:style>
  <w:style w:type="paragraph" w:styleId="CommentSubject">
    <w:name w:val="annotation subject"/>
    <w:basedOn w:val="CommentText"/>
    <w:next w:val="CommentText"/>
    <w:link w:val="CommentSubjectChar"/>
    <w:uiPriority w:val="99"/>
    <w:semiHidden/>
    <w:unhideWhenUsed/>
    <w:rsid w:val="009D6922"/>
    <w:rPr>
      <w:b/>
      <w:bCs/>
    </w:rPr>
  </w:style>
  <w:style w:type="character" w:customStyle="1" w:styleId="CommentSubjectChar">
    <w:name w:val="Comment Subject Char"/>
    <w:basedOn w:val="CommentTextChar"/>
    <w:link w:val="CommentSubject"/>
    <w:uiPriority w:val="99"/>
    <w:semiHidden/>
    <w:rsid w:val="009D6922"/>
    <w:rPr>
      <w:rFonts w:ascii="Times New Roman" w:eastAsia="Times New Roman" w:hAnsi="Times New Roman" w:cs="Times New Roman"/>
      <w:b/>
      <w:bCs/>
      <w:sz w:val="20"/>
      <w:szCs w:val="20"/>
      <w:lang w:val="en-GB" w:eastAsia="ja-JP"/>
    </w:rPr>
  </w:style>
  <w:style w:type="paragraph" w:styleId="BalloonText">
    <w:name w:val="Balloon Text"/>
    <w:basedOn w:val="Normal"/>
    <w:link w:val="BalloonTextChar"/>
    <w:uiPriority w:val="99"/>
    <w:semiHidden/>
    <w:unhideWhenUsed/>
    <w:rsid w:val="009D692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D6922"/>
    <w:rPr>
      <w:rFonts w:ascii="Segoe UI" w:eastAsia="Times New Roman" w:hAnsi="Segoe UI" w:cs="Segoe UI"/>
      <w:sz w:val="18"/>
      <w:szCs w:val="18"/>
      <w:lang w:val="en-GB" w:eastAsia="ja-JP"/>
    </w:rPr>
  </w:style>
  <w:style w:type="character" w:customStyle="1" w:styleId="Heading8Char">
    <w:name w:val="Heading 8 Char"/>
    <w:basedOn w:val="DefaultParagraphFont"/>
    <w:link w:val="Heading8"/>
    <w:uiPriority w:val="9"/>
    <w:semiHidden/>
    <w:rsid w:val="00694AF3"/>
    <w:rPr>
      <w:rFonts w:asciiTheme="majorHAnsi" w:eastAsiaTheme="majorEastAsia" w:hAnsiTheme="majorHAnsi" w:cstheme="majorBidi"/>
      <w:color w:val="272727" w:themeColor="text1" w:themeTint="D8"/>
      <w:sz w:val="21"/>
      <w:szCs w:val="21"/>
      <w:lang w:val="en-GB" w:eastAsia="ja-JP"/>
    </w:rPr>
  </w:style>
  <w:style w:type="paragraph" w:customStyle="1" w:styleId="TF">
    <w:name w:val="TF"/>
    <w:basedOn w:val="TH"/>
    <w:link w:val="TFChar"/>
    <w:rsid w:val="00694AF3"/>
    <w:pPr>
      <w:keepNext w:val="0"/>
      <w:spacing w:before="0" w:after="240"/>
    </w:pPr>
  </w:style>
  <w:style w:type="paragraph" w:customStyle="1" w:styleId="TAL">
    <w:name w:val="TAL"/>
    <w:basedOn w:val="Normal"/>
    <w:link w:val="TALCar"/>
    <w:rsid w:val="00694AF3"/>
    <w:pPr>
      <w:keepNext/>
      <w:keepLines/>
      <w:spacing w:after="0" w:line="240" w:lineRule="auto"/>
    </w:pPr>
    <w:rPr>
      <w:rFonts w:ascii="Arial" w:hAnsi="Arial"/>
      <w:sz w:val="18"/>
    </w:rPr>
  </w:style>
  <w:style w:type="paragraph" w:customStyle="1" w:styleId="TAN">
    <w:name w:val="TAN"/>
    <w:basedOn w:val="TAL"/>
    <w:rsid w:val="00694AF3"/>
    <w:pPr>
      <w:ind w:left="851" w:hanging="851"/>
    </w:pPr>
  </w:style>
  <w:style w:type="character" w:customStyle="1" w:styleId="TFChar">
    <w:name w:val="TF Char"/>
    <w:link w:val="TF"/>
    <w:qFormat/>
    <w:rsid w:val="00694AF3"/>
    <w:rPr>
      <w:rFonts w:ascii="Arial" w:eastAsia="Times New Roman" w:hAnsi="Arial" w:cs="Times New Roman"/>
      <w:b/>
      <w:sz w:val="20"/>
      <w:szCs w:val="20"/>
      <w:lang w:val="en-GB" w:eastAsia="ja-JP"/>
    </w:rPr>
  </w:style>
  <w:style w:type="character" w:customStyle="1" w:styleId="TALCar">
    <w:name w:val="TAL Car"/>
    <w:link w:val="TAL"/>
    <w:rsid w:val="00694AF3"/>
    <w:rPr>
      <w:rFonts w:ascii="Arial" w:eastAsia="Times New Roman" w:hAnsi="Arial" w:cs="Times New Roman"/>
      <w:sz w:val="18"/>
      <w:szCs w:val="20"/>
      <w:lang w:val="en-GB" w:eastAsia="ja-JP"/>
    </w:rPr>
  </w:style>
  <w:style w:type="paragraph" w:customStyle="1" w:styleId="EditorsNote">
    <w:name w:val="Editor's Note"/>
    <w:basedOn w:val="NO"/>
    <w:link w:val="EditorsNoteChar"/>
    <w:rsid w:val="00E51647"/>
    <w:rPr>
      <w:color w:val="FF0000"/>
    </w:rPr>
  </w:style>
  <w:style w:type="character" w:customStyle="1" w:styleId="EditorsNoteChar">
    <w:name w:val="Editor's Note Char"/>
    <w:aliases w:val="EN Char"/>
    <w:link w:val="EditorsNote"/>
    <w:qFormat/>
    <w:rsid w:val="00E51647"/>
    <w:rPr>
      <w:rFonts w:ascii="Times New Roman" w:eastAsia="Times New Roman" w:hAnsi="Times New Roman" w:cs="Times New Roman"/>
      <w:color w:val="FF0000"/>
      <w:sz w:val="20"/>
      <w:szCs w:val="20"/>
      <w:lang w:val="en-GB" w:eastAsia="ja-JP"/>
    </w:rPr>
  </w:style>
  <w:style w:type="table" w:styleId="TableGrid">
    <w:name w:val="Table Grid"/>
    <w:basedOn w:val="TableNormal"/>
    <w:rsid w:val="00BB2DA4"/>
    <w:pPr>
      <w:spacing w:after="180" w:line="240" w:lineRule="auto"/>
    </w:pPr>
    <w:rPr>
      <w:rFonts w:ascii="Times New Roman" w:eastAsia="Times New Roma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120A62"/>
    <w:pPr>
      <w:spacing w:after="0" w:line="240" w:lineRule="auto"/>
    </w:pPr>
    <w:rPr>
      <w:rFonts w:ascii="Times New Roman" w:eastAsia="Times New Roman" w:hAnsi="Times New Roman" w:cs="Times New Roman"/>
      <w:sz w:val="20"/>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7255545">
      <w:bodyDiv w:val="1"/>
      <w:marLeft w:val="0"/>
      <w:marRight w:val="0"/>
      <w:marTop w:val="0"/>
      <w:marBottom w:val="0"/>
      <w:divBdr>
        <w:top w:val="none" w:sz="0" w:space="0" w:color="auto"/>
        <w:left w:val="none" w:sz="0" w:space="0" w:color="auto"/>
        <w:bottom w:val="none" w:sz="0" w:space="0" w:color="auto"/>
        <w:right w:val="none" w:sz="0" w:space="0" w:color="auto"/>
      </w:divBdr>
    </w:div>
    <w:div w:id="439489866">
      <w:bodyDiv w:val="1"/>
      <w:marLeft w:val="0"/>
      <w:marRight w:val="0"/>
      <w:marTop w:val="0"/>
      <w:marBottom w:val="0"/>
      <w:divBdr>
        <w:top w:val="none" w:sz="0" w:space="0" w:color="auto"/>
        <w:left w:val="none" w:sz="0" w:space="0" w:color="auto"/>
        <w:bottom w:val="none" w:sz="0" w:space="0" w:color="auto"/>
        <w:right w:val="none" w:sz="0" w:space="0" w:color="auto"/>
      </w:divBdr>
    </w:div>
    <w:div w:id="16878290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header" Target="header1.xml"/><Relationship Id="rId18" Type="http://schemas.openxmlformats.org/officeDocument/2006/relationships/oleObject" Target="embeddings/oleObject4.bin"/><Relationship Id="rId26" Type="http://schemas.openxmlformats.org/officeDocument/2006/relationships/oleObject" Target="embeddings/oleObject6.bin"/><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endnotes" Target="endnotes.xml"/><Relationship Id="rId12" Type="http://schemas.openxmlformats.org/officeDocument/2006/relationships/oleObject" Target="embeddings/Microsoft_Visio_2003-2010_Drawing.vsd"/><Relationship Id="rId17" Type="http://schemas.openxmlformats.org/officeDocument/2006/relationships/oleObject" Target="embeddings/oleObject3.bin"/><Relationship Id="rId25" Type="http://schemas.openxmlformats.org/officeDocument/2006/relationships/image" Target="media/image6.wmf"/><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package" Target="embeddings/Microsoft_Visio_Drawing.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oleObject" Target="embeddings/oleObject5.bin"/><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5.wmf"/><Relationship Id="rId28" Type="http://schemas.microsoft.com/office/2011/relationships/people" Target="people.xml"/><Relationship Id="rId10" Type="http://schemas.openxmlformats.org/officeDocument/2006/relationships/hyperlink" Target="http://www.3gpp.org/ftp/Specs/html-info/21900.htm" TargetMode="Externa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wmf"/><Relationship Id="rId22" Type="http://schemas.openxmlformats.org/officeDocument/2006/relationships/package" Target="embeddings/Microsoft_Visio_Drawing1.vsdx"/><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C98E81-5E7C-45E9-8DFD-8F5CD8C272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4</Pages>
  <Words>12135</Words>
  <Characters>69170</Characters>
  <Application>Microsoft Office Word</Application>
  <DocSecurity>0</DocSecurity>
  <Lines>576</Lines>
  <Paragraphs>1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11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hishek Roy</dc:creator>
  <cp:keywords/>
  <dc:description/>
  <cp:lastModifiedBy>Abhishek</cp:lastModifiedBy>
  <cp:revision>2</cp:revision>
  <dcterms:created xsi:type="dcterms:W3CDTF">2022-03-15T15:43:00Z</dcterms:created>
  <dcterms:modified xsi:type="dcterms:W3CDTF">2022-03-15T15: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42a2d3e983944494a93168c5f2a4a172">
    <vt:lpwstr>CWM8pPs9OHGZfYvubDUcOF2hR9RRKWEha/furMSnOhRa8MLNGe6oCMGbZvvGnE0yCIGOsNQn/rIWcH6YN/CFbBdoA==</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646728214</vt:lpwstr>
  </property>
</Properties>
</file>